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2B42220" w14:textId="77777777" w:rsidR="000F5441" w:rsidRDefault="000F5441" w:rsidP="0067018E">
      <w:pPr>
        <w:spacing w:after="0"/>
        <w:rPr>
          <w:rFonts w:ascii="Arial" w:hAnsi="Arial" w:cs="Arial"/>
          <w:b/>
          <w:noProof/>
          <w:color w:val="FFFFFF"/>
          <w:szCs w:val="24"/>
          <w:u w:val="single"/>
        </w:rPr>
      </w:pPr>
      <w:bookmarkStart w:id="0" w:name="_GoBack"/>
      <w:bookmarkEnd w:id="0"/>
      <w:r>
        <w:rPr>
          <w:rFonts w:ascii="Arial" w:hAnsi="Arial" w:cs="Arial"/>
          <w:b/>
          <w:noProof/>
          <w:color w:val="FFFFFF"/>
          <w:szCs w:val="24"/>
          <w:u w:val="single"/>
        </w:rPr>
        <w:drawing>
          <wp:anchor distT="0" distB="0" distL="114300" distR="114300" simplePos="0" relativeHeight="251658240" behindDoc="1" locked="0" layoutInCell="1" allowOverlap="1" wp14:anchorId="62B4496E" wp14:editId="62B4496F">
            <wp:simplePos x="0" y="0"/>
            <wp:positionH relativeFrom="column">
              <wp:posOffset>-927155</wp:posOffset>
            </wp:positionH>
            <wp:positionV relativeFrom="paragraph">
              <wp:posOffset>-624177</wp:posOffset>
            </wp:positionV>
            <wp:extent cx="7717569" cy="2393343"/>
            <wp:effectExtent l="19050" t="0" r="0" b="0"/>
            <wp:wrapNone/>
            <wp:docPr id="9" name="Picture 3" descr="GDS-email-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DS-email-header"/>
                    <pic:cNvPicPr>
                      <a:picLocks noChangeAspect="1" noChangeArrowheads="1"/>
                    </pic:cNvPicPr>
                  </pic:nvPicPr>
                  <pic:blipFill>
                    <a:blip r:embed="rId12" cstate="print"/>
                    <a:srcRect/>
                    <a:stretch>
                      <a:fillRect/>
                    </a:stretch>
                  </pic:blipFill>
                  <pic:spPr bwMode="auto">
                    <a:xfrm>
                      <a:off x="0" y="0"/>
                      <a:ext cx="7717569" cy="2393343"/>
                    </a:xfrm>
                    <a:prstGeom prst="rect">
                      <a:avLst/>
                    </a:prstGeom>
                    <a:noFill/>
                    <a:ln w="9525">
                      <a:noFill/>
                      <a:miter lim="800000"/>
                      <a:headEnd/>
                      <a:tailEnd/>
                    </a:ln>
                  </pic:spPr>
                </pic:pic>
              </a:graphicData>
            </a:graphic>
          </wp:anchor>
        </w:drawing>
      </w:r>
    </w:p>
    <w:p w14:paraId="62B42221" w14:textId="77777777" w:rsidR="00EA35D4" w:rsidRDefault="00EA35D4" w:rsidP="00DB4865">
      <w:pPr>
        <w:spacing w:after="0"/>
        <w:jc w:val="center"/>
        <w:rPr>
          <w:rFonts w:ascii="Arial" w:hAnsi="Arial" w:cs="Arial"/>
          <w:b/>
          <w:color w:val="FFFFFF"/>
          <w:szCs w:val="24"/>
          <w:highlight w:val="black"/>
          <w:u w:val="single"/>
        </w:rPr>
      </w:pPr>
    </w:p>
    <w:p w14:paraId="62B42222" w14:textId="77777777" w:rsidR="00EA35D4" w:rsidRDefault="00EA35D4" w:rsidP="00EA35D4">
      <w:pPr>
        <w:jc w:val="center"/>
      </w:pPr>
      <w:bookmarkStart w:id="1" w:name="_Toc375975151"/>
      <w:bookmarkStart w:id="2" w:name="_Toc385753857"/>
    </w:p>
    <w:p w14:paraId="62B42223" w14:textId="77777777" w:rsidR="00FF6544" w:rsidRDefault="00FF6544" w:rsidP="00FF6544">
      <w:pPr>
        <w:pStyle w:val="Title"/>
        <w:spacing w:before="3600"/>
        <w:rPr>
          <w:b w:val="0"/>
          <w:noProof/>
          <w:szCs w:val="48"/>
        </w:rPr>
      </w:pPr>
      <w:r w:rsidRPr="000F5441">
        <w:rPr>
          <w:b w:val="0"/>
          <w:noProof/>
          <w:szCs w:val="48"/>
        </w:rPr>
        <w:t xml:space="preserve">XML Direct Connect </w:t>
      </w:r>
      <w:r w:rsidR="00A939B5">
        <w:rPr>
          <w:b w:val="0"/>
          <w:noProof/>
          <w:szCs w:val="48"/>
        </w:rPr>
        <w:t>–</w:t>
      </w:r>
      <w:r w:rsidRPr="000F5441">
        <w:rPr>
          <w:b w:val="0"/>
          <w:noProof/>
          <w:szCs w:val="48"/>
        </w:rPr>
        <w:t xml:space="preserve"> </w:t>
      </w:r>
      <w:r w:rsidR="00A939B5">
        <w:rPr>
          <w:b w:val="0"/>
          <w:noProof/>
          <w:szCs w:val="48"/>
        </w:rPr>
        <w:t>Guaranteed Delivery (ResNotif)</w:t>
      </w:r>
    </w:p>
    <w:p w14:paraId="62B42224" w14:textId="77777777" w:rsidR="000E57DF" w:rsidRPr="000F5441" w:rsidRDefault="000E57DF" w:rsidP="00FF6544">
      <w:pPr>
        <w:pStyle w:val="Title"/>
        <w:spacing w:before="3600"/>
        <w:rPr>
          <w:b w:val="0"/>
          <w:szCs w:val="48"/>
        </w:rPr>
      </w:pPr>
    </w:p>
    <w:p w14:paraId="62B42225" w14:textId="77777777" w:rsidR="00CA4085" w:rsidRDefault="00FF6544" w:rsidP="00CA4085">
      <w:pPr>
        <w:pStyle w:val="Subtitle"/>
        <w:spacing w:after="0"/>
        <w:rPr>
          <w:sz w:val="32"/>
          <w:szCs w:val="32"/>
        </w:rPr>
      </w:pPr>
      <w:r w:rsidRPr="00510BDF">
        <w:rPr>
          <w:sz w:val="32"/>
          <w:szCs w:val="32"/>
        </w:rPr>
        <w:t>Data Mapping Guide</w:t>
      </w:r>
    </w:p>
    <w:p w14:paraId="62B42226" w14:textId="77777777" w:rsidR="00FF6544" w:rsidRDefault="00FF6544" w:rsidP="00FF6544">
      <w:pPr>
        <w:pStyle w:val="Date"/>
        <w:spacing w:before="120"/>
      </w:pPr>
      <w:r w:rsidRPr="00510BDF">
        <w:t xml:space="preserve">Version </w:t>
      </w:r>
      <w:r w:rsidR="00BE35C7">
        <w:t>2.</w:t>
      </w:r>
      <w:r w:rsidR="00D420D2">
        <w:t>2</w:t>
      </w:r>
    </w:p>
    <w:p w14:paraId="62B42227" w14:textId="77777777" w:rsidR="000E57DF" w:rsidRPr="000E57DF" w:rsidRDefault="009A0212" w:rsidP="000E57DF">
      <w:pPr>
        <w:pStyle w:val="Date"/>
        <w:spacing w:before="120"/>
      </w:pPr>
      <w:r>
        <w:t xml:space="preserve">March 15, </w:t>
      </w:r>
      <w:r w:rsidR="00D420D2">
        <w:t>2013</w:t>
      </w:r>
    </w:p>
    <w:p w14:paraId="62B42228" w14:textId="77777777" w:rsidR="00FF6544" w:rsidRDefault="00FF6544" w:rsidP="00FF6544">
      <w:pPr>
        <w:pStyle w:val="Date"/>
        <w:spacing w:before="120"/>
        <w:rPr>
          <w:b w:val="0"/>
        </w:rPr>
      </w:pPr>
      <w:r w:rsidRPr="00510BDF">
        <w:rPr>
          <w:b w:val="0"/>
        </w:rPr>
        <w:t>Company Confidential</w:t>
      </w:r>
    </w:p>
    <w:p w14:paraId="62B42229" w14:textId="77777777" w:rsidR="000F5441" w:rsidRDefault="000F5441" w:rsidP="000F5441"/>
    <w:p w14:paraId="62B4222A" w14:textId="77777777" w:rsidR="000F5441" w:rsidRPr="000F5441" w:rsidRDefault="000F5441" w:rsidP="000F5441">
      <w:pPr>
        <w:sectPr w:rsidR="000F5441" w:rsidRPr="000F5441" w:rsidSect="005A1CBF">
          <w:pgSz w:w="12240" w:h="15840" w:code="1"/>
          <w:pgMar w:top="1008" w:right="1440" w:bottom="1008" w:left="1440" w:header="720" w:footer="720" w:gutter="0"/>
          <w:cols w:space="708"/>
          <w:docGrid w:linePitch="360"/>
        </w:sectPr>
      </w:pPr>
    </w:p>
    <w:p w14:paraId="62B4222B" w14:textId="77777777" w:rsidR="001F3F6B" w:rsidRPr="005F2CD1" w:rsidRDefault="001F3F6B" w:rsidP="001F3F6B">
      <w:pPr>
        <w:pStyle w:val="Date"/>
        <w:tabs>
          <w:tab w:val="clear" w:pos="700"/>
        </w:tabs>
        <w:spacing w:before="3600"/>
        <w:ind w:left="1195" w:right="1037"/>
        <w:rPr>
          <w:sz w:val="22"/>
        </w:rPr>
      </w:pPr>
      <w:bookmarkStart w:id="3" w:name="_Toc20218238"/>
      <w:bookmarkStart w:id="4" w:name="_Toc20280297"/>
      <w:bookmarkStart w:id="5" w:name="_Toc224717487"/>
      <w:r w:rsidRPr="005F2CD1">
        <w:rPr>
          <w:sz w:val="22"/>
        </w:rPr>
        <w:lastRenderedPageBreak/>
        <w:t>Copyright</w:t>
      </w:r>
    </w:p>
    <w:p w14:paraId="62B4222C" w14:textId="77777777" w:rsidR="001F3F6B" w:rsidRPr="006023A5" w:rsidRDefault="001F3F6B" w:rsidP="001F3F6B">
      <w:pPr>
        <w:pStyle w:val="CopyrightText"/>
        <w:ind w:left="1200" w:right="740"/>
      </w:pPr>
      <w:r w:rsidRPr="006023A5">
        <w:t>©201</w:t>
      </w:r>
      <w:r w:rsidR="00D420D2">
        <w:t>3</w:t>
      </w:r>
      <w:r w:rsidRPr="006023A5">
        <w:t xml:space="preserve"> Travelport Inc. All rights reserved.  All Travelport logos and marks as well as all other Travelport proprietary materials depicted herein are the property of Travelport Inc. and/or its affiliates.</w:t>
      </w:r>
      <w:r w:rsidRPr="006023A5">
        <w:rPr>
          <w:lang w:val="en-GB"/>
        </w:rPr>
        <w:t xml:space="preserve"> </w:t>
      </w:r>
    </w:p>
    <w:p w14:paraId="62B4222D" w14:textId="77777777" w:rsidR="001F3F6B" w:rsidRDefault="001F3F6B" w:rsidP="001F3F6B">
      <w:pPr>
        <w:pStyle w:val="CopyrightText"/>
        <w:ind w:left="1200" w:right="740"/>
      </w:pPr>
      <w:r>
        <w:t>Information in this document is subject to change without notice. The product described in this document is furnished under a license agreement or nondisclosure agreement. The product may be used or copied only in accordance with the terms of those agreements. No part of this publication may be reproduced, stored in a retrieval system, or transmitted in any form or any means electronic or mechanical, including photocopying and recording for any purpose other than the purchaser’s personal use without the written permission of Travelport.</w:t>
      </w:r>
    </w:p>
    <w:p w14:paraId="62B4222E" w14:textId="77777777" w:rsidR="001F3F6B" w:rsidRPr="005F2CD1" w:rsidRDefault="001F3F6B" w:rsidP="001F3F6B">
      <w:pPr>
        <w:pStyle w:val="Date"/>
        <w:tabs>
          <w:tab w:val="clear" w:pos="700"/>
        </w:tabs>
        <w:ind w:left="1200" w:right="1040"/>
        <w:rPr>
          <w:sz w:val="22"/>
        </w:rPr>
      </w:pPr>
      <w:r w:rsidRPr="005F2CD1">
        <w:rPr>
          <w:sz w:val="22"/>
        </w:rPr>
        <w:t>Trademark</w:t>
      </w:r>
    </w:p>
    <w:p w14:paraId="62B4222F" w14:textId="77777777" w:rsidR="001F3F6B" w:rsidRDefault="001F3F6B" w:rsidP="001F3F6B">
      <w:pPr>
        <w:pStyle w:val="CopyrightText"/>
        <w:tabs>
          <w:tab w:val="clear" w:pos="700"/>
        </w:tabs>
        <w:ind w:left="1200" w:right="740"/>
      </w:pPr>
      <w:r>
        <w:t>Travelport may have patents or pending patent applications, trademarks, copyrights, or other intellectual property rights covering subject matter in this document. The furnishing of this document does not give you any license to these patents, trademarks, copyrights, or other intellectual property rights except as expressly provided in any written license agreement from Travelport.</w:t>
      </w:r>
    </w:p>
    <w:p w14:paraId="62B42230" w14:textId="77777777" w:rsidR="001F3F6B" w:rsidRDefault="001F3F6B" w:rsidP="001F3F6B">
      <w:pPr>
        <w:pStyle w:val="CopyrightText"/>
        <w:tabs>
          <w:tab w:val="clear" w:pos="700"/>
        </w:tabs>
        <w:ind w:left="1200" w:right="740"/>
      </w:pPr>
      <w:r>
        <w:t>“Galileo”, “Apollo”, and “Worldspan” are registered trademarks of Travelport in the United States and/or other countries.</w:t>
      </w:r>
    </w:p>
    <w:p w14:paraId="62B42231" w14:textId="77777777" w:rsidR="001F3F6B" w:rsidRDefault="001F3F6B" w:rsidP="001F3F6B">
      <w:pPr>
        <w:pStyle w:val="CopyrightText"/>
        <w:tabs>
          <w:tab w:val="clear" w:pos="700"/>
        </w:tabs>
        <w:ind w:left="1200" w:right="740"/>
      </w:pPr>
      <w:r>
        <w:t>All other companies and product names are trademarks or registered trademarks of their respective holders.</w:t>
      </w:r>
    </w:p>
    <w:p w14:paraId="62B42232" w14:textId="77777777" w:rsidR="001F3F6B" w:rsidRPr="006023A5" w:rsidRDefault="001F3F6B" w:rsidP="001F3F6B">
      <w:pPr>
        <w:pStyle w:val="Date"/>
        <w:tabs>
          <w:tab w:val="clear" w:pos="700"/>
        </w:tabs>
        <w:ind w:left="1200" w:right="1040"/>
        <w:rPr>
          <w:sz w:val="22"/>
        </w:rPr>
      </w:pPr>
      <w:r w:rsidRPr="006023A5">
        <w:rPr>
          <w:sz w:val="22"/>
        </w:rPr>
        <w:t xml:space="preserve">Notes About Examples </w:t>
      </w:r>
    </w:p>
    <w:p w14:paraId="62B42233" w14:textId="77777777" w:rsidR="001F3F6B" w:rsidRPr="006023A5" w:rsidRDefault="001F3F6B" w:rsidP="001F3F6B">
      <w:pPr>
        <w:pStyle w:val="CopyrightText"/>
        <w:tabs>
          <w:tab w:val="clear" w:pos="700"/>
        </w:tabs>
        <w:ind w:left="1200" w:right="740"/>
      </w:pPr>
      <w:r w:rsidRPr="006023A5">
        <w:rPr>
          <w:lang w:val="en-GB"/>
        </w:rPr>
        <w:t>All screen examples and other inserts associated with system output are provided for illustration purposes only.  They are provided as illustrative examples of system functionality and are not meant to represent actual screen responses, rates, etc.</w:t>
      </w:r>
      <w:r w:rsidRPr="006023A5">
        <w:t xml:space="preserve"> </w:t>
      </w:r>
    </w:p>
    <w:p w14:paraId="62B42234" w14:textId="77777777" w:rsidR="001F3F6B" w:rsidRDefault="001F3F6B" w:rsidP="001F3F6B">
      <w:pPr>
        <w:pStyle w:val="CopyrightText"/>
        <w:tabs>
          <w:tab w:val="clear" w:pos="700"/>
        </w:tabs>
        <w:ind w:left="1200" w:right="740"/>
      </w:pPr>
    </w:p>
    <w:p w14:paraId="62B42235" w14:textId="77777777" w:rsidR="000F5441" w:rsidRPr="000B5CDA" w:rsidRDefault="000F5441" w:rsidP="00FF6544">
      <w:pPr>
        <w:pStyle w:val="CopyrightText"/>
        <w:tabs>
          <w:tab w:val="clear" w:pos="700"/>
        </w:tabs>
        <w:ind w:left="1200" w:right="740"/>
      </w:pPr>
    </w:p>
    <w:p w14:paraId="62B42236" w14:textId="77777777" w:rsidR="000F5441" w:rsidRDefault="000F5441" w:rsidP="00A35C06">
      <w:pPr>
        <w:pStyle w:val="Heading1"/>
        <w:ind w:firstLine="720"/>
        <w:sectPr w:rsidR="000F5441" w:rsidSect="005A1CBF">
          <w:headerReference w:type="even" r:id="rId13"/>
          <w:headerReference w:type="default" r:id="rId14"/>
          <w:footerReference w:type="even" r:id="rId15"/>
          <w:footerReference w:type="default" r:id="rId16"/>
          <w:pgSz w:w="12240" w:h="15840"/>
          <w:pgMar w:top="1008" w:right="1440" w:bottom="1008" w:left="1440" w:header="720" w:footer="720" w:gutter="0"/>
          <w:pgNumType w:fmt="lowerRoman" w:start="1"/>
          <w:cols w:space="720"/>
          <w:docGrid w:linePitch="299"/>
        </w:sectPr>
      </w:pPr>
    </w:p>
    <w:p w14:paraId="62B42237" w14:textId="77777777" w:rsidR="00FF6544" w:rsidRDefault="00FF6544" w:rsidP="00932D7E">
      <w:pPr>
        <w:pStyle w:val="Heading1Other"/>
      </w:pPr>
      <w:bookmarkStart w:id="6" w:name="_Toc221695177"/>
      <w:r w:rsidRPr="007C0E41">
        <w:lastRenderedPageBreak/>
        <w:t>Revisions</w:t>
      </w:r>
      <w:bookmarkEnd w:id="6"/>
    </w:p>
    <w:tbl>
      <w:tblPr>
        <w:tblW w:w="978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008"/>
        <w:gridCol w:w="1850"/>
        <w:gridCol w:w="2561"/>
        <w:gridCol w:w="4369"/>
      </w:tblGrid>
      <w:tr w:rsidR="00211D21" w14:paraId="62B4223C" w14:textId="77777777" w:rsidTr="00781858">
        <w:trPr>
          <w:cantSplit/>
          <w:tblHeader/>
        </w:trPr>
        <w:tc>
          <w:tcPr>
            <w:tcW w:w="1008" w:type="dxa"/>
            <w:tcBorders>
              <w:top w:val="single" w:sz="6" w:space="0" w:color="C0C0C0"/>
              <w:left w:val="single" w:sz="6" w:space="0" w:color="C0C0C0"/>
              <w:bottom w:val="single" w:sz="6" w:space="0" w:color="C0C0C0"/>
              <w:right w:val="single" w:sz="6" w:space="0" w:color="C0C0C0"/>
            </w:tcBorders>
            <w:shd w:val="pct5" w:color="auto" w:fill="auto"/>
          </w:tcPr>
          <w:p w14:paraId="62B42238" w14:textId="77777777" w:rsidR="00211D21" w:rsidRDefault="00211D21" w:rsidP="004238C9">
            <w:pPr>
              <w:pStyle w:val="TableHeading"/>
            </w:pPr>
            <w:r>
              <w:t>Date</w:t>
            </w:r>
          </w:p>
        </w:tc>
        <w:tc>
          <w:tcPr>
            <w:tcW w:w="1850" w:type="dxa"/>
            <w:tcBorders>
              <w:top w:val="single" w:sz="6" w:space="0" w:color="C0C0C0"/>
              <w:left w:val="single" w:sz="6" w:space="0" w:color="C0C0C0"/>
              <w:bottom w:val="single" w:sz="6" w:space="0" w:color="C0C0C0"/>
              <w:right w:val="single" w:sz="6" w:space="0" w:color="C0C0C0"/>
            </w:tcBorders>
            <w:shd w:val="pct5" w:color="auto" w:fill="auto"/>
          </w:tcPr>
          <w:p w14:paraId="62B42239" w14:textId="77777777" w:rsidR="00211D21" w:rsidRDefault="00211D21" w:rsidP="004238C9">
            <w:pPr>
              <w:pStyle w:val="TableHeading"/>
            </w:pPr>
            <w:r>
              <w:t>Requestor</w:t>
            </w:r>
          </w:p>
        </w:tc>
        <w:tc>
          <w:tcPr>
            <w:tcW w:w="2561" w:type="dxa"/>
            <w:tcBorders>
              <w:top w:val="single" w:sz="6" w:space="0" w:color="C0C0C0"/>
              <w:left w:val="single" w:sz="6" w:space="0" w:color="C0C0C0"/>
              <w:bottom w:val="single" w:sz="6" w:space="0" w:color="C0C0C0"/>
              <w:right w:val="single" w:sz="6" w:space="0" w:color="C0C0C0"/>
            </w:tcBorders>
            <w:shd w:val="pct5" w:color="auto" w:fill="auto"/>
          </w:tcPr>
          <w:p w14:paraId="62B4223A" w14:textId="77777777" w:rsidR="00211D21" w:rsidRDefault="00211D21" w:rsidP="004238C9">
            <w:pPr>
              <w:pStyle w:val="TableHeading"/>
            </w:pPr>
            <w:r>
              <w:t>Section</w:t>
            </w:r>
          </w:p>
        </w:tc>
        <w:tc>
          <w:tcPr>
            <w:tcW w:w="4369" w:type="dxa"/>
            <w:tcBorders>
              <w:top w:val="single" w:sz="6" w:space="0" w:color="C0C0C0"/>
              <w:left w:val="single" w:sz="6" w:space="0" w:color="C0C0C0"/>
              <w:bottom w:val="single" w:sz="6" w:space="0" w:color="C0C0C0"/>
              <w:right w:val="single" w:sz="6" w:space="0" w:color="C0C0C0"/>
            </w:tcBorders>
            <w:shd w:val="pct5" w:color="auto" w:fill="auto"/>
          </w:tcPr>
          <w:p w14:paraId="62B4223B" w14:textId="77777777" w:rsidR="00211D21" w:rsidRDefault="00211D21" w:rsidP="004238C9">
            <w:pPr>
              <w:pStyle w:val="TableHeading"/>
            </w:pPr>
            <w:r>
              <w:t>Description</w:t>
            </w:r>
          </w:p>
        </w:tc>
      </w:tr>
      <w:tr w:rsidR="00BC3040" w14:paraId="62B4223E" w14:textId="77777777" w:rsidTr="00781858">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BFBFBF" w:themeFill="background1" w:themeFillShade="BF"/>
          </w:tcPr>
          <w:p w14:paraId="62B4223D" w14:textId="77777777" w:rsidR="00BC3040" w:rsidRPr="00F93027" w:rsidRDefault="00BC3040" w:rsidP="00A81A3F">
            <w:pPr>
              <w:pStyle w:val="TableText"/>
              <w:jc w:val="center"/>
            </w:pPr>
            <w:r>
              <w:rPr>
                <w:b/>
              </w:rPr>
              <w:t>Beginning of changes in Version 2.2</w:t>
            </w:r>
          </w:p>
        </w:tc>
      </w:tr>
      <w:tr w:rsidR="00BF107A" w14:paraId="62B42243" w14:textId="77777777" w:rsidTr="00781858">
        <w:trPr>
          <w:cantSplit/>
        </w:trPr>
        <w:tc>
          <w:tcPr>
            <w:tcW w:w="1008" w:type="dxa"/>
            <w:tcBorders>
              <w:top w:val="single" w:sz="6" w:space="0" w:color="C0C0C0"/>
              <w:left w:val="single" w:sz="6" w:space="0" w:color="C0C0C0"/>
              <w:bottom w:val="single" w:sz="6" w:space="0" w:color="C0C0C0"/>
              <w:right w:val="single" w:sz="6" w:space="0" w:color="C0C0C0"/>
            </w:tcBorders>
            <w:shd w:val="clear" w:color="auto" w:fill="auto"/>
          </w:tcPr>
          <w:p w14:paraId="62B4223F" w14:textId="77777777" w:rsidR="00BF107A" w:rsidRDefault="00BF107A" w:rsidP="00781858">
            <w:pPr>
              <w:pStyle w:val="TableText"/>
            </w:pPr>
            <w:r>
              <w:t>Various</w:t>
            </w:r>
          </w:p>
        </w:tc>
        <w:tc>
          <w:tcPr>
            <w:tcW w:w="1850" w:type="dxa"/>
            <w:tcBorders>
              <w:top w:val="single" w:sz="6" w:space="0" w:color="C0C0C0"/>
              <w:left w:val="single" w:sz="6" w:space="0" w:color="C0C0C0"/>
              <w:bottom w:val="single" w:sz="6" w:space="0" w:color="C0C0C0"/>
              <w:right w:val="single" w:sz="6" w:space="0" w:color="C0C0C0"/>
            </w:tcBorders>
            <w:shd w:val="clear" w:color="auto" w:fill="auto"/>
          </w:tcPr>
          <w:p w14:paraId="62B42240" w14:textId="77777777" w:rsidR="00BF107A" w:rsidRDefault="00BF107A" w:rsidP="00781858">
            <w:pPr>
              <w:pStyle w:val="TableText"/>
            </w:pPr>
            <w:r>
              <w:t>Hotel Suppliers</w:t>
            </w:r>
          </w:p>
        </w:tc>
        <w:tc>
          <w:tcPr>
            <w:tcW w:w="2561" w:type="dxa"/>
            <w:tcBorders>
              <w:top w:val="single" w:sz="6" w:space="0" w:color="C0C0C0"/>
              <w:left w:val="single" w:sz="6" w:space="0" w:color="C0C0C0"/>
              <w:bottom w:val="single" w:sz="6" w:space="0" w:color="C0C0C0"/>
              <w:right w:val="single" w:sz="6" w:space="0" w:color="C0C0C0"/>
            </w:tcBorders>
            <w:shd w:val="clear" w:color="auto" w:fill="auto"/>
          </w:tcPr>
          <w:p w14:paraId="62B42241" w14:textId="77777777" w:rsidR="00BF107A" w:rsidRDefault="00BF107A" w:rsidP="00781858">
            <w:pPr>
              <w:pStyle w:val="TableText"/>
            </w:pPr>
            <w:r>
              <w:t>Throughout Document</w:t>
            </w:r>
          </w:p>
        </w:tc>
        <w:tc>
          <w:tcPr>
            <w:tcW w:w="4369" w:type="dxa"/>
            <w:tcBorders>
              <w:top w:val="single" w:sz="6" w:space="0" w:color="C0C0C0"/>
              <w:left w:val="single" w:sz="6" w:space="0" w:color="C0C0C0"/>
              <w:bottom w:val="single" w:sz="6" w:space="0" w:color="C0C0C0"/>
              <w:right w:val="single" w:sz="6" w:space="0" w:color="C0C0C0"/>
            </w:tcBorders>
            <w:shd w:val="clear" w:color="auto" w:fill="auto"/>
          </w:tcPr>
          <w:p w14:paraId="62B42242" w14:textId="77777777" w:rsidR="00BF107A" w:rsidRDefault="00BF107A" w:rsidP="00A81A3F">
            <w:pPr>
              <w:pStyle w:val="TableText"/>
            </w:pPr>
            <w:r>
              <w:t xml:space="preserve">Clarification </w:t>
            </w:r>
            <w:r w:rsidR="00A81A3F">
              <w:t xml:space="preserve">of GDS Notes </w:t>
            </w:r>
            <w:r>
              <w:t xml:space="preserve">as </w:t>
            </w:r>
            <w:r w:rsidR="00A81A3F">
              <w:t>needed</w:t>
            </w:r>
          </w:p>
        </w:tc>
      </w:tr>
      <w:tr w:rsidR="00BC3040" w14:paraId="62B42245" w14:textId="77777777" w:rsidTr="00781858">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BFBFBF" w:themeFill="background1" w:themeFillShade="BF"/>
          </w:tcPr>
          <w:p w14:paraId="62B42244" w14:textId="77777777" w:rsidR="00BC3040" w:rsidRPr="001A6DF1" w:rsidRDefault="00BC3040" w:rsidP="00781858">
            <w:pPr>
              <w:pStyle w:val="TableText"/>
              <w:jc w:val="center"/>
              <w:rPr>
                <w:b/>
              </w:rPr>
            </w:pPr>
            <w:r>
              <w:rPr>
                <w:b/>
              </w:rPr>
              <w:t>End of Revisions Made Version 2.2</w:t>
            </w:r>
          </w:p>
        </w:tc>
      </w:tr>
      <w:tr w:rsidR="00BC3040" w14:paraId="62B42247" w14:textId="77777777" w:rsidTr="00781858">
        <w:trPr>
          <w:cantSplit/>
        </w:trPr>
        <w:tc>
          <w:tcPr>
            <w:tcW w:w="9788" w:type="dxa"/>
            <w:gridSpan w:val="4"/>
            <w:tcBorders>
              <w:top w:val="single" w:sz="6" w:space="0" w:color="C0C0C0"/>
              <w:left w:val="single" w:sz="6" w:space="0" w:color="C0C0C0"/>
              <w:bottom w:val="single" w:sz="6" w:space="0" w:color="C0C0C0"/>
              <w:right w:val="single" w:sz="6" w:space="0" w:color="C0C0C0"/>
            </w:tcBorders>
            <w:shd w:val="clear" w:color="auto" w:fill="D9D9D9" w:themeFill="background1" w:themeFillShade="D9"/>
          </w:tcPr>
          <w:p w14:paraId="62B42246" w14:textId="77777777" w:rsidR="00BC3040" w:rsidRDefault="00BC3040" w:rsidP="009A0212">
            <w:pPr>
              <w:pStyle w:val="TableText"/>
              <w:jc w:val="center"/>
              <w:rPr>
                <w:b/>
              </w:rPr>
            </w:pPr>
            <w:r w:rsidRPr="003C0104">
              <w:rPr>
                <w:b/>
              </w:rPr>
              <w:t xml:space="preserve">Version </w:t>
            </w:r>
            <w:r>
              <w:rPr>
                <w:b/>
              </w:rPr>
              <w:t xml:space="preserve">2.2 </w:t>
            </w:r>
            <w:r w:rsidRPr="003C0104">
              <w:rPr>
                <w:b/>
              </w:rPr>
              <w:t>Published</w:t>
            </w:r>
            <w:r>
              <w:rPr>
                <w:b/>
              </w:rPr>
              <w:t xml:space="preserve"> </w:t>
            </w:r>
            <w:r w:rsidR="009A0212">
              <w:rPr>
                <w:b/>
              </w:rPr>
              <w:t xml:space="preserve">15 March </w:t>
            </w:r>
            <w:r w:rsidR="00BF107A">
              <w:rPr>
                <w:b/>
              </w:rPr>
              <w:t>2013</w:t>
            </w:r>
          </w:p>
        </w:tc>
      </w:tr>
    </w:tbl>
    <w:p w14:paraId="62B42248" w14:textId="77777777" w:rsidR="005751E1" w:rsidRDefault="005751E1" w:rsidP="00932D7E">
      <w:pPr>
        <w:pStyle w:val="Heading1Other"/>
        <w:sectPr w:rsidR="005751E1" w:rsidSect="00781858">
          <w:footerReference w:type="default" r:id="rId17"/>
          <w:pgSz w:w="12240" w:h="15840"/>
          <w:pgMar w:top="1008" w:right="1440" w:bottom="1008" w:left="1440" w:header="720" w:footer="720" w:gutter="0"/>
          <w:pgNumType w:fmt="lowerRoman" w:start="1"/>
          <w:cols w:space="720"/>
          <w:docGrid w:linePitch="326"/>
        </w:sectPr>
      </w:pPr>
    </w:p>
    <w:bookmarkEnd w:id="3"/>
    <w:bookmarkEnd w:id="4"/>
    <w:bookmarkEnd w:id="5"/>
    <w:p w14:paraId="62B42249" w14:textId="77777777" w:rsidR="00FF6544" w:rsidRPr="00510BDF" w:rsidRDefault="00FF6544" w:rsidP="00932D7E">
      <w:pPr>
        <w:pStyle w:val="Heading1Other"/>
      </w:pPr>
      <w:r w:rsidRPr="00510BDF">
        <w:lastRenderedPageBreak/>
        <w:t>Table of Contents</w:t>
      </w:r>
    </w:p>
    <w:p w14:paraId="62B4224A" w14:textId="77777777" w:rsidR="009A0212" w:rsidRDefault="00E42ADA">
      <w:pPr>
        <w:pStyle w:val="TOC1"/>
        <w:tabs>
          <w:tab w:val="right" w:leader="dot" w:pos="9350"/>
        </w:tabs>
        <w:rPr>
          <w:rFonts w:asciiTheme="minorHAnsi" w:eastAsiaTheme="minorEastAsia" w:hAnsiTheme="minorHAnsi" w:cstheme="minorBidi"/>
          <w:b w:val="0"/>
          <w:bCs w:val="0"/>
          <w:smallCaps w:val="0"/>
          <w:noProof/>
          <w:sz w:val="22"/>
          <w:szCs w:val="22"/>
        </w:rPr>
      </w:pPr>
      <w:r>
        <w:rPr>
          <w:b w:val="0"/>
          <w:bCs w:val="0"/>
          <w:caps/>
        </w:rPr>
        <w:fldChar w:fldCharType="begin"/>
      </w:r>
      <w:r w:rsidR="00076918">
        <w:rPr>
          <w:b w:val="0"/>
          <w:bCs w:val="0"/>
          <w:caps/>
        </w:rPr>
        <w:instrText xml:space="preserve"> TOC \o "3-3" \h \z \t "Heading 1,1,Heading 2,2" </w:instrText>
      </w:r>
      <w:r>
        <w:rPr>
          <w:b w:val="0"/>
          <w:bCs w:val="0"/>
          <w:caps/>
        </w:rPr>
        <w:fldChar w:fldCharType="separate"/>
      </w:r>
      <w:hyperlink w:anchor="_Toc351021368" w:history="1">
        <w:r w:rsidR="009A0212" w:rsidRPr="00732589">
          <w:rPr>
            <w:rStyle w:val="Hyperlink"/>
            <w:noProof/>
          </w:rPr>
          <w:t>XML Direct Connect – Guaranteed Delivery</w:t>
        </w:r>
        <w:r w:rsidR="009A0212">
          <w:rPr>
            <w:noProof/>
            <w:webHidden/>
          </w:rPr>
          <w:tab/>
        </w:r>
        <w:r>
          <w:rPr>
            <w:noProof/>
            <w:webHidden/>
          </w:rPr>
          <w:fldChar w:fldCharType="begin"/>
        </w:r>
        <w:r w:rsidR="009A0212">
          <w:rPr>
            <w:noProof/>
            <w:webHidden/>
          </w:rPr>
          <w:instrText xml:space="preserve"> PAGEREF _Toc351021368 \h </w:instrText>
        </w:r>
        <w:r>
          <w:rPr>
            <w:noProof/>
            <w:webHidden/>
          </w:rPr>
        </w:r>
        <w:r>
          <w:rPr>
            <w:noProof/>
            <w:webHidden/>
          </w:rPr>
          <w:fldChar w:fldCharType="separate"/>
        </w:r>
        <w:r w:rsidR="009A0212">
          <w:rPr>
            <w:noProof/>
            <w:webHidden/>
          </w:rPr>
          <w:t>1</w:t>
        </w:r>
        <w:r>
          <w:rPr>
            <w:noProof/>
            <w:webHidden/>
          </w:rPr>
          <w:fldChar w:fldCharType="end"/>
        </w:r>
      </w:hyperlink>
    </w:p>
    <w:p w14:paraId="62B4224B"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69" w:history="1">
        <w:r w:rsidR="009A0212" w:rsidRPr="00732589">
          <w:rPr>
            <w:rStyle w:val="Hyperlink"/>
            <w:noProof/>
          </w:rPr>
          <w:t>XML Direct Connect – Guaranteed Delivery Message Flow</w:t>
        </w:r>
        <w:r w:rsidR="009A0212">
          <w:rPr>
            <w:noProof/>
            <w:webHidden/>
          </w:rPr>
          <w:tab/>
        </w:r>
        <w:r w:rsidR="00E42ADA">
          <w:rPr>
            <w:noProof/>
            <w:webHidden/>
          </w:rPr>
          <w:fldChar w:fldCharType="begin"/>
        </w:r>
        <w:r w:rsidR="009A0212">
          <w:rPr>
            <w:noProof/>
            <w:webHidden/>
          </w:rPr>
          <w:instrText xml:space="preserve"> PAGEREF _Toc351021369 \h </w:instrText>
        </w:r>
        <w:r w:rsidR="00E42ADA">
          <w:rPr>
            <w:noProof/>
            <w:webHidden/>
          </w:rPr>
        </w:r>
        <w:r w:rsidR="00E42ADA">
          <w:rPr>
            <w:noProof/>
            <w:webHidden/>
          </w:rPr>
          <w:fldChar w:fldCharType="separate"/>
        </w:r>
        <w:r w:rsidR="009A0212">
          <w:rPr>
            <w:noProof/>
            <w:webHidden/>
          </w:rPr>
          <w:t>2</w:t>
        </w:r>
        <w:r w:rsidR="00E42ADA">
          <w:rPr>
            <w:noProof/>
            <w:webHidden/>
          </w:rPr>
          <w:fldChar w:fldCharType="end"/>
        </w:r>
      </w:hyperlink>
    </w:p>
    <w:p w14:paraId="62B4224C"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0" w:history="1">
        <w:r w:rsidR="009A0212" w:rsidRPr="00732589">
          <w:rPr>
            <w:rStyle w:val="Hyperlink"/>
            <w:noProof/>
          </w:rPr>
          <w:t>XML Direct Connect – Guaranteed Delivery OTA XML Request Example – Res Status “Book”</w:t>
        </w:r>
        <w:r w:rsidR="009A0212">
          <w:rPr>
            <w:noProof/>
            <w:webHidden/>
          </w:rPr>
          <w:tab/>
        </w:r>
        <w:r w:rsidR="00E42ADA">
          <w:rPr>
            <w:noProof/>
            <w:webHidden/>
          </w:rPr>
          <w:fldChar w:fldCharType="begin"/>
        </w:r>
        <w:r w:rsidR="009A0212">
          <w:rPr>
            <w:noProof/>
            <w:webHidden/>
          </w:rPr>
          <w:instrText xml:space="preserve"> PAGEREF _Toc351021370 \h </w:instrText>
        </w:r>
        <w:r w:rsidR="00E42ADA">
          <w:rPr>
            <w:noProof/>
            <w:webHidden/>
          </w:rPr>
        </w:r>
        <w:r w:rsidR="00E42ADA">
          <w:rPr>
            <w:noProof/>
            <w:webHidden/>
          </w:rPr>
          <w:fldChar w:fldCharType="separate"/>
        </w:r>
        <w:r w:rsidR="009A0212">
          <w:rPr>
            <w:noProof/>
            <w:webHidden/>
          </w:rPr>
          <w:t>11</w:t>
        </w:r>
        <w:r w:rsidR="00E42ADA">
          <w:rPr>
            <w:noProof/>
            <w:webHidden/>
          </w:rPr>
          <w:fldChar w:fldCharType="end"/>
        </w:r>
      </w:hyperlink>
    </w:p>
    <w:p w14:paraId="62B4224D"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1" w:history="1">
        <w:r w:rsidR="009A0212" w:rsidRPr="00732589">
          <w:rPr>
            <w:rStyle w:val="Hyperlink"/>
            <w:noProof/>
          </w:rPr>
          <w:t>XML Direct Connect – OTA XML Guaranteed Delivery Request Example – Res Status “Modify”</w:t>
        </w:r>
        <w:r w:rsidR="009A0212">
          <w:rPr>
            <w:noProof/>
            <w:webHidden/>
          </w:rPr>
          <w:tab/>
        </w:r>
        <w:r w:rsidR="00E42ADA">
          <w:rPr>
            <w:noProof/>
            <w:webHidden/>
          </w:rPr>
          <w:fldChar w:fldCharType="begin"/>
        </w:r>
        <w:r w:rsidR="009A0212">
          <w:rPr>
            <w:noProof/>
            <w:webHidden/>
          </w:rPr>
          <w:instrText xml:space="preserve"> PAGEREF _Toc351021371 \h </w:instrText>
        </w:r>
        <w:r w:rsidR="00E42ADA">
          <w:rPr>
            <w:noProof/>
            <w:webHidden/>
          </w:rPr>
        </w:r>
        <w:r w:rsidR="00E42ADA">
          <w:rPr>
            <w:noProof/>
            <w:webHidden/>
          </w:rPr>
          <w:fldChar w:fldCharType="separate"/>
        </w:r>
        <w:r w:rsidR="009A0212">
          <w:rPr>
            <w:noProof/>
            <w:webHidden/>
          </w:rPr>
          <w:t>13</w:t>
        </w:r>
        <w:r w:rsidR="00E42ADA">
          <w:rPr>
            <w:noProof/>
            <w:webHidden/>
          </w:rPr>
          <w:fldChar w:fldCharType="end"/>
        </w:r>
      </w:hyperlink>
    </w:p>
    <w:p w14:paraId="62B4224E"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2" w:history="1">
        <w:r w:rsidR="009A0212" w:rsidRPr="00732589">
          <w:rPr>
            <w:rStyle w:val="Hyperlink"/>
            <w:noProof/>
          </w:rPr>
          <w:t>XML Direct Connect – Guaranteed Delivery Request Specification Table – Book and Modify Status</w:t>
        </w:r>
        <w:r w:rsidR="009A0212">
          <w:rPr>
            <w:noProof/>
            <w:webHidden/>
          </w:rPr>
          <w:tab/>
        </w:r>
        <w:r w:rsidR="00E42ADA">
          <w:rPr>
            <w:noProof/>
            <w:webHidden/>
          </w:rPr>
          <w:fldChar w:fldCharType="begin"/>
        </w:r>
        <w:r w:rsidR="009A0212">
          <w:rPr>
            <w:noProof/>
            <w:webHidden/>
          </w:rPr>
          <w:instrText xml:space="preserve"> PAGEREF _Toc351021372 \h </w:instrText>
        </w:r>
        <w:r w:rsidR="00E42ADA">
          <w:rPr>
            <w:noProof/>
            <w:webHidden/>
          </w:rPr>
        </w:r>
        <w:r w:rsidR="00E42ADA">
          <w:rPr>
            <w:noProof/>
            <w:webHidden/>
          </w:rPr>
          <w:fldChar w:fldCharType="separate"/>
        </w:r>
        <w:r w:rsidR="009A0212">
          <w:rPr>
            <w:noProof/>
            <w:webHidden/>
          </w:rPr>
          <w:t>15</w:t>
        </w:r>
        <w:r w:rsidR="00E42ADA">
          <w:rPr>
            <w:noProof/>
            <w:webHidden/>
          </w:rPr>
          <w:fldChar w:fldCharType="end"/>
        </w:r>
      </w:hyperlink>
    </w:p>
    <w:p w14:paraId="62B4224F"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3" w:history="1">
        <w:r w:rsidR="009A0212" w:rsidRPr="00732589">
          <w:rPr>
            <w:rStyle w:val="Hyperlink"/>
            <w:noProof/>
          </w:rPr>
          <w:t>XML Direct Connect – OTA XML Response Guaranteed Delivery Example – Res Response Type “Committed”</w:t>
        </w:r>
        <w:r w:rsidR="009A0212">
          <w:rPr>
            <w:noProof/>
            <w:webHidden/>
          </w:rPr>
          <w:tab/>
        </w:r>
        <w:r w:rsidR="00E42ADA">
          <w:rPr>
            <w:noProof/>
            <w:webHidden/>
          </w:rPr>
          <w:fldChar w:fldCharType="begin"/>
        </w:r>
        <w:r w:rsidR="009A0212">
          <w:rPr>
            <w:noProof/>
            <w:webHidden/>
          </w:rPr>
          <w:instrText xml:space="preserve"> PAGEREF _Toc351021373 \h </w:instrText>
        </w:r>
        <w:r w:rsidR="00E42ADA">
          <w:rPr>
            <w:noProof/>
            <w:webHidden/>
          </w:rPr>
        </w:r>
        <w:r w:rsidR="00E42ADA">
          <w:rPr>
            <w:noProof/>
            <w:webHidden/>
          </w:rPr>
          <w:fldChar w:fldCharType="separate"/>
        </w:r>
        <w:r w:rsidR="009A0212">
          <w:rPr>
            <w:noProof/>
            <w:webHidden/>
          </w:rPr>
          <w:t>83</w:t>
        </w:r>
        <w:r w:rsidR="00E42ADA">
          <w:rPr>
            <w:noProof/>
            <w:webHidden/>
          </w:rPr>
          <w:fldChar w:fldCharType="end"/>
        </w:r>
      </w:hyperlink>
    </w:p>
    <w:p w14:paraId="62B42250"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4" w:history="1">
        <w:r w:rsidR="009A0212" w:rsidRPr="00732589">
          <w:rPr>
            <w:rStyle w:val="Hyperlink"/>
            <w:noProof/>
          </w:rPr>
          <w:t>XML Direct Connect – OTA XML Response Guaranteed Delivery Example – Res Response Type “Modified”</w:t>
        </w:r>
        <w:r w:rsidR="009A0212">
          <w:rPr>
            <w:noProof/>
            <w:webHidden/>
          </w:rPr>
          <w:tab/>
        </w:r>
        <w:r w:rsidR="00E42ADA">
          <w:rPr>
            <w:noProof/>
            <w:webHidden/>
          </w:rPr>
          <w:fldChar w:fldCharType="begin"/>
        </w:r>
        <w:r w:rsidR="009A0212">
          <w:rPr>
            <w:noProof/>
            <w:webHidden/>
          </w:rPr>
          <w:instrText xml:space="preserve"> PAGEREF _Toc351021374 \h </w:instrText>
        </w:r>
        <w:r w:rsidR="00E42ADA">
          <w:rPr>
            <w:noProof/>
            <w:webHidden/>
          </w:rPr>
        </w:r>
        <w:r w:rsidR="00E42ADA">
          <w:rPr>
            <w:noProof/>
            <w:webHidden/>
          </w:rPr>
          <w:fldChar w:fldCharType="separate"/>
        </w:r>
        <w:r w:rsidR="009A0212">
          <w:rPr>
            <w:noProof/>
            <w:webHidden/>
          </w:rPr>
          <w:t>87</w:t>
        </w:r>
        <w:r w:rsidR="00E42ADA">
          <w:rPr>
            <w:noProof/>
            <w:webHidden/>
          </w:rPr>
          <w:fldChar w:fldCharType="end"/>
        </w:r>
      </w:hyperlink>
    </w:p>
    <w:p w14:paraId="62B42251"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5" w:history="1">
        <w:r w:rsidR="009A0212" w:rsidRPr="00732589">
          <w:rPr>
            <w:rStyle w:val="Hyperlink"/>
            <w:noProof/>
          </w:rPr>
          <w:t>XML Direct Connect – Guaranteed Delivery Response Specification Table – Committed and Modified Status</w:t>
        </w:r>
        <w:r w:rsidR="009A0212">
          <w:rPr>
            <w:noProof/>
            <w:webHidden/>
          </w:rPr>
          <w:tab/>
        </w:r>
        <w:r w:rsidR="00E42ADA">
          <w:rPr>
            <w:noProof/>
            <w:webHidden/>
          </w:rPr>
          <w:fldChar w:fldCharType="begin"/>
        </w:r>
        <w:r w:rsidR="009A0212">
          <w:rPr>
            <w:noProof/>
            <w:webHidden/>
          </w:rPr>
          <w:instrText xml:space="preserve"> PAGEREF _Toc351021375 \h </w:instrText>
        </w:r>
        <w:r w:rsidR="00E42ADA">
          <w:rPr>
            <w:noProof/>
            <w:webHidden/>
          </w:rPr>
        </w:r>
        <w:r w:rsidR="00E42ADA">
          <w:rPr>
            <w:noProof/>
            <w:webHidden/>
          </w:rPr>
          <w:fldChar w:fldCharType="separate"/>
        </w:r>
        <w:r w:rsidR="009A0212">
          <w:rPr>
            <w:noProof/>
            <w:webHidden/>
          </w:rPr>
          <w:t>91</w:t>
        </w:r>
        <w:r w:rsidR="00E42ADA">
          <w:rPr>
            <w:noProof/>
            <w:webHidden/>
          </w:rPr>
          <w:fldChar w:fldCharType="end"/>
        </w:r>
      </w:hyperlink>
    </w:p>
    <w:p w14:paraId="62B42252"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6" w:history="1">
        <w:r w:rsidR="009A0212" w:rsidRPr="00732589">
          <w:rPr>
            <w:rStyle w:val="Hyperlink"/>
            <w:noProof/>
          </w:rPr>
          <w:t>XML Direct Connect – OTA XML Guaranteed Delivery Response Error Example</w:t>
        </w:r>
        <w:r w:rsidR="009A0212">
          <w:rPr>
            <w:noProof/>
            <w:webHidden/>
          </w:rPr>
          <w:tab/>
        </w:r>
        <w:r w:rsidR="00E42ADA">
          <w:rPr>
            <w:noProof/>
            <w:webHidden/>
          </w:rPr>
          <w:fldChar w:fldCharType="begin"/>
        </w:r>
        <w:r w:rsidR="009A0212">
          <w:rPr>
            <w:noProof/>
            <w:webHidden/>
          </w:rPr>
          <w:instrText xml:space="preserve"> PAGEREF _Toc351021376 \h </w:instrText>
        </w:r>
        <w:r w:rsidR="00E42ADA">
          <w:rPr>
            <w:noProof/>
            <w:webHidden/>
          </w:rPr>
        </w:r>
        <w:r w:rsidR="00E42ADA">
          <w:rPr>
            <w:noProof/>
            <w:webHidden/>
          </w:rPr>
          <w:fldChar w:fldCharType="separate"/>
        </w:r>
        <w:r w:rsidR="009A0212">
          <w:rPr>
            <w:noProof/>
            <w:webHidden/>
          </w:rPr>
          <w:t>153</w:t>
        </w:r>
        <w:r w:rsidR="00E42ADA">
          <w:rPr>
            <w:noProof/>
            <w:webHidden/>
          </w:rPr>
          <w:fldChar w:fldCharType="end"/>
        </w:r>
      </w:hyperlink>
    </w:p>
    <w:p w14:paraId="62B42253"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7" w:history="1">
        <w:r w:rsidR="009A0212" w:rsidRPr="00732589">
          <w:rPr>
            <w:rStyle w:val="Hyperlink"/>
            <w:noProof/>
          </w:rPr>
          <w:t>XML Direct Connect – OTA XML Guaranteed Delivery Request Example -Cancel Type “Cancel”, Transaction Status “End”</w:t>
        </w:r>
        <w:r w:rsidR="009A0212">
          <w:rPr>
            <w:noProof/>
            <w:webHidden/>
          </w:rPr>
          <w:tab/>
        </w:r>
        <w:r w:rsidR="00E42ADA">
          <w:rPr>
            <w:noProof/>
            <w:webHidden/>
          </w:rPr>
          <w:fldChar w:fldCharType="begin"/>
        </w:r>
        <w:r w:rsidR="009A0212">
          <w:rPr>
            <w:noProof/>
            <w:webHidden/>
          </w:rPr>
          <w:instrText xml:space="preserve"> PAGEREF _Toc351021377 \h </w:instrText>
        </w:r>
        <w:r w:rsidR="00E42ADA">
          <w:rPr>
            <w:noProof/>
            <w:webHidden/>
          </w:rPr>
        </w:r>
        <w:r w:rsidR="00E42ADA">
          <w:rPr>
            <w:noProof/>
            <w:webHidden/>
          </w:rPr>
          <w:fldChar w:fldCharType="separate"/>
        </w:r>
        <w:r w:rsidR="009A0212">
          <w:rPr>
            <w:noProof/>
            <w:webHidden/>
          </w:rPr>
          <w:t>154</w:t>
        </w:r>
        <w:r w:rsidR="00E42ADA">
          <w:rPr>
            <w:noProof/>
            <w:webHidden/>
          </w:rPr>
          <w:fldChar w:fldCharType="end"/>
        </w:r>
      </w:hyperlink>
    </w:p>
    <w:p w14:paraId="62B42254"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8" w:history="1">
        <w:r w:rsidR="009A0212" w:rsidRPr="00732589">
          <w:rPr>
            <w:rStyle w:val="Hyperlink"/>
            <w:noProof/>
          </w:rPr>
          <w:t>XML Direct Connect – Guaranteed Delivery Cancel Request Specification Table – Cancel Status = “Cancel”</w:t>
        </w:r>
        <w:r w:rsidR="009A0212">
          <w:rPr>
            <w:noProof/>
            <w:webHidden/>
          </w:rPr>
          <w:tab/>
        </w:r>
        <w:r w:rsidR="00E42ADA">
          <w:rPr>
            <w:noProof/>
            <w:webHidden/>
          </w:rPr>
          <w:fldChar w:fldCharType="begin"/>
        </w:r>
        <w:r w:rsidR="009A0212">
          <w:rPr>
            <w:noProof/>
            <w:webHidden/>
          </w:rPr>
          <w:instrText xml:space="preserve"> PAGEREF _Toc351021378 \h </w:instrText>
        </w:r>
        <w:r w:rsidR="00E42ADA">
          <w:rPr>
            <w:noProof/>
            <w:webHidden/>
          </w:rPr>
        </w:r>
        <w:r w:rsidR="00E42ADA">
          <w:rPr>
            <w:noProof/>
            <w:webHidden/>
          </w:rPr>
          <w:fldChar w:fldCharType="separate"/>
        </w:r>
        <w:r w:rsidR="009A0212">
          <w:rPr>
            <w:noProof/>
            <w:webHidden/>
          </w:rPr>
          <w:t>155</w:t>
        </w:r>
        <w:r w:rsidR="00E42ADA">
          <w:rPr>
            <w:noProof/>
            <w:webHidden/>
          </w:rPr>
          <w:fldChar w:fldCharType="end"/>
        </w:r>
      </w:hyperlink>
    </w:p>
    <w:p w14:paraId="62B42255"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79" w:history="1">
        <w:r w:rsidR="009A0212" w:rsidRPr="00732589">
          <w:rPr>
            <w:rStyle w:val="Hyperlink"/>
            <w:noProof/>
          </w:rPr>
          <w:t>XML Direct Connect – Guaranteed Delivery OTA XML Response Example Guaranteed Delivery – Status “Cancelled”</w:t>
        </w:r>
        <w:r w:rsidR="009A0212">
          <w:rPr>
            <w:noProof/>
            <w:webHidden/>
          </w:rPr>
          <w:tab/>
        </w:r>
        <w:r w:rsidR="00E42ADA">
          <w:rPr>
            <w:noProof/>
            <w:webHidden/>
          </w:rPr>
          <w:fldChar w:fldCharType="begin"/>
        </w:r>
        <w:r w:rsidR="009A0212">
          <w:rPr>
            <w:noProof/>
            <w:webHidden/>
          </w:rPr>
          <w:instrText xml:space="preserve"> PAGEREF _Toc351021379 \h </w:instrText>
        </w:r>
        <w:r w:rsidR="00E42ADA">
          <w:rPr>
            <w:noProof/>
            <w:webHidden/>
          </w:rPr>
        </w:r>
        <w:r w:rsidR="00E42ADA">
          <w:rPr>
            <w:noProof/>
            <w:webHidden/>
          </w:rPr>
          <w:fldChar w:fldCharType="separate"/>
        </w:r>
        <w:r w:rsidR="009A0212">
          <w:rPr>
            <w:noProof/>
            <w:webHidden/>
          </w:rPr>
          <w:t>165</w:t>
        </w:r>
        <w:r w:rsidR="00E42ADA">
          <w:rPr>
            <w:noProof/>
            <w:webHidden/>
          </w:rPr>
          <w:fldChar w:fldCharType="end"/>
        </w:r>
      </w:hyperlink>
    </w:p>
    <w:p w14:paraId="62B42256"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80" w:history="1">
        <w:r w:rsidR="009A0212" w:rsidRPr="00732589">
          <w:rPr>
            <w:rStyle w:val="Hyperlink"/>
            <w:noProof/>
          </w:rPr>
          <w:t>XML Direct Connect – Guaranteed Delivery Cancel Response Specification Table</w:t>
        </w:r>
        <w:r w:rsidR="009A0212">
          <w:rPr>
            <w:noProof/>
            <w:webHidden/>
          </w:rPr>
          <w:tab/>
        </w:r>
        <w:r w:rsidR="00E42ADA">
          <w:rPr>
            <w:noProof/>
            <w:webHidden/>
          </w:rPr>
          <w:fldChar w:fldCharType="begin"/>
        </w:r>
        <w:r w:rsidR="009A0212">
          <w:rPr>
            <w:noProof/>
            <w:webHidden/>
          </w:rPr>
          <w:instrText xml:space="preserve"> PAGEREF _Toc351021380 \h </w:instrText>
        </w:r>
        <w:r w:rsidR="00E42ADA">
          <w:rPr>
            <w:noProof/>
            <w:webHidden/>
          </w:rPr>
        </w:r>
        <w:r w:rsidR="00E42ADA">
          <w:rPr>
            <w:noProof/>
            <w:webHidden/>
          </w:rPr>
          <w:fldChar w:fldCharType="separate"/>
        </w:r>
        <w:r w:rsidR="009A0212">
          <w:rPr>
            <w:noProof/>
            <w:webHidden/>
          </w:rPr>
          <w:t>166</w:t>
        </w:r>
        <w:r w:rsidR="00E42ADA">
          <w:rPr>
            <w:noProof/>
            <w:webHidden/>
          </w:rPr>
          <w:fldChar w:fldCharType="end"/>
        </w:r>
      </w:hyperlink>
    </w:p>
    <w:p w14:paraId="62B42257" w14:textId="77777777" w:rsidR="009A0212" w:rsidRDefault="00C818DE">
      <w:pPr>
        <w:pStyle w:val="TOC1"/>
        <w:tabs>
          <w:tab w:val="right" w:leader="dot" w:pos="9350"/>
        </w:tabs>
        <w:rPr>
          <w:rFonts w:asciiTheme="minorHAnsi" w:eastAsiaTheme="minorEastAsia" w:hAnsiTheme="minorHAnsi" w:cstheme="minorBidi"/>
          <w:b w:val="0"/>
          <w:bCs w:val="0"/>
          <w:smallCaps w:val="0"/>
          <w:noProof/>
          <w:sz w:val="22"/>
          <w:szCs w:val="22"/>
        </w:rPr>
      </w:pPr>
      <w:hyperlink w:anchor="_Toc351021381" w:history="1">
        <w:r w:rsidR="009A0212" w:rsidRPr="00732589">
          <w:rPr>
            <w:rStyle w:val="Hyperlink"/>
            <w:noProof/>
          </w:rPr>
          <w:t>Appendix A: Data Reference Tables</w:t>
        </w:r>
        <w:r w:rsidR="009A0212">
          <w:rPr>
            <w:noProof/>
            <w:webHidden/>
          </w:rPr>
          <w:tab/>
        </w:r>
        <w:r w:rsidR="00E42ADA">
          <w:rPr>
            <w:noProof/>
            <w:webHidden/>
          </w:rPr>
          <w:fldChar w:fldCharType="begin"/>
        </w:r>
        <w:r w:rsidR="009A0212">
          <w:rPr>
            <w:noProof/>
            <w:webHidden/>
          </w:rPr>
          <w:instrText xml:space="preserve"> PAGEREF _Toc351021381 \h </w:instrText>
        </w:r>
        <w:r w:rsidR="00E42ADA">
          <w:rPr>
            <w:noProof/>
            <w:webHidden/>
          </w:rPr>
        </w:r>
        <w:r w:rsidR="00E42ADA">
          <w:rPr>
            <w:noProof/>
            <w:webHidden/>
          </w:rPr>
          <w:fldChar w:fldCharType="separate"/>
        </w:r>
        <w:r w:rsidR="009A0212">
          <w:rPr>
            <w:noProof/>
            <w:webHidden/>
          </w:rPr>
          <w:t>177</w:t>
        </w:r>
        <w:r w:rsidR="00E42ADA">
          <w:rPr>
            <w:noProof/>
            <w:webHidden/>
          </w:rPr>
          <w:fldChar w:fldCharType="end"/>
        </w:r>
      </w:hyperlink>
    </w:p>
    <w:p w14:paraId="62B42258"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82" w:history="1">
        <w:r w:rsidR="009A0212" w:rsidRPr="00732589">
          <w:rPr>
            <w:rStyle w:val="Hyperlink"/>
            <w:noProof/>
          </w:rPr>
          <w:t>Figure 1: OTA Room Amenity Type (RMA)</w:t>
        </w:r>
        <w:r w:rsidR="009A0212">
          <w:rPr>
            <w:noProof/>
            <w:webHidden/>
          </w:rPr>
          <w:tab/>
        </w:r>
        <w:r w:rsidR="00E42ADA">
          <w:rPr>
            <w:noProof/>
            <w:webHidden/>
          </w:rPr>
          <w:fldChar w:fldCharType="begin"/>
        </w:r>
        <w:r w:rsidR="009A0212">
          <w:rPr>
            <w:noProof/>
            <w:webHidden/>
          </w:rPr>
          <w:instrText xml:space="preserve"> PAGEREF _Toc351021382 \h </w:instrText>
        </w:r>
        <w:r w:rsidR="00E42ADA">
          <w:rPr>
            <w:noProof/>
            <w:webHidden/>
          </w:rPr>
        </w:r>
        <w:r w:rsidR="00E42ADA">
          <w:rPr>
            <w:noProof/>
            <w:webHidden/>
          </w:rPr>
          <w:fldChar w:fldCharType="separate"/>
        </w:r>
        <w:r w:rsidR="009A0212">
          <w:rPr>
            <w:noProof/>
            <w:webHidden/>
          </w:rPr>
          <w:t>177</w:t>
        </w:r>
        <w:r w:rsidR="00E42ADA">
          <w:rPr>
            <w:noProof/>
            <w:webHidden/>
          </w:rPr>
          <w:fldChar w:fldCharType="end"/>
        </w:r>
      </w:hyperlink>
    </w:p>
    <w:p w14:paraId="62B42259"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83" w:history="1">
        <w:r w:rsidR="009A0212" w:rsidRPr="00732589">
          <w:rPr>
            <w:rStyle w:val="Hyperlink"/>
            <w:i/>
            <w:noProof/>
            <w:lang w:val="es-MX"/>
          </w:rPr>
          <w:t>Figure 2: OTA Meal Plan Types (MPT)</w:t>
        </w:r>
        <w:r w:rsidR="009A0212">
          <w:rPr>
            <w:noProof/>
            <w:webHidden/>
          </w:rPr>
          <w:tab/>
        </w:r>
        <w:r w:rsidR="00E42ADA">
          <w:rPr>
            <w:noProof/>
            <w:webHidden/>
          </w:rPr>
          <w:fldChar w:fldCharType="begin"/>
        </w:r>
        <w:r w:rsidR="009A0212">
          <w:rPr>
            <w:noProof/>
            <w:webHidden/>
          </w:rPr>
          <w:instrText xml:space="preserve"> PAGEREF _Toc351021383 \h </w:instrText>
        </w:r>
        <w:r w:rsidR="00E42ADA">
          <w:rPr>
            <w:noProof/>
            <w:webHidden/>
          </w:rPr>
        </w:r>
        <w:r w:rsidR="00E42ADA">
          <w:rPr>
            <w:noProof/>
            <w:webHidden/>
          </w:rPr>
          <w:fldChar w:fldCharType="separate"/>
        </w:r>
        <w:r w:rsidR="009A0212">
          <w:rPr>
            <w:noProof/>
            <w:webHidden/>
          </w:rPr>
          <w:t>179</w:t>
        </w:r>
        <w:r w:rsidR="00E42ADA">
          <w:rPr>
            <w:noProof/>
            <w:webHidden/>
          </w:rPr>
          <w:fldChar w:fldCharType="end"/>
        </w:r>
      </w:hyperlink>
    </w:p>
    <w:p w14:paraId="62B4225A"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84" w:history="1">
        <w:r w:rsidR="009A0212" w:rsidRPr="00732589">
          <w:rPr>
            <w:rStyle w:val="Hyperlink"/>
            <w:i/>
            <w:noProof/>
            <w:lang w:val="es-MX"/>
          </w:rPr>
          <w:t>Figure 3: OTA Rate Plan Type (RPT)</w:t>
        </w:r>
        <w:r w:rsidR="009A0212">
          <w:rPr>
            <w:noProof/>
            <w:webHidden/>
          </w:rPr>
          <w:tab/>
        </w:r>
        <w:r w:rsidR="00E42ADA">
          <w:rPr>
            <w:noProof/>
            <w:webHidden/>
          </w:rPr>
          <w:fldChar w:fldCharType="begin"/>
        </w:r>
        <w:r w:rsidR="009A0212">
          <w:rPr>
            <w:noProof/>
            <w:webHidden/>
          </w:rPr>
          <w:instrText xml:space="preserve"> PAGEREF _Toc351021384 \h </w:instrText>
        </w:r>
        <w:r w:rsidR="00E42ADA">
          <w:rPr>
            <w:noProof/>
            <w:webHidden/>
          </w:rPr>
        </w:r>
        <w:r w:rsidR="00E42ADA">
          <w:rPr>
            <w:noProof/>
            <w:webHidden/>
          </w:rPr>
          <w:fldChar w:fldCharType="separate"/>
        </w:r>
        <w:r w:rsidR="009A0212">
          <w:rPr>
            <w:noProof/>
            <w:webHidden/>
          </w:rPr>
          <w:t>180</w:t>
        </w:r>
        <w:r w:rsidR="00E42ADA">
          <w:rPr>
            <w:noProof/>
            <w:webHidden/>
          </w:rPr>
          <w:fldChar w:fldCharType="end"/>
        </w:r>
      </w:hyperlink>
    </w:p>
    <w:p w14:paraId="62B4225B"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85" w:history="1">
        <w:r w:rsidR="009A0212" w:rsidRPr="00732589">
          <w:rPr>
            <w:rStyle w:val="Hyperlink"/>
            <w:i/>
            <w:noProof/>
            <w:lang w:val="es-MX"/>
          </w:rPr>
          <w:t>Figure 4: Commission @StatusType Enumerations</w:t>
        </w:r>
        <w:r w:rsidR="009A0212">
          <w:rPr>
            <w:noProof/>
            <w:webHidden/>
          </w:rPr>
          <w:tab/>
        </w:r>
        <w:r w:rsidR="00E42ADA">
          <w:rPr>
            <w:noProof/>
            <w:webHidden/>
          </w:rPr>
          <w:fldChar w:fldCharType="begin"/>
        </w:r>
        <w:r w:rsidR="009A0212">
          <w:rPr>
            <w:noProof/>
            <w:webHidden/>
          </w:rPr>
          <w:instrText xml:space="preserve"> PAGEREF _Toc351021385 \h </w:instrText>
        </w:r>
        <w:r w:rsidR="00E42ADA">
          <w:rPr>
            <w:noProof/>
            <w:webHidden/>
          </w:rPr>
        </w:r>
        <w:r w:rsidR="00E42ADA">
          <w:rPr>
            <w:noProof/>
            <w:webHidden/>
          </w:rPr>
          <w:fldChar w:fldCharType="separate"/>
        </w:r>
        <w:r w:rsidR="009A0212">
          <w:rPr>
            <w:noProof/>
            <w:webHidden/>
          </w:rPr>
          <w:t>181</w:t>
        </w:r>
        <w:r w:rsidR="00E42ADA">
          <w:rPr>
            <w:noProof/>
            <w:webHidden/>
          </w:rPr>
          <w:fldChar w:fldCharType="end"/>
        </w:r>
      </w:hyperlink>
    </w:p>
    <w:p w14:paraId="62B4225C"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86" w:history="1">
        <w:r w:rsidR="009A0212" w:rsidRPr="00732589">
          <w:rPr>
            <w:rStyle w:val="Hyperlink"/>
            <w:noProof/>
          </w:rPr>
          <w:t>Figure 5: OTA Code List Payment Type Code (PMT)</w:t>
        </w:r>
        <w:r w:rsidR="009A0212">
          <w:rPr>
            <w:noProof/>
            <w:webHidden/>
          </w:rPr>
          <w:tab/>
        </w:r>
        <w:r w:rsidR="00E42ADA">
          <w:rPr>
            <w:noProof/>
            <w:webHidden/>
          </w:rPr>
          <w:fldChar w:fldCharType="begin"/>
        </w:r>
        <w:r w:rsidR="009A0212">
          <w:rPr>
            <w:noProof/>
            <w:webHidden/>
          </w:rPr>
          <w:instrText xml:space="preserve"> PAGEREF _Toc351021386 \h </w:instrText>
        </w:r>
        <w:r w:rsidR="00E42ADA">
          <w:rPr>
            <w:noProof/>
            <w:webHidden/>
          </w:rPr>
        </w:r>
        <w:r w:rsidR="00E42ADA">
          <w:rPr>
            <w:noProof/>
            <w:webHidden/>
          </w:rPr>
          <w:fldChar w:fldCharType="separate"/>
        </w:r>
        <w:r w:rsidR="009A0212">
          <w:rPr>
            <w:noProof/>
            <w:webHidden/>
          </w:rPr>
          <w:t>181</w:t>
        </w:r>
        <w:r w:rsidR="00E42ADA">
          <w:rPr>
            <w:noProof/>
            <w:webHidden/>
          </w:rPr>
          <w:fldChar w:fldCharType="end"/>
        </w:r>
      </w:hyperlink>
    </w:p>
    <w:p w14:paraId="62B4225D"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87" w:history="1">
        <w:r w:rsidR="009A0212" w:rsidRPr="00732589">
          <w:rPr>
            <w:rStyle w:val="Hyperlink"/>
            <w:i/>
            <w:noProof/>
            <w:lang w:val="es-MX"/>
          </w:rPr>
          <w:t>Figure 6: OTA Room View Type (RVT)</w:t>
        </w:r>
        <w:r w:rsidR="009A0212">
          <w:rPr>
            <w:noProof/>
            <w:webHidden/>
          </w:rPr>
          <w:tab/>
        </w:r>
        <w:r w:rsidR="00E42ADA">
          <w:rPr>
            <w:noProof/>
            <w:webHidden/>
          </w:rPr>
          <w:fldChar w:fldCharType="begin"/>
        </w:r>
        <w:r w:rsidR="009A0212">
          <w:rPr>
            <w:noProof/>
            <w:webHidden/>
          </w:rPr>
          <w:instrText xml:space="preserve"> PAGEREF _Toc351021387 \h </w:instrText>
        </w:r>
        <w:r w:rsidR="00E42ADA">
          <w:rPr>
            <w:noProof/>
            <w:webHidden/>
          </w:rPr>
        </w:r>
        <w:r w:rsidR="00E42ADA">
          <w:rPr>
            <w:noProof/>
            <w:webHidden/>
          </w:rPr>
          <w:fldChar w:fldCharType="separate"/>
        </w:r>
        <w:r w:rsidR="009A0212">
          <w:rPr>
            <w:noProof/>
            <w:webHidden/>
          </w:rPr>
          <w:t>182</w:t>
        </w:r>
        <w:r w:rsidR="00E42ADA">
          <w:rPr>
            <w:noProof/>
            <w:webHidden/>
          </w:rPr>
          <w:fldChar w:fldCharType="end"/>
        </w:r>
      </w:hyperlink>
    </w:p>
    <w:p w14:paraId="62B4225E"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88" w:history="1">
        <w:r w:rsidR="009A0212" w:rsidRPr="00732589">
          <w:rPr>
            <w:rStyle w:val="Hyperlink"/>
            <w:i/>
            <w:noProof/>
            <w:lang w:val="es-MX"/>
          </w:rPr>
          <w:t>Figure 7: OTA Error Warning Type (EWT)</w:t>
        </w:r>
        <w:r w:rsidR="009A0212">
          <w:rPr>
            <w:noProof/>
            <w:webHidden/>
          </w:rPr>
          <w:tab/>
        </w:r>
        <w:r w:rsidR="00E42ADA">
          <w:rPr>
            <w:noProof/>
            <w:webHidden/>
          </w:rPr>
          <w:fldChar w:fldCharType="begin"/>
        </w:r>
        <w:r w:rsidR="009A0212">
          <w:rPr>
            <w:noProof/>
            <w:webHidden/>
          </w:rPr>
          <w:instrText xml:space="preserve"> PAGEREF _Toc351021388 \h </w:instrText>
        </w:r>
        <w:r w:rsidR="00E42ADA">
          <w:rPr>
            <w:noProof/>
            <w:webHidden/>
          </w:rPr>
        </w:r>
        <w:r w:rsidR="00E42ADA">
          <w:rPr>
            <w:noProof/>
            <w:webHidden/>
          </w:rPr>
          <w:fldChar w:fldCharType="separate"/>
        </w:r>
        <w:r w:rsidR="009A0212">
          <w:rPr>
            <w:noProof/>
            <w:webHidden/>
          </w:rPr>
          <w:t>184</w:t>
        </w:r>
        <w:r w:rsidR="00E42ADA">
          <w:rPr>
            <w:noProof/>
            <w:webHidden/>
          </w:rPr>
          <w:fldChar w:fldCharType="end"/>
        </w:r>
      </w:hyperlink>
    </w:p>
    <w:p w14:paraId="62B4225F"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89" w:history="1">
        <w:r w:rsidR="009A0212" w:rsidRPr="00732589">
          <w:rPr>
            <w:rStyle w:val="Hyperlink"/>
            <w:noProof/>
          </w:rPr>
          <w:t>Figure 8: OTA Error Codes (ERR)</w:t>
        </w:r>
        <w:r w:rsidR="009A0212">
          <w:rPr>
            <w:noProof/>
            <w:webHidden/>
          </w:rPr>
          <w:tab/>
        </w:r>
        <w:r w:rsidR="00E42ADA">
          <w:rPr>
            <w:noProof/>
            <w:webHidden/>
          </w:rPr>
          <w:fldChar w:fldCharType="begin"/>
        </w:r>
        <w:r w:rsidR="009A0212">
          <w:rPr>
            <w:noProof/>
            <w:webHidden/>
          </w:rPr>
          <w:instrText xml:space="preserve"> PAGEREF _Toc351021389 \h </w:instrText>
        </w:r>
        <w:r w:rsidR="00E42ADA">
          <w:rPr>
            <w:noProof/>
            <w:webHidden/>
          </w:rPr>
        </w:r>
        <w:r w:rsidR="00E42ADA">
          <w:rPr>
            <w:noProof/>
            <w:webHidden/>
          </w:rPr>
          <w:fldChar w:fldCharType="separate"/>
        </w:r>
        <w:r w:rsidR="009A0212">
          <w:rPr>
            <w:noProof/>
            <w:webHidden/>
          </w:rPr>
          <w:t>185</w:t>
        </w:r>
        <w:r w:rsidR="00E42ADA">
          <w:rPr>
            <w:noProof/>
            <w:webHidden/>
          </w:rPr>
          <w:fldChar w:fldCharType="end"/>
        </w:r>
      </w:hyperlink>
    </w:p>
    <w:p w14:paraId="62B42260"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90" w:history="1">
        <w:r w:rsidR="009A0212" w:rsidRPr="00732589">
          <w:rPr>
            <w:rStyle w:val="Hyperlink"/>
            <w:noProof/>
          </w:rPr>
          <w:t>Figure 9:  Guarantee Codes</w:t>
        </w:r>
        <w:r w:rsidR="009A0212">
          <w:rPr>
            <w:noProof/>
            <w:webHidden/>
          </w:rPr>
          <w:tab/>
        </w:r>
        <w:r w:rsidR="00E42ADA">
          <w:rPr>
            <w:noProof/>
            <w:webHidden/>
          </w:rPr>
          <w:fldChar w:fldCharType="begin"/>
        </w:r>
        <w:r w:rsidR="009A0212">
          <w:rPr>
            <w:noProof/>
            <w:webHidden/>
          </w:rPr>
          <w:instrText xml:space="preserve"> PAGEREF _Toc351021390 \h </w:instrText>
        </w:r>
        <w:r w:rsidR="00E42ADA">
          <w:rPr>
            <w:noProof/>
            <w:webHidden/>
          </w:rPr>
        </w:r>
        <w:r w:rsidR="00E42ADA">
          <w:rPr>
            <w:noProof/>
            <w:webHidden/>
          </w:rPr>
          <w:fldChar w:fldCharType="separate"/>
        </w:r>
        <w:r w:rsidR="009A0212">
          <w:rPr>
            <w:noProof/>
            <w:webHidden/>
          </w:rPr>
          <w:t>201</w:t>
        </w:r>
        <w:r w:rsidR="00E42ADA">
          <w:rPr>
            <w:noProof/>
            <w:webHidden/>
          </w:rPr>
          <w:fldChar w:fldCharType="end"/>
        </w:r>
      </w:hyperlink>
    </w:p>
    <w:p w14:paraId="62B42261"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91" w:history="1">
        <w:r w:rsidR="009A0212" w:rsidRPr="00732589">
          <w:rPr>
            <w:rStyle w:val="Hyperlink"/>
            <w:noProof/>
          </w:rPr>
          <w:t>Figure 10:  Deposit Codes</w:t>
        </w:r>
        <w:r w:rsidR="009A0212">
          <w:rPr>
            <w:noProof/>
            <w:webHidden/>
          </w:rPr>
          <w:tab/>
        </w:r>
        <w:r w:rsidR="00E42ADA">
          <w:rPr>
            <w:noProof/>
            <w:webHidden/>
          </w:rPr>
          <w:fldChar w:fldCharType="begin"/>
        </w:r>
        <w:r w:rsidR="009A0212">
          <w:rPr>
            <w:noProof/>
            <w:webHidden/>
          </w:rPr>
          <w:instrText xml:space="preserve"> PAGEREF _Toc351021391 \h </w:instrText>
        </w:r>
        <w:r w:rsidR="00E42ADA">
          <w:rPr>
            <w:noProof/>
            <w:webHidden/>
          </w:rPr>
        </w:r>
        <w:r w:rsidR="00E42ADA">
          <w:rPr>
            <w:noProof/>
            <w:webHidden/>
          </w:rPr>
          <w:fldChar w:fldCharType="separate"/>
        </w:r>
        <w:r w:rsidR="009A0212">
          <w:rPr>
            <w:noProof/>
            <w:webHidden/>
          </w:rPr>
          <w:t>203</w:t>
        </w:r>
        <w:r w:rsidR="00E42ADA">
          <w:rPr>
            <w:noProof/>
            <w:webHidden/>
          </w:rPr>
          <w:fldChar w:fldCharType="end"/>
        </w:r>
      </w:hyperlink>
    </w:p>
    <w:p w14:paraId="62B42262" w14:textId="77777777" w:rsidR="009A0212" w:rsidRDefault="00C818DE">
      <w:pPr>
        <w:pStyle w:val="TOC3"/>
        <w:tabs>
          <w:tab w:val="right" w:leader="dot" w:pos="9350"/>
        </w:tabs>
        <w:rPr>
          <w:rFonts w:asciiTheme="minorHAnsi" w:eastAsiaTheme="minorEastAsia" w:hAnsiTheme="minorHAnsi" w:cstheme="minorBidi"/>
          <w:iCs w:val="0"/>
          <w:noProof/>
          <w:sz w:val="22"/>
          <w:szCs w:val="22"/>
        </w:rPr>
      </w:pPr>
      <w:hyperlink w:anchor="_Toc351021392" w:history="1">
        <w:r w:rsidR="009A0212" w:rsidRPr="00732589">
          <w:rPr>
            <w:rStyle w:val="Hyperlink"/>
            <w:noProof/>
          </w:rPr>
          <w:t>Figure 11:  Status Codes</w:t>
        </w:r>
        <w:r w:rsidR="009A0212">
          <w:rPr>
            <w:noProof/>
            <w:webHidden/>
          </w:rPr>
          <w:tab/>
        </w:r>
        <w:r w:rsidR="00E42ADA">
          <w:rPr>
            <w:noProof/>
            <w:webHidden/>
          </w:rPr>
          <w:fldChar w:fldCharType="begin"/>
        </w:r>
        <w:r w:rsidR="009A0212">
          <w:rPr>
            <w:noProof/>
            <w:webHidden/>
          </w:rPr>
          <w:instrText xml:space="preserve"> PAGEREF _Toc351021392 \h </w:instrText>
        </w:r>
        <w:r w:rsidR="00E42ADA">
          <w:rPr>
            <w:noProof/>
            <w:webHidden/>
          </w:rPr>
        </w:r>
        <w:r w:rsidR="00E42ADA">
          <w:rPr>
            <w:noProof/>
            <w:webHidden/>
          </w:rPr>
          <w:fldChar w:fldCharType="separate"/>
        </w:r>
        <w:r w:rsidR="009A0212">
          <w:rPr>
            <w:noProof/>
            <w:webHidden/>
          </w:rPr>
          <w:t>204</w:t>
        </w:r>
        <w:r w:rsidR="00E42ADA">
          <w:rPr>
            <w:noProof/>
            <w:webHidden/>
          </w:rPr>
          <w:fldChar w:fldCharType="end"/>
        </w:r>
      </w:hyperlink>
    </w:p>
    <w:p w14:paraId="62B42263" w14:textId="77777777" w:rsidR="00EA35D4" w:rsidRDefault="00E42ADA" w:rsidP="00EA35D4">
      <w:r>
        <w:rPr>
          <w:rFonts w:ascii="Arial" w:hAnsi="Arial"/>
          <w:b/>
          <w:bCs/>
          <w:caps/>
          <w:sz w:val="20"/>
          <w:szCs w:val="20"/>
        </w:rPr>
        <w:fldChar w:fldCharType="end"/>
      </w:r>
    </w:p>
    <w:p w14:paraId="62B42264" w14:textId="77777777" w:rsidR="00EA35D4" w:rsidRDefault="00EA35D4" w:rsidP="00EA35D4">
      <w:pPr>
        <w:pStyle w:val="Heading1"/>
        <w:sectPr w:rsidR="00EA35D4" w:rsidSect="005A1CBF">
          <w:pgSz w:w="12240" w:h="15840"/>
          <w:pgMar w:top="1008" w:right="1440" w:bottom="1008" w:left="1440" w:header="720" w:footer="720" w:gutter="0"/>
          <w:pgNumType w:fmt="lowerRoman" w:start="1"/>
          <w:cols w:space="720"/>
          <w:docGrid w:linePitch="299"/>
        </w:sectPr>
      </w:pPr>
    </w:p>
    <w:p w14:paraId="62B42265" w14:textId="77777777" w:rsidR="00FF6544" w:rsidRPr="00932D7E" w:rsidRDefault="00FF6544" w:rsidP="00932D7E">
      <w:pPr>
        <w:pStyle w:val="Heading1"/>
      </w:pPr>
      <w:bookmarkStart w:id="7" w:name="_Toc221695178"/>
      <w:bookmarkStart w:id="8" w:name="_Toc222225459"/>
      <w:bookmarkStart w:id="9" w:name="_Toc351021368"/>
      <w:r w:rsidRPr="00932D7E">
        <w:lastRenderedPageBreak/>
        <w:t xml:space="preserve">XML Direct Connect </w:t>
      </w:r>
      <w:r w:rsidR="00A939B5">
        <w:t>–</w:t>
      </w:r>
      <w:r w:rsidRPr="00932D7E">
        <w:t xml:space="preserve"> </w:t>
      </w:r>
      <w:r w:rsidR="00A939B5">
        <w:t>Guaranteed Delivery</w:t>
      </w:r>
      <w:bookmarkEnd w:id="7"/>
      <w:bookmarkEnd w:id="8"/>
      <w:bookmarkEnd w:id="9"/>
    </w:p>
    <w:p w14:paraId="62B42266" w14:textId="77777777" w:rsidR="009C5537" w:rsidRDefault="009C5FF9" w:rsidP="00932D7E">
      <w:r w:rsidRPr="00CA5689">
        <w:t xml:space="preserve">Guaranteed Delivery provides </w:t>
      </w:r>
      <w:r w:rsidR="008E6C93" w:rsidRPr="00CA5689">
        <w:t xml:space="preserve">transmission </w:t>
      </w:r>
      <w:r w:rsidR="0093623D" w:rsidRPr="00CA5689">
        <w:t xml:space="preserve">via XML </w:t>
      </w:r>
      <w:r w:rsidR="00244715" w:rsidRPr="00CA5689">
        <w:t xml:space="preserve">for </w:t>
      </w:r>
      <w:r w:rsidRPr="00CA5689">
        <w:t xml:space="preserve">Sell (Book), Modify and Cancel when a connection failure </w:t>
      </w:r>
      <w:r w:rsidR="00127D13" w:rsidRPr="00CA5689">
        <w:t xml:space="preserve">occurs </w:t>
      </w:r>
      <w:r w:rsidR="00244715" w:rsidRPr="00CA5689">
        <w:t>during the initiate phase</w:t>
      </w:r>
      <w:r w:rsidR="00EC5AE5" w:rsidRPr="00CA5689">
        <w:t>, o</w:t>
      </w:r>
      <w:r w:rsidR="00A61D3A" w:rsidRPr="00CA5689">
        <w:t>r,</w:t>
      </w:r>
      <w:r w:rsidR="00EE7792" w:rsidRPr="00CA5689">
        <w:t xml:space="preserve"> </w:t>
      </w:r>
      <w:r w:rsidR="001B38B3" w:rsidRPr="00CA5689">
        <w:t xml:space="preserve">when </w:t>
      </w:r>
      <w:r w:rsidR="00EE7792" w:rsidRPr="00CA5689">
        <w:t>the</w:t>
      </w:r>
      <w:r w:rsidR="0042169E" w:rsidRPr="00CA5689">
        <w:t xml:space="preserve"> supplier </w:t>
      </w:r>
      <w:r w:rsidR="00244715" w:rsidRPr="00CA5689">
        <w:t>requires Guaranteed Delivery Processing</w:t>
      </w:r>
      <w:r w:rsidR="00A61D3A" w:rsidRPr="00CA5689">
        <w:t xml:space="preserve">.  </w:t>
      </w:r>
      <w:r w:rsidR="0030370B" w:rsidRPr="00CA5689">
        <w:t>Galileo</w:t>
      </w:r>
      <w:r w:rsidR="009C5537" w:rsidRPr="00CA5689">
        <w:t xml:space="preserve"> and </w:t>
      </w:r>
      <w:r w:rsidR="0030370B" w:rsidRPr="00CA5689">
        <w:t xml:space="preserve">Apollo also transmit XML Guarantee Delivery Messages </w:t>
      </w:r>
      <w:r w:rsidR="009C5537" w:rsidRPr="00CA5689">
        <w:t xml:space="preserve">for pending transactions </w:t>
      </w:r>
      <w:r w:rsidR="00244715" w:rsidRPr="00CA5689">
        <w:t>when a connection failure occurs during the commit phase</w:t>
      </w:r>
      <w:r w:rsidR="009C5537" w:rsidRPr="00CA5689">
        <w:t>.</w:t>
      </w:r>
      <w:r w:rsidR="001A594B" w:rsidRPr="00CA5689">
        <w:t xml:space="preserve">  When more than 4 segments are cancelled at the same time</w:t>
      </w:r>
      <w:r w:rsidR="00696FA0" w:rsidRPr="00CA5689">
        <w:t xml:space="preserve"> for the same hotel and date,</w:t>
      </w:r>
      <w:r w:rsidR="001A594B" w:rsidRPr="00CA5689">
        <w:t xml:space="preserve"> Worldspan </w:t>
      </w:r>
      <w:r w:rsidR="00696FA0" w:rsidRPr="00CA5689">
        <w:t xml:space="preserve">processes the first 4 segments via the link and </w:t>
      </w:r>
      <w:r w:rsidR="001A594B" w:rsidRPr="00CA5689">
        <w:t xml:space="preserve">transmits an XML Guaranteed Delivery Message </w:t>
      </w:r>
      <w:r w:rsidR="002C6101" w:rsidRPr="00CA5689">
        <w:t xml:space="preserve">for the remaining </w:t>
      </w:r>
      <w:r w:rsidR="001A594B" w:rsidRPr="00CA5689">
        <w:t>segments</w:t>
      </w:r>
      <w:r w:rsidR="002C6101" w:rsidRPr="00CA5689">
        <w:t>.</w:t>
      </w:r>
    </w:p>
    <w:p w14:paraId="62B42267" w14:textId="77777777" w:rsidR="009C5537" w:rsidRPr="00EC5AE5" w:rsidRDefault="009C5537" w:rsidP="00932D7E">
      <w:r w:rsidRPr="00EC5AE5">
        <w:t>Travelport Guaranteed Delivery is a one-phase commit process.</w:t>
      </w:r>
    </w:p>
    <w:p w14:paraId="62B42268" w14:textId="77777777" w:rsidR="004976F9" w:rsidRPr="00EC5AE5" w:rsidRDefault="00A405A0" w:rsidP="00932D7E">
      <w:r w:rsidRPr="00EC5AE5">
        <w:t>The OTA_Hote</w:t>
      </w:r>
      <w:r w:rsidR="00E93410" w:rsidRPr="00EC5AE5">
        <w:t>l</w:t>
      </w:r>
      <w:r w:rsidRPr="00EC5AE5">
        <w:t>Res</w:t>
      </w:r>
      <w:r w:rsidR="009C5FF9" w:rsidRPr="00EC5AE5">
        <w:t xml:space="preserve">Notif </w:t>
      </w:r>
      <w:r w:rsidRPr="00EC5AE5">
        <w:t>RQ</w:t>
      </w:r>
      <w:r w:rsidR="009C5FF9" w:rsidRPr="00EC5AE5">
        <w:t>/RS, OTA_HotelResModifyNotif</w:t>
      </w:r>
      <w:r w:rsidRPr="00EC5AE5">
        <w:t xml:space="preserve"> </w:t>
      </w:r>
      <w:r w:rsidR="00EE7792" w:rsidRPr="00EC5AE5">
        <w:t>RQ/RS</w:t>
      </w:r>
      <w:r w:rsidR="001B38B3" w:rsidRPr="00EC5AE5">
        <w:t>,</w:t>
      </w:r>
      <w:r w:rsidR="00EE7792" w:rsidRPr="00EC5AE5">
        <w:t xml:space="preserve"> </w:t>
      </w:r>
      <w:r w:rsidR="009C5FF9" w:rsidRPr="00EC5AE5">
        <w:t xml:space="preserve">and OTA_CancelRQ/RS </w:t>
      </w:r>
      <w:r w:rsidRPr="00EC5AE5">
        <w:t>Version 2007B</w:t>
      </w:r>
      <w:r w:rsidR="009C5FF9" w:rsidRPr="00EC5AE5">
        <w:t xml:space="preserve"> </w:t>
      </w:r>
      <w:r w:rsidRPr="00EC5AE5">
        <w:t>are exchanged to support these transactions.</w:t>
      </w:r>
    </w:p>
    <w:p w14:paraId="62B42269" w14:textId="77777777" w:rsidR="00E93410" w:rsidRDefault="00E93410" w:rsidP="00932D7E">
      <w:r w:rsidRPr="00E93410">
        <w:t xml:space="preserve">This document contains the Travelport XML OTA </w:t>
      </w:r>
      <w:r w:rsidR="0093623D">
        <w:t xml:space="preserve">Guaranteed Delivery </w:t>
      </w:r>
      <w:r w:rsidRPr="00E93410">
        <w:t>message flow, OTA XML Request and Response examples</w:t>
      </w:r>
      <w:r w:rsidR="00C53CE9">
        <w:t>,</w:t>
      </w:r>
      <w:r w:rsidRPr="00E93410">
        <w:t xml:space="preserve"> and the specifications</w:t>
      </w:r>
      <w:r>
        <w:t xml:space="preserve"> to </w:t>
      </w:r>
      <w:r w:rsidRPr="00E93410">
        <w:t>process these messages</w:t>
      </w:r>
      <w:r w:rsidR="00C53CE9">
        <w:t>.</w:t>
      </w:r>
    </w:p>
    <w:p w14:paraId="62B4226A" w14:textId="77777777" w:rsidR="00EA35D4" w:rsidRDefault="00AF65D7" w:rsidP="00932D7E">
      <w:r w:rsidRPr="00946B55">
        <w:t xml:space="preserve">Number of occurrences and maximum length </w:t>
      </w:r>
      <w:r w:rsidR="00255CDD" w:rsidRPr="00946B55">
        <w:t xml:space="preserve">may </w:t>
      </w:r>
      <w:r w:rsidRPr="00946B55">
        <w:t>vary by client. When the client is a Travelport Global Distribution System (GDS), these variances will be noted in the specification document.</w:t>
      </w:r>
    </w:p>
    <w:p w14:paraId="62B4226B" w14:textId="77777777" w:rsidR="00A87888" w:rsidRDefault="00A87888">
      <w:pPr>
        <w:spacing w:after="0" w:line="240" w:lineRule="auto"/>
        <w:rPr>
          <w:rFonts w:ascii="Arial" w:hAnsi="Arial" w:cs="Arial"/>
          <w:b/>
          <w:bCs/>
          <w:kern w:val="32"/>
          <w:sz w:val="32"/>
          <w:szCs w:val="32"/>
        </w:rPr>
      </w:pPr>
      <w:bookmarkStart w:id="10" w:name="_Toc224717490"/>
      <w:bookmarkEnd w:id="1"/>
      <w:bookmarkEnd w:id="2"/>
      <w:r>
        <w:br w:type="page"/>
      </w:r>
    </w:p>
    <w:p w14:paraId="62B4226C" w14:textId="77777777" w:rsidR="00544408" w:rsidRDefault="00544408" w:rsidP="00C53CE9">
      <w:pPr>
        <w:pStyle w:val="Heading1"/>
      </w:pPr>
      <w:bookmarkStart w:id="11" w:name="_Toc351021369"/>
      <w:r w:rsidRPr="00C53CE9">
        <w:lastRenderedPageBreak/>
        <w:t xml:space="preserve">XML Direct Connect </w:t>
      </w:r>
      <w:r w:rsidR="00A939B5">
        <w:t>–</w:t>
      </w:r>
      <w:r w:rsidRPr="00C53CE9">
        <w:t xml:space="preserve"> </w:t>
      </w:r>
      <w:r w:rsidR="00A939B5">
        <w:t xml:space="preserve">Guaranteed Delivery </w:t>
      </w:r>
      <w:r w:rsidRPr="00C53CE9">
        <w:t>Message Flow</w:t>
      </w:r>
      <w:bookmarkEnd w:id="11"/>
    </w:p>
    <w:p w14:paraId="62B4226D" w14:textId="77777777" w:rsidR="00FC6708" w:rsidRDefault="00FC6708" w:rsidP="00FC6708">
      <w:pPr>
        <w:rPr>
          <w:rFonts w:ascii="Arial" w:hAnsi="Arial" w:cs="Arial"/>
          <w:sz w:val="20"/>
          <w:szCs w:val="20"/>
        </w:rPr>
      </w:pPr>
      <w:r>
        <w:rPr>
          <w:rFonts w:ascii="Arial" w:hAnsi="Arial" w:cs="Arial"/>
          <w:b/>
          <w:sz w:val="20"/>
          <w:szCs w:val="20"/>
        </w:rPr>
        <w:t>GDS Note:</w:t>
      </w:r>
      <w:r>
        <w:rPr>
          <w:rFonts w:ascii="Arial" w:hAnsi="Arial" w:cs="Arial"/>
          <w:b/>
          <w:sz w:val="20"/>
          <w:szCs w:val="20"/>
        </w:rPr>
        <w:tab/>
      </w:r>
      <w:r>
        <w:rPr>
          <w:rFonts w:ascii="Arial" w:hAnsi="Arial" w:cs="Arial"/>
          <w:sz w:val="20"/>
          <w:szCs w:val="20"/>
        </w:rPr>
        <w:t>Travelport recommends Hotel Suppliers ignore pending transactions at 60 minutes.</w:t>
      </w:r>
    </w:p>
    <w:p w14:paraId="62B4226E" w14:textId="77777777" w:rsidR="00A464F3" w:rsidRDefault="00A464F3" w:rsidP="00A464F3">
      <w:pPr>
        <w:spacing w:after="0"/>
        <w:ind w:left="3420"/>
        <w:rPr>
          <w:rFonts w:ascii="Arial" w:hAnsi="Arial" w:cs="Arial"/>
          <w:b/>
          <w:sz w:val="40"/>
          <w:szCs w:val="40"/>
        </w:rPr>
      </w:pPr>
      <w:r>
        <w:rPr>
          <w:rFonts w:ascii="Arial" w:hAnsi="Arial" w:cs="Arial"/>
          <w:b/>
          <w:sz w:val="40"/>
          <w:szCs w:val="40"/>
        </w:rPr>
        <w:t>**1**</w:t>
      </w:r>
    </w:p>
    <w:p w14:paraId="62B4226F" w14:textId="77777777" w:rsidR="00A1428D" w:rsidRDefault="00A1428D" w:rsidP="00A464F3">
      <w:pPr>
        <w:spacing w:after="0"/>
      </w:pPr>
      <w:r>
        <w:object w:dxaOrig="7706" w:dyaOrig="9862" w14:anchorId="62B44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493pt" o:ole="">
            <v:imagedata r:id="rId18" o:title=""/>
          </v:shape>
          <o:OLEObject Type="Embed" ProgID="Visio.Drawing.11" ShapeID="_x0000_i1025" DrawAspect="Content" ObjectID="_1318585179" r:id="rId19"/>
        </w:object>
      </w:r>
    </w:p>
    <w:p w14:paraId="62B42270" w14:textId="77777777" w:rsidR="00A464F3" w:rsidRDefault="00A464F3">
      <w:pPr>
        <w:spacing w:after="0" w:line="240" w:lineRule="auto"/>
        <w:rPr>
          <w:rFonts w:ascii="Arial" w:hAnsi="Arial" w:cs="Arial"/>
          <w:b/>
          <w:sz w:val="40"/>
          <w:szCs w:val="40"/>
        </w:rPr>
      </w:pPr>
      <w:r>
        <w:rPr>
          <w:rFonts w:ascii="Arial" w:hAnsi="Arial" w:cs="Arial"/>
          <w:b/>
          <w:sz w:val="40"/>
          <w:szCs w:val="40"/>
        </w:rPr>
        <w:br w:type="page"/>
      </w:r>
    </w:p>
    <w:p w14:paraId="62B42271" w14:textId="77777777" w:rsidR="00A464F3" w:rsidRDefault="00A464F3" w:rsidP="00A464F3">
      <w:pPr>
        <w:spacing w:after="0"/>
        <w:ind w:left="3420"/>
        <w:rPr>
          <w:rFonts w:ascii="Arial" w:hAnsi="Arial" w:cs="Arial"/>
          <w:b/>
          <w:sz w:val="40"/>
          <w:szCs w:val="40"/>
        </w:rPr>
      </w:pPr>
      <w:r>
        <w:rPr>
          <w:rFonts w:ascii="Arial" w:hAnsi="Arial" w:cs="Arial"/>
          <w:b/>
          <w:sz w:val="40"/>
          <w:szCs w:val="40"/>
        </w:rPr>
        <w:lastRenderedPageBreak/>
        <w:t>**2**</w:t>
      </w:r>
    </w:p>
    <w:p w14:paraId="62B42272" w14:textId="77777777" w:rsidR="00A1428D" w:rsidRDefault="00D8631F" w:rsidP="00FC6708">
      <w:pPr>
        <w:spacing w:after="0"/>
        <w:rPr>
          <w:rFonts w:ascii="Arial" w:hAnsi="Arial" w:cs="Arial"/>
          <w:b/>
          <w:sz w:val="20"/>
          <w:szCs w:val="20"/>
        </w:rPr>
      </w:pPr>
      <w:r>
        <w:object w:dxaOrig="7613" w:dyaOrig="11841" w14:anchorId="62B44971">
          <v:shape id="_x0000_i1026" type="#_x0000_t75" style="width:381pt;height:591pt" o:ole="">
            <v:imagedata r:id="rId20" o:title=""/>
          </v:shape>
          <o:OLEObject Type="Embed" ProgID="Visio.Drawing.11" ShapeID="_x0000_i1026" DrawAspect="Content" ObjectID="_1318585180" r:id="rId21"/>
        </w:object>
      </w:r>
    </w:p>
    <w:p w14:paraId="62B42273" w14:textId="77777777" w:rsidR="00FC6708" w:rsidRDefault="00FC6708" w:rsidP="00D8631F">
      <w:pPr>
        <w:spacing w:after="0"/>
        <w:rPr>
          <w:rFonts w:ascii="Arial" w:hAnsi="Arial" w:cs="Arial"/>
          <w:sz w:val="20"/>
          <w:szCs w:val="20"/>
        </w:rPr>
      </w:pPr>
      <w:r>
        <w:rPr>
          <w:rFonts w:ascii="Arial" w:hAnsi="Arial" w:cs="Arial"/>
          <w:b/>
          <w:sz w:val="20"/>
          <w:szCs w:val="20"/>
        </w:rPr>
        <w:t>GDS Note:</w:t>
      </w:r>
      <w:r>
        <w:rPr>
          <w:rFonts w:ascii="Arial" w:hAnsi="Arial" w:cs="Arial"/>
          <w:b/>
          <w:sz w:val="20"/>
          <w:szCs w:val="20"/>
        </w:rPr>
        <w:tab/>
      </w:r>
      <w:r>
        <w:rPr>
          <w:rFonts w:ascii="Arial" w:hAnsi="Arial" w:cs="Arial"/>
          <w:sz w:val="20"/>
          <w:szCs w:val="20"/>
        </w:rPr>
        <w:t>Travelport recommends Hotel Suppliers ignore pending transactions at 60 minutes.</w:t>
      </w:r>
    </w:p>
    <w:p w14:paraId="62B42274" w14:textId="77777777" w:rsidR="00A464F3" w:rsidRDefault="00A464F3" w:rsidP="00A464F3">
      <w:pPr>
        <w:spacing w:after="0"/>
        <w:ind w:left="3780"/>
        <w:rPr>
          <w:rFonts w:ascii="Arial" w:hAnsi="Arial" w:cs="Arial"/>
          <w:b/>
          <w:sz w:val="40"/>
          <w:szCs w:val="40"/>
        </w:rPr>
      </w:pPr>
      <w:r>
        <w:rPr>
          <w:rFonts w:ascii="Arial" w:hAnsi="Arial" w:cs="Arial"/>
          <w:b/>
          <w:sz w:val="40"/>
          <w:szCs w:val="40"/>
        </w:rPr>
        <w:lastRenderedPageBreak/>
        <w:t>**3**</w:t>
      </w:r>
    </w:p>
    <w:p w14:paraId="62B42275" w14:textId="77777777" w:rsidR="00A1428D" w:rsidRDefault="00A1428D" w:rsidP="00FC6708">
      <w:pPr>
        <w:spacing w:after="0"/>
        <w:rPr>
          <w:rFonts w:ascii="Arial" w:hAnsi="Arial" w:cs="Arial"/>
          <w:b/>
          <w:sz w:val="20"/>
          <w:szCs w:val="20"/>
        </w:rPr>
      </w:pPr>
      <w:r>
        <w:object w:dxaOrig="8138" w:dyaOrig="11830" w14:anchorId="62B44972">
          <v:shape id="_x0000_i1027" type="#_x0000_t75" style="width:407pt;height:592pt" o:ole="">
            <v:imagedata r:id="rId22" o:title=""/>
          </v:shape>
          <o:OLEObject Type="Embed" ProgID="Visio.Drawing.11" ShapeID="_x0000_i1027" DrawAspect="Content" ObjectID="_1318585181" r:id="rId23"/>
        </w:object>
      </w:r>
    </w:p>
    <w:p w14:paraId="62B42276" w14:textId="77777777" w:rsidR="00FC6708" w:rsidRDefault="00FC6708" w:rsidP="00FC6708">
      <w:pPr>
        <w:spacing w:after="0"/>
        <w:rPr>
          <w:rFonts w:ascii="Arial" w:hAnsi="Arial" w:cs="Arial"/>
          <w:sz w:val="20"/>
          <w:szCs w:val="20"/>
        </w:rPr>
      </w:pPr>
      <w:r>
        <w:rPr>
          <w:rFonts w:ascii="Arial" w:hAnsi="Arial" w:cs="Arial"/>
          <w:b/>
          <w:sz w:val="20"/>
          <w:szCs w:val="20"/>
        </w:rPr>
        <w:t>GDS Note:</w:t>
      </w:r>
      <w:r>
        <w:rPr>
          <w:rFonts w:ascii="Arial" w:hAnsi="Arial" w:cs="Arial"/>
          <w:b/>
          <w:sz w:val="20"/>
          <w:szCs w:val="20"/>
        </w:rPr>
        <w:tab/>
      </w:r>
      <w:r>
        <w:rPr>
          <w:rFonts w:ascii="Arial" w:hAnsi="Arial" w:cs="Arial"/>
          <w:sz w:val="20"/>
          <w:szCs w:val="20"/>
        </w:rPr>
        <w:t>Travelport recommends Hotel Suppliers ignore pending transactions at 60 minutes.</w:t>
      </w:r>
    </w:p>
    <w:p w14:paraId="62B42277" w14:textId="77777777" w:rsidR="00A464F3" w:rsidRDefault="00A464F3" w:rsidP="00A464F3">
      <w:pPr>
        <w:spacing w:after="0"/>
        <w:ind w:left="3420"/>
        <w:rPr>
          <w:rFonts w:ascii="Arial" w:hAnsi="Arial" w:cs="Arial"/>
          <w:sz w:val="20"/>
          <w:szCs w:val="20"/>
        </w:rPr>
      </w:pPr>
      <w:r>
        <w:rPr>
          <w:rFonts w:ascii="Arial" w:hAnsi="Arial" w:cs="Arial"/>
          <w:b/>
          <w:sz w:val="40"/>
          <w:szCs w:val="40"/>
        </w:rPr>
        <w:lastRenderedPageBreak/>
        <w:t>**4**</w:t>
      </w:r>
    </w:p>
    <w:p w14:paraId="62B42278" w14:textId="77777777" w:rsidR="00A1428D" w:rsidRDefault="00380957" w:rsidP="00A1428D">
      <w:pPr>
        <w:spacing w:after="0"/>
        <w:rPr>
          <w:rFonts w:ascii="Arial" w:hAnsi="Arial" w:cs="Arial"/>
          <w:b/>
          <w:sz w:val="20"/>
          <w:szCs w:val="20"/>
        </w:rPr>
      </w:pPr>
      <w:r>
        <w:object w:dxaOrig="7613" w:dyaOrig="11841" w14:anchorId="62B44973">
          <v:shape id="_x0000_i1028" type="#_x0000_t75" style="width:381pt;height:591pt" o:ole="">
            <v:imagedata r:id="rId24" o:title=""/>
          </v:shape>
          <o:OLEObject Type="Embed" ProgID="Visio.Drawing.11" ShapeID="_x0000_i1028" DrawAspect="Content" ObjectID="_1318585182" r:id="rId25"/>
        </w:object>
      </w:r>
    </w:p>
    <w:p w14:paraId="62B42279" w14:textId="77777777" w:rsidR="00A1428D" w:rsidRDefault="00A1428D" w:rsidP="00A1428D">
      <w:pPr>
        <w:spacing w:after="0"/>
        <w:rPr>
          <w:rFonts w:ascii="Arial" w:hAnsi="Arial" w:cs="Arial"/>
          <w:sz w:val="20"/>
          <w:szCs w:val="20"/>
        </w:rPr>
      </w:pPr>
      <w:r>
        <w:rPr>
          <w:rFonts w:ascii="Arial" w:hAnsi="Arial" w:cs="Arial"/>
          <w:b/>
          <w:sz w:val="20"/>
          <w:szCs w:val="20"/>
        </w:rPr>
        <w:t>GDS Note:</w:t>
      </w:r>
      <w:r>
        <w:rPr>
          <w:rFonts w:ascii="Arial" w:hAnsi="Arial" w:cs="Arial"/>
          <w:b/>
          <w:sz w:val="20"/>
          <w:szCs w:val="20"/>
        </w:rPr>
        <w:tab/>
      </w:r>
      <w:r>
        <w:rPr>
          <w:rFonts w:ascii="Arial" w:hAnsi="Arial" w:cs="Arial"/>
          <w:sz w:val="20"/>
          <w:szCs w:val="20"/>
        </w:rPr>
        <w:t>Travelport recommends Hotel Suppliers ignore pending transactions at 60 minutes.</w:t>
      </w:r>
    </w:p>
    <w:p w14:paraId="62B4227A" w14:textId="77777777" w:rsidR="00A464F3" w:rsidRDefault="00A464F3" w:rsidP="00A464F3">
      <w:pPr>
        <w:spacing w:after="0"/>
        <w:ind w:left="3420"/>
        <w:rPr>
          <w:rFonts w:ascii="Arial" w:hAnsi="Arial" w:cs="Arial"/>
          <w:b/>
          <w:sz w:val="40"/>
          <w:szCs w:val="40"/>
        </w:rPr>
      </w:pPr>
      <w:r>
        <w:rPr>
          <w:rFonts w:ascii="Arial" w:hAnsi="Arial" w:cs="Arial"/>
          <w:b/>
          <w:sz w:val="40"/>
          <w:szCs w:val="40"/>
        </w:rPr>
        <w:lastRenderedPageBreak/>
        <w:t>**5**</w:t>
      </w:r>
    </w:p>
    <w:p w14:paraId="62B4227B" w14:textId="77777777" w:rsidR="00A1428D" w:rsidRDefault="00A1428D" w:rsidP="00FC6708">
      <w:pPr>
        <w:spacing w:after="0"/>
        <w:rPr>
          <w:rFonts w:ascii="Arial" w:hAnsi="Arial" w:cs="Arial"/>
          <w:b/>
          <w:sz w:val="20"/>
          <w:szCs w:val="20"/>
        </w:rPr>
      </w:pPr>
      <w:r>
        <w:object w:dxaOrig="7706" w:dyaOrig="8997" w14:anchorId="62B44974">
          <v:shape id="_x0000_i1029" type="#_x0000_t75" style="width:386pt;height:450pt" o:ole="">
            <v:imagedata r:id="rId26" o:title=""/>
          </v:shape>
          <o:OLEObject Type="Embed" ProgID="Visio.Drawing.11" ShapeID="_x0000_i1029" DrawAspect="Content" ObjectID="_1318585183" r:id="rId27"/>
        </w:object>
      </w:r>
    </w:p>
    <w:p w14:paraId="62B4227C" w14:textId="77777777" w:rsidR="00A1428D" w:rsidRDefault="00A1428D" w:rsidP="00FC6708">
      <w:pPr>
        <w:spacing w:after="0"/>
        <w:rPr>
          <w:rFonts w:ascii="Arial" w:hAnsi="Arial" w:cs="Arial"/>
          <w:b/>
          <w:sz w:val="20"/>
          <w:szCs w:val="20"/>
        </w:rPr>
      </w:pPr>
    </w:p>
    <w:p w14:paraId="62B4227D" w14:textId="77777777" w:rsidR="00FC6708" w:rsidRDefault="00FC6708" w:rsidP="00FC6708">
      <w:pPr>
        <w:spacing w:after="0"/>
        <w:rPr>
          <w:rFonts w:ascii="Arial" w:hAnsi="Arial" w:cs="Arial"/>
          <w:sz w:val="20"/>
          <w:szCs w:val="20"/>
        </w:rPr>
      </w:pPr>
      <w:r>
        <w:rPr>
          <w:rFonts w:ascii="Arial" w:hAnsi="Arial" w:cs="Arial"/>
          <w:b/>
          <w:sz w:val="20"/>
          <w:szCs w:val="20"/>
        </w:rPr>
        <w:t>GDS Note:</w:t>
      </w:r>
      <w:r>
        <w:rPr>
          <w:rFonts w:ascii="Arial" w:hAnsi="Arial" w:cs="Arial"/>
          <w:b/>
          <w:sz w:val="20"/>
          <w:szCs w:val="20"/>
        </w:rPr>
        <w:tab/>
      </w:r>
      <w:r>
        <w:rPr>
          <w:rFonts w:ascii="Arial" w:hAnsi="Arial" w:cs="Arial"/>
          <w:sz w:val="20"/>
          <w:szCs w:val="20"/>
        </w:rPr>
        <w:t>Travelport recommends Hotel Suppliers ignore pending transactions at 60 minutes.</w:t>
      </w:r>
    </w:p>
    <w:p w14:paraId="62B4227E" w14:textId="77777777" w:rsidR="00A464F3" w:rsidRDefault="00A464F3">
      <w:pPr>
        <w:spacing w:after="0" w:line="240" w:lineRule="auto"/>
        <w:rPr>
          <w:rFonts w:ascii="Arial" w:hAnsi="Arial" w:cs="Arial"/>
          <w:b/>
          <w:sz w:val="40"/>
          <w:szCs w:val="40"/>
        </w:rPr>
      </w:pPr>
      <w:r>
        <w:rPr>
          <w:rFonts w:ascii="Arial" w:hAnsi="Arial" w:cs="Arial"/>
          <w:b/>
          <w:sz w:val="40"/>
          <w:szCs w:val="40"/>
        </w:rPr>
        <w:br w:type="page"/>
      </w:r>
    </w:p>
    <w:p w14:paraId="62B4227F" w14:textId="77777777" w:rsidR="00A464F3" w:rsidRDefault="00A464F3" w:rsidP="00A464F3">
      <w:pPr>
        <w:spacing w:after="0"/>
        <w:ind w:left="3420"/>
        <w:rPr>
          <w:rFonts w:ascii="Arial" w:hAnsi="Arial" w:cs="Arial"/>
          <w:b/>
          <w:sz w:val="40"/>
          <w:szCs w:val="40"/>
        </w:rPr>
      </w:pPr>
      <w:r>
        <w:rPr>
          <w:rFonts w:ascii="Arial" w:hAnsi="Arial" w:cs="Arial"/>
          <w:b/>
          <w:sz w:val="40"/>
          <w:szCs w:val="40"/>
        </w:rPr>
        <w:lastRenderedPageBreak/>
        <w:t>**6**</w:t>
      </w:r>
    </w:p>
    <w:p w14:paraId="62B42280" w14:textId="77777777" w:rsidR="00A1428D" w:rsidRDefault="00A1428D" w:rsidP="00FC6708">
      <w:pPr>
        <w:spacing w:after="0"/>
        <w:rPr>
          <w:rFonts w:ascii="Arial" w:hAnsi="Arial" w:cs="Arial"/>
          <w:b/>
          <w:sz w:val="20"/>
          <w:szCs w:val="20"/>
        </w:rPr>
      </w:pPr>
      <w:r>
        <w:object w:dxaOrig="7749" w:dyaOrig="11710" w14:anchorId="62B44975">
          <v:shape id="_x0000_i1030" type="#_x0000_t75" style="width:388pt;height:586pt" o:ole="">
            <v:imagedata r:id="rId28" o:title=""/>
          </v:shape>
          <o:OLEObject Type="Embed" ProgID="Visio.Drawing.11" ShapeID="_x0000_i1030" DrawAspect="Content" ObjectID="_1318585184" r:id="rId29"/>
        </w:object>
      </w:r>
    </w:p>
    <w:p w14:paraId="62B42281" w14:textId="77777777" w:rsidR="00FC6708" w:rsidRDefault="00FC6708" w:rsidP="00FC6708">
      <w:pPr>
        <w:spacing w:after="0"/>
        <w:rPr>
          <w:rFonts w:ascii="Arial" w:hAnsi="Arial" w:cs="Arial"/>
          <w:sz w:val="20"/>
          <w:szCs w:val="20"/>
        </w:rPr>
      </w:pPr>
      <w:r>
        <w:rPr>
          <w:rFonts w:ascii="Arial" w:hAnsi="Arial" w:cs="Arial"/>
          <w:b/>
          <w:sz w:val="20"/>
          <w:szCs w:val="20"/>
        </w:rPr>
        <w:t>GDS Note:</w:t>
      </w:r>
      <w:r>
        <w:rPr>
          <w:rFonts w:ascii="Arial" w:hAnsi="Arial" w:cs="Arial"/>
          <w:b/>
          <w:sz w:val="20"/>
          <w:szCs w:val="20"/>
        </w:rPr>
        <w:tab/>
      </w:r>
      <w:r>
        <w:rPr>
          <w:rFonts w:ascii="Arial" w:hAnsi="Arial" w:cs="Arial"/>
          <w:sz w:val="20"/>
          <w:szCs w:val="20"/>
        </w:rPr>
        <w:t>Travelport recommends Hotel Suppliers ignore pending transactions at 60 minutes.</w:t>
      </w:r>
    </w:p>
    <w:p w14:paraId="62B42282" w14:textId="77777777" w:rsidR="00A464F3" w:rsidRDefault="00A464F3" w:rsidP="00A464F3">
      <w:pPr>
        <w:spacing w:after="0"/>
        <w:ind w:left="3420"/>
        <w:rPr>
          <w:rFonts w:ascii="Arial" w:hAnsi="Arial" w:cs="Arial"/>
          <w:b/>
          <w:sz w:val="40"/>
          <w:szCs w:val="40"/>
        </w:rPr>
      </w:pPr>
      <w:r>
        <w:rPr>
          <w:rFonts w:ascii="Arial" w:hAnsi="Arial" w:cs="Arial"/>
          <w:b/>
          <w:sz w:val="40"/>
          <w:szCs w:val="40"/>
        </w:rPr>
        <w:lastRenderedPageBreak/>
        <w:t>**7**</w:t>
      </w:r>
    </w:p>
    <w:p w14:paraId="62B42283" w14:textId="77777777" w:rsidR="00A1428D" w:rsidRDefault="00A1428D" w:rsidP="0027138E">
      <w:pPr>
        <w:spacing w:after="0"/>
        <w:rPr>
          <w:rFonts w:ascii="Arial" w:hAnsi="Arial" w:cs="Arial"/>
          <w:b/>
          <w:sz w:val="20"/>
          <w:szCs w:val="20"/>
        </w:rPr>
      </w:pPr>
      <w:r>
        <w:object w:dxaOrig="7613" w:dyaOrig="11254" w14:anchorId="62B44976">
          <v:shape id="_x0000_i1031" type="#_x0000_t75" style="width:381pt;height:563pt" o:ole="">
            <v:imagedata r:id="rId30" o:title=""/>
          </v:shape>
          <o:OLEObject Type="Embed" ProgID="Visio.Drawing.11" ShapeID="_x0000_i1031" DrawAspect="Content" ObjectID="_1318585185" r:id="rId31"/>
        </w:object>
      </w:r>
    </w:p>
    <w:p w14:paraId="62B42284" w14:textId="77777777" w:rsidR="00A1428D" w:rsidRDefault="00A1428D" w:rsidP="0027138E">
      <w:pPr>
        <w:spacing w:after="0"/>
        <w:rPr>
          <w:rFonts w:ascii="Arial" w:hAnsi="Arial" w:cs="Arial"/>
          <w:b/>
          <w:sz w:val="20"/>
          <w:szCs w:val="20"/>
        </w:rPr>
      </w:pPr>
    </w:p>
    <w:p w14:paraId="62B42285" w14:textId="77777777" w:rsidR="00A464F3" w:rsidRDefault="00A464F3">
      <w:pPr>
        <w:spacing w:after="0" w:line="240" w:lineRule="auto"/>
        <w:rPr>
          <w:rFonts w:ascii="Arial" w:hAnsi="Arial" w:cs="Arial"/>
          <w:b/>
          <w:sz w:val="40"/>
          <w:szCs w:val="40"/>
        </w:rPr>
      </w:pPr>
      <w:r>
        <w:rPr>
          <w:rFonts w:ascii="Arial" w:hAnsi="Arial" w:cs="Arial"/>
          <w:b/>
          <w:sz w:val="40"/>
          <w:szCs w:val="40"/>
        </w:rPr>
        <w:br w:type="page"/>
      </w:r>
    </w:p>
    <w:p w14:paraId="62B42286" w14:textId="77777777" w:rsidR="00A464F3" w:rsidRPr="00A464F3" w:rsidRDefault="00A464F3" w:rsidP="00A464F3">
      <w:pPr>
        <w:spacing w:after="0"/>
        <w:ind w:left="3960"/>
        <w:rPr>
          <w:rFonts w:ascii="Arial" w:hAnsi="Arial" w:cs="Arial"/>
          <w:b/>
          <w:szCs w:val="24"/>
        </w:rPr>
      </w:pPr>
      <w:r w:rsidRPr="00A464F3">
        <w:rPr>
          <w:rFonts w:ascii="Arial" w:hAnsi="Arial" w:cs="Arial"/>
          <w:b/>
          <w:szCs w:val="24"/>
        </w:rPr>
        <w:lastRenderedPageBreak/>
        <w:t>**8**</w:t>
      </w:r>
    </w:p>
    <w:p w14:paraId="62B42287" w14:textId="77777777" w:rsidR="00A1428D" w:rsidRDefault="00A1428D" w:rsidP="0027138E">
      <w:pPr>
        <w:spacing w:after="0"/>
        <w:rPr>
          <w:rFonts w:ascii="Arial" w:hAnsi="Arial" w:cs="Arial"/>
          <w:b/>
          <w:sz w:val="20"/>
          <w:szCs w:val="20"/>
        </w:rPr>
      </w:pPr>
      <w:r>
        <w:object w:dxaOrig="7959" w:dyaOrig="12021" w14:anchorId="62B44977">
          <v:shape id="_x0000_i1032" type="#_x0000_t75" style="width:398pt;height:601pt" o:ole="">
            <v:imagedata r:id="rId32" o:title=""/>
          </v:shape>
          <o:OLEObject Type="Embed" ProgID="Visio.Drawing.11" ShapeID="_x0000_i1032" DrawAspect="Content" ObjectID="_1318585186" r:id="rId33"/>
        </w:object>
      </w:r>
    </w:p>
    <w:p w14:paraId="62B42288" w14:textId="77777777" w:rsidR="0027138E" w:rsidRPr="00FC6708" w:rsidRDefault="0027138E" w:rsidP="0027138E">
      <w:pPr>
        <w:spacing w:after="0"/>
        <w:rPr>
          <w:rFonts w:ascii="Arial" w:hAnsi="Arial" w:cs="Arial"/>
          <w:sz w:val="20"/>
          <w:szCs w:val="20"/>
        </w:rPr>
      </w:pPr>
      <w:r>
        <w:rPr>
          <w:rFonts w:ascii="Arial" w:hAnsi="Arial" w:cs="Arial"/>
          <w:b/>
          <w:sz w:val="20"/>
          <w:szCs w:val="20"/>
        </w:rPr>
        <w:t>GDS Note:</w:t>
      </w:r>
      <w:r>
        <w:rPr>
          <w:rFonts w:ascii="Arial" w:hAnsi="Arial" w:cs="Arial"/>
          <w:b/>
          <w:sz w:val="20"/>
          <w:szCs w:val="20"/>
        </w:rPr>
        <w:tab/>
      </w:r>
      <w:r>
        <w:rPr>
          <w:rFonts w:ascii="Arial" w:hAnsi="Arial" w:cs="Arial"/>
          <w:sz w:val="20"/>
          <w:szCs w:val="20"/>
        </w:rPr>
        <w:t>Travelport recommends Hotel Suppliers ignore pending transactions at 60 minutes.</w:t>
      </w:r>
    </w:p>
    <w:p w14:paraId="62B42289" w14:textId="77777777" w:rsidR="002A4B98" w:rsidRDefault="00544408" w:rsidP="001E1000">
      <w:pPr>
        <w:pStyle w:val="Heading1"/>
        <w:spacing w:line="240" w:lineRule="auto"/>
        <w:sectPr w:rsidR="002A4B98" w:rsidSect="005A1CBF">
          <w:headerReference w:type="default" r:id="rId34"/>
          <w:footerReference w:type="even" r:id="rId35"/>
          <w:footerReference w:type="default" r:id="rId36"/>
          <w:pgSz w:w="12240" w:h="15840"/>
          <w:pgMar w:top="1008" w:right="1440" w:bottom="1008" w:left="1440" w:header="864" w:footer="864" w:gutter="0"/>
          <w:pgNumType w:start="1"/>
          <w:cols w:space="720"/>
          <w:docGrid w:linePitch="360"/>
        </w:sectPr>
      </w:pPr>
      <w:r>
        <w:lastRenderedPageBreak/>
        <w:br w:type="page"/>
      </w:r>
      <w:bookmarkStart w:id="12" w:name="Pricing"/>
      <w:bookmarkStart w:id="13" w:name="_Toc221695180"/>
      <w:bookmarkStart w:id="14" w:name="_Toc222225460"/>
      <w:bookmarkEnd w:id="12"/>
    </w:p>
    <w:p w14:paraId="62B4228A" w14:textId="77777777" w:rsidR="00D763F0" w:rsidRPr="009E2834" w:rsidRDefault="00D763F0" w:rsidP="000F147D">
      <w:pPr>
        <w:pStyle w:val="Heading1"/>
        <w:pageBreakBefore/>
      </w:pPr>
      <w:bookmarkStart w:id="15" w:name="_Toc351021370"/>
      <w:bookmarkStart w:id="16" w:name="_Toc227120574"/>
      <w:bookmarkEnd w:id="13"/>
      <w:bookmarkEnd w:id="14"/>
      <w:r w:rsidRPr="009E2834">
        <w:lastRenderedPageBreak/>
        <w:t xml:space="preserve">XML Direct Connect </w:t>
      </w:r>
      <w:r w:rsidR="00A939B5">
        <w:t>–</w:t>
      </w:r>
      <w:r w:rsidRPr="009E2834">
        <w:t xml:space="preserve"> </w:t>
      </w:r>
      <w:r w:rsidR="00A939B5">
        <w:t xml:space="preserve">Guaranteed Delivery </w:t>
      </w:r>
      <w:r w:rsidRPr="009E2834">
        <w:t>OTA XML Request Example</w:t>
      </w:r>
      <w:r>
        <w:t xml:space="preserve"> – Res Status </w:t>
      </w:r>
      <w:r w:rsidR="006D324C">
        <w:t>“</w:t>
      </w:r>
      <w:r w:rsidR="00D36FCD">
        <w:t>Book</w:t>
      </w:r>
      <w:r w:rsidR="006D324C">
        <w:t>”</w:t>
      </w:r>
      <w:bookmarkEnd w:id="15"/>
    </w:p>
    <w:bookmarkEnd w:id="16"/>
    <w:p w14:paraId="62B4228B" w14:textId="77777777" w:rsidR="00D36FCD" w:rsidRDefault="00D36FCD" w:rsidP="00D36FCD">
      <w:pPr>
        <w:autoSpaceDE w:val="0"/>
        <w:autoSpaceDN w:val="0"/>
        <w:adjustRightInd w:val="0"/>
        <w:spacing w:line="240" w:lineRule="auto"/>
        <w:rPr>
          <w:rFonts w:ascii="Arial" w:hAnsi="Arial" w:cs="Arial"/>
          <w:szCs w:val="24"/>
          <w:highlight w:val="white"/>
        </w:rPr>
      </w:pPr>
      <w:r w:rsidRPr="00334E4D">
        <w:rPr>
          <w:rFonts w:ascii="Arial" w:hAnsi="Arial" w:cs="Arial"/>
          <w:b/>
          <w:szCs w:val="24"/>
          <w:highlight w:val="white"/>
        </w:rPr>
        <w:t>Note</w:t>
      </w:r>
      <w:r>
        <w:rPr>
          <w:rFonts w:ascii="Arial" w:hAnsi="Arial" w:cs="Arial"/>
          <w:b/>
          <w:szCs w:val="24"/>
          <w:highlight w:val="white"/>
        </w:rPr>
        <w:t xml:space="preserve"> </w:t>
      </w:r>
      <w:r w:rsidRPr="00334E4D">
        <w:rPr>
          <w:rFonts w:ascii="Arial" w:hAnsi="Arial" w:cs="Arial"/>
          <w:b/>
          <w:szCs w:val="24"/>
          <w:highlight w:val="white"/>
        </w:rPr>
        <w:t>:</w:t>
      </w:r>
      <w:r w:rsidRPr="00334E4D">
        <w:rPr>
          <w:rFonts w:ascii="Arial" w:hAnsi="Arial" w:cs="Arial"/>
          <w:szCs w:val="24"/>
          <w:highlight w:val="white"/>
        </w:rPr>
        <w:tab/>
        <w:t xml:space="preserve">Namespaces were removed </w:t>
      </w:r>
      <w:r>
        <w:rPr>
          <w:rFonts w:ascii="Arial" w:hAnsi="Arial" w:cs="Arial"/>
          <w:szCs w:val="24"/>
          <w:highlight w:val="white"/>
        </w:rPr>
        <w:t xml:space="preserve">from the XML </w:t>
      </w:r>
      <w:r w:rsidRPr="00334E4D">
        <w:rPr>
          <w:rFonts w:ascii="Arial" w:hAnsi="Arial" w:cs="Arial"/>
          <w:szCs w:val="24"/>
          <w:highlight w:val="white"/>
        </w:rPr>
        <w:t xml:space="preserve">for readability.  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62B4228C" w14:textId="77777777" w:rsidR="002B2CE4" w:rsidRPr="002B2CE4" w:rsidRDefault="002B2CE4" w:rsidP="002B2CE4">
      <w:pPr>
        <w:spacing w:after="0"/>
        <w:rPr>
          <w:rFonts w:ascii="Arial" w:hAnsi="Arial" w:cs="Arial"/>
          <w:b/>
          <w:szCs w:val="24"/>
          <w:highlight w:val="white"/>
        </w:rPr>
      </w:pPr>
      <w:r w:rsidRPr="002B2CE4">
        <w:rPr>
          <w:rFonts w:ascii="Arial" w:hAnsi="Arial" w:cs="Arial"/>
          <w:b/>
          <w:szCs w:val="24"/>
          <w:highlight w:val="white"/>
        </w:rPr>
        <w:t>SOAP Note:</w:t>
      </w:r>
    </w:p>
    <w:p w14:paraId="62B4228D"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sz w:val="24"/>
          <w:szCs w:val="24"/>
        </w:rPr>
      </w:pPr>
      <w:r w:rsidRPr="002B2CE4">
        <w:rPr>
          <w:rFonts w:cs="Arial"/>
          <w:color w:val="000000"/>
          <w:sz w:val="24"/>
          <w:szCs w:val="24"/>
        </w:rPr>
        <w:t>Travelport OTA XML Messages are wrapped in a standard SOAP Envelope as illustrated in the example below.</w:t>
      </w:r>
    </w:p>
    <w:p w14:paraId="62B4228E"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sz w:val="24"/>
          <w:szCs w:val="24"/>
        </w:rPr>
      </w:pPr>
      <w:r w:rsidRPr="002B2CE4">
        <w:rPr>
          <w:rFonts w:cs="Arial"/>
          <w:color w:val="000000"/>
          <w:sz w:val="24"/>
          <w:szCs w:val="24"/>
        </w:rPr>
        <w:t>The Hotel Supplier provides a single Travelport UserID and Password to populate the userid and password elements.</w:t>
      </w:r>
    </w:p>
    <w:p w14:paraId="62B4228F"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sz w:val="24"/>
          <w:szCs w:val="24"/>
        </w:rPr>
      </w:pPr>
      <w:r w:rsidRPr="002B2CE4">
        <w:rPr>
          <w:rFonts w:cs="Arial"/>
          <w:color w:val="000000"/>
          <w:sz w:val="24"/>
          <w:szCs w:val="24"/>
        </w:rPr>
        <w:t>The UserID and Password values passed in the Request must be echoed in the Response.</w:t>
      </w:r>
    </w:p>
    <w:p w14:paraId="62B42290" w14:textId="77777777" w:rsidR="002B2CE4" w:rsidRPr="00334E4D" w:rsidRDefault="002B2CE4" w:rsidP="00D36FCD">
      <w:pPr>
        <w:autoSpaceDE w:val="0"/>
        <w:autoSpaceDN w:val="0"/>
        <w:adjustRightInd w:val="0"/>
        <w:spacing w:after="0" w:line="240" w:lineRule="auto"/>
        <w:rPr>
          <w:rFonts w:ascii="Arial" w:hAnsi="Arial" w:cs="Arial"/>
          <w:szCs w:val="24"/>
          <w:highlight w:val="white"/>
        </w:rPr>
      </w:pPr>
    </w:p>
    <w:p w14:paraId="62B42291"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Envelope</w:t>
      </w:r>
      <w:r w:rsidRPr="00D36FCD">
        <w:rPr>
          <w:rFonts w:ascii="Arial" w:hAnsi="Arial" w:cs="Arial"/>
          <w:color w:val="FF0000"/>
          <w:sz w:val="16"/>
          <w:szCs w:val="16"/>
          <w:highlight w:val="white"/>
        </w:rPr>
        <w:t xml:space="preserve"> xmlns:S</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http://schemas.xmlsoap.org/soap/envelope/</w:t>
      </w:r>
      <w:r w:rsidRPr="00D36FCD">
        <w:rPr>
          <w:rFonts w:ascii="Arial" w:hAnsi="Arial" w:cs="Arial"/>
          <w:color w:val="0000FF"/>
          <w:sz w:val="16"/>
          <w:szCs w:val="16"/>
          <w:highlight w:val="white"/>
        </w:rPr>
        <w:t>"&gt;</w:t>
      </w:r>
    </w:p>
    <w:p w14:paraId="62B42292"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Header</w:t>
      </w:r>
      <w:r w:rsidRPr="00D36FCD">
        <w:rPr>
          <w:rFonts w:ascii="Arial" w:hAnsi="Arial" w:cs="Arial"/>
          <w:color w:val="0000FF"/>
          <w:sz w:val="16"/>
          <w:szCs w:val="16"/>
          <w:highlight w:val="white"/>
        </w:rPr>
        <w:t>&gt;</w:t>
      </w:r>
    </w:p>
    <w:p w14:paraId="62B42293"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authentication</w:t>
      </w:r>
      <w:r w:rsidRPr="00D36FCD">
        <w:rPr>
          <w:rFonts w:ascii="Arial" w:hAnsi="Arial" w:cs="Arial"/>
          <w:color w:val="FF0000"/>
          <w:sz w:val="16"/>
          <w:szCs w:val="16"/>
          <w:highlight w:val="white"/>
        </w:rPr>
        <w:t xml:space="preserve"> xmlns</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http://xmlota.wspan.com/webservice/</w:t>
      </w:r>
      <w:r w:rsidRPr="00D36FCD">
        <w:rPr>
          <w:rFonts w:ascii="Arial" w:hAnsi="Arial" w:cs="Arial"/>
          <w:color w:val="0000FF"/>
          <w:sz w:val="16"/>
          <w:szCs w:val="16"/>
          <w:highlight w:val="white"/>
        </w:rPr>
        <w:t>"&gt;</w:t>
      </w:r>
    </w:p>
    <w:p w14:paraId="62B42294"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userid</w:t>
      </w:r>
      <w:r w:rsidRPr="00D36FCD">
        <w:rPr>
          <w:rFonts w:ascii="Arial" w:hAnsi="Arial" w:cs="Arial"/>
          <w:color w:val="0000FF"/>
          <w:sz w:val="16"/>
          <w:szCs w:val="16"/>
          <w:highlight w:val="white"/>
        </w:rPr>
        <w:t>&gt;</w:t>
      </w:r>
      <w:r w:rsidRPr="00D36FCD">
        <w:rPr>
          <w:rFonts w:ascii="Arial" w:hAnsi="Arial" w:cs="Arial"/>
          <w:color w:val="000000"/>
          <w:sz w:val="16"/>
          <w:szCs w:val="16"/>
          <w:highlight w:val="white"/>
        </w:rPr>
        <w:t>XXUserName</w:t>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userid</w:t>
      </w:r>
      <w:r w:rsidRPr="00D36FCD">
        <w:rPr>
          <w:rFonts w:ascii="Arial" w:hAnsi="Arial" w:cs="Arial"/>
          <w:color w:val="0000FF"/>
          <w:sz w:val="16"/>
          <w:szCs w:val="16"/>
          <w:highlight w:val="white"/>
        </w:rPr>
        <w:t>&gt;</w:t>
      </w:r>
    </w:p>
    <w:p w14:paraId="62B42295"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assword</w:t>
      </w:r>
      <w:r w:rsidRPr="00D36FCD">
        <w:rPr>
          <w:rFonts w:ascii="Arial" w:hAnsi="Arial" w:cs="Arial"/>
          <w:color w:val="0000FF"/>
          <w:sz w:val="16"/>
          <w:szCs w:val="16"/>
          <w:highlight w:val="white"/>
        </w:rPr>
        <w:t>&gt;</w:t>
      </w:r>
      <w:r w:rsidRPr="00D36FCD">
        <w:rPr>
          <w:rFonts w:ascii="Arial" w:hAnsi="Arial" w:cs="Arial"/>
          <w:color w:val="000000"/>
          <w:sz w:val="16"/>
          <w:szCs w:val="16"/>
          <w:highlight w:val="white"/>
        </w:rPr>
        <w:t>XXPassword</w:t>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assword</w:t>
      </w:r>
      <w:r w:rsidRPr="00D36FCD">
        <w:rPr>
          <w:rFonts w:ascii="Arial" w:hAnsi="Arial" w:cs="Arial"/>
          <w:color w:val="0000FF"/>
          <w:sz w:val="16"/>
          <w:szCs w:val="16"/>
          <w:highlight w:val="white"/>
        </w:rPr>
        <w:t>&gt;</w:t>
      </w:r>
    </w:p>
    <w:p w14:paraId="62B42296"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authentication</w:t>
      </w:r>
      <w:r w:rsidRPr="00D36FCD">
        <w:rPr>
          <w:rFonts w:ascii="Arial" w:hAnsi="Arial" w:cs="Arial"/>
          <w:color w:val="0000FF"/>
          <w:sz w:val="16"/>
          <w:szCs w:val="16"/>
          <w:highlight w:val="white"/>
        </w:rPr>
        <w:t>&gt;</w:t>
      </w:r>
    </w:p>
    <w:p w14:paraId="62B42297"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Header</w:t>
      </w:r>
      <w:r w:rsidRPr="00D36FCD">
        <w:rPr>
          <w:rFonts w:ascii="Arial" w:hAnsi="Arial" w:cs="Arial"/>
          <w:color w:val="0000FF"/>
          <w:sz w:val="16"/>
          <w:szCs w:val="16"/>
          <w:highlight w:val="white"/>
        </w:rPr>
        <w:t>&gt;</w:t>
      </w:r>
    </w:p>
    <w:p w14:paraId="62B42298"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Body</w:t>
      </w:r>
      <w:r w:rsidRPr="00D36FCD">
        <w:rPr>
          <w:rFonts w:ascii="Arial" w:hAnsi="Arial" w:cs="Arial"/>
          <w:color w:val="0000FF"/>
          <w:sz w:val="16"/>
          <w:szCs w:val="16"/>
          <w:highlight w:val="white"/>
        </w:rPr>
        <w:t>&gt;</w:t>
      </w:r>
    </w:p>
    <w:p w14:paraId="62B42299"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OTA_HotelResNotifRQ</w:t>
      </w:r>
      <w:r w:rsidRPr="00D36FCD">
        <w:rPr>
          <w:rFonts w:ascii="Arial" w:hAnsi="Arial" w:cs="Arial"/>
          <w:color w:val="FF0000"/>
          <w:sz w:val="16"/>
          <w:szCs w:val="16"/>
          <w:highlight w:val="white"/>
        </w:rPr>
        <w:t xml:space="preserve"> xmlns</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http://xmlota.wspan.com/webservice/</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xmlns:ns2</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http://www.opentravel.org/OTA/2003/05</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EchoToken</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SS@P1161256666643750-TTY</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PrimaryLangID</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EN</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ResStatus</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Book</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Target</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Test</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TimeStamp</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2009-10-27T14:04:03.765-04:00</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TransactionIdentifier</w:t>
      </w:r>
      <w:r w:rsidRPr="00D36FCD">
        <w:rPr>
          <w:rFonts w:ascii="Arial" w:hAnsi="Arial" w:cs="Arial"/>
          <w:color w:val="0000FF"/>
          <w:sz w:val="16"/>
          <w:szCs w:val="16"/>
          <w:highlight w:val="white"/>
        </w:rPr>
        <w:t>="</w:t>
      </w:r>
      <w:r w:rsidR="00C01B44">
        <w:rPr>
          <w:rFonts w:ascii="Arial" w:hAnsi="Arial" w:cs="Arial"/>
          <w:color w:val="000000"/>
          <w:sz w:val="16"/>
          <w:szCs w:val="16"/>
          <w:highlight w:val="white"/>
        </w:rPr>
        <w:t>ND</w:t>
      </w:r>
      <w:r w:rsidRPr="00D36FCD">
        <w:rPr>
          <w:rFonts w:ascii="Arial" w:hAnsi="Arial" w:cs="Arial"/>
          <w:color w:val="000000"/>
          <w:sz w:val="16"/>
          <w:szCs w:val="16"/>
          <w:highlight w:val="white"/>
        </w:rPr>
        <w:t>11612566</w:t>
      </w:r>
      <w:r w:rsidR="00C01B44">
        <w:rPr>
          <w:rFonts w:ascii="Arial" w:hAnsi="Arial" w:cs="Arial"/>
          <w:color w:val="000000"/>
          <w:sz w:val="16"/>
          <w:szCs w:val="16"/>
          <w:highlight w:val="white"/>
        </w:rPr>
        <w:t>MNWI</w:t>
      </w:r>
      <w:r w:rsidRPr="00D36FCD">
        <w:rPr>
          <w:rFonts w:ascii="Arial" w:hAnsi="Arial" w:cs="Arial"/>
          <w:color w:val="000000"/>
          <w:sz w:val="16"/>
          <w:szCs w:val="16"/>
          <w:highlight w:val="white"/>
        </w:rPr>
        <w:t>437</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Version</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0</w:t>
      </w:r>
      <w:r w:rsidRPr="00D36FCD">
        <w:rPr>
          <w:rFonts w:ascii="Arial" w:hAnsi="Arial" w:cs="Arial"/>
          <w:color w:val="0000FF"/>
          <w:sz w:val="16"/>
          <w:szCs w:val="16"/>
          <w:highlight w:val="white"/>
        </w:rPr>
        <w:t>"&gt;</w:t>
      </w:r>
    </w:p>
    <w:p w14:paraId="62B4229A"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OS</w:t>
      </w:r>
      <w:r w:rsidRPr="00D36FCD">
        <w:rPr>
          <w:rFonts w:ascii="Arial" w:hAnsi="Arial" w:cs="Arial"/>
          <w:color w:val="0000FF"/>
          <w:sz w:val="16"/>
          <w:szCs w:val="16"/>
          <w:highlight w:val="white"/>
        </w:rPr>
        <w:t>&gt;</w:t>
      </w:r>
    </w:p>
    <w:p w14:paraId="62B4229B"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ource</w:t>
      </w:r>
      <w:r w:rsidRPr="00D36FCD">
        <w:rPr>
          <w:rFonts w:ascii="Arial" w:hAnsi="Arial" w:cs="Arial"/>
          <w:color w:val="0000FF"/>
          <w:sz w:val="16"/>
          <w:szCs w:val="16"/>
          <w:highlight w:val="white"/>
        </w:rPr>
        <w:t>&gt;</w:t>
      </w:r>
    </w:p>
    <w:p w14:paraId="62B4229C"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equestorID</w:t>
      </w:r>
      <w:r w:rsidRPr="00D36FCD">
        <w:rPr>
          <w:rFonts w:ascii="Arial" w:hAnsi="Arial" w:cs="Arial"/>
          <w:color w:val="FF0000"/>
          <w:sz w:val="16"/>
          <w:szCs w:val="16"/>
          <w:highlight w:val="white"/>
        </w:rPr>
        <w:t xml:space="preserve"> ID</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38617740</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ID_Context</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BSA</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Typ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5</w:t>
      </w:r>
      <w:r w:rsidRPr="00D36FCD">
        <w:rPr>
          <w:rFonts w:ascii="Arial" w:hAnsi="Arial" w:cs="Arial"/>
          <w:color w:val="0000FF"/>
          <w:sz w:val="16"/>
          <w:szCs w:val="16"/>
          <w:highlight w:val="white"/>
        </w:rPr>
        <w:t>"/&gt;</w:t>
      </w:r>
    </w:p>
    <w:p w14:paraId="62B4229D"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BookingChannel</w:t>
      </w:r>
      <w:r w:rsidRPr="00D36FCD">
        <w:rPr>
          <w:rFonts w:ascii="Arial" w:hAnsi="Arial" w:cs="Arial"/>
          <w:color w:val="FF0000"/>
          <w:sz w:val="16"/>
          <w:szCs w:val="16"/>
          <w:highlight w:val="white"/>
        </w:rPr>
        <w:t xml:space="preserve"> Typ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w:t>
      </w:r>
      <w:r w:rsidRPr="00D36FCD">
        <w:rPr>
          <w:rFonts w:ascii="Arial" w:hAnsi="Arial" w:cs="Arial"/>
          <w:color w:val="0000FF"/>
          <w:sz w:val="16"/>
          <w:szCs w:val="16"/>
          <w:highlight w:val="white"/>
        </w:rPr>
        <w:t>"&gt;</w:t>
      </w:r>
    </w:p>
    <w:p w14:paraId="62B4229E"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CompanyName</w:t>
      </w:r>
      <w:r w:rsidRPr="00D36FCD">
        <w:rPr>
          <w:rFonts w:ascii="Arial" w:hAnsi="Arial" w:cs="Arial"/>
          <w:color w:val="FF0000"/>
          <w:sz w:val="16"/>
          <w:szCs w:val="16"/>
          <w:highlight w:val="white"/>
        </w:rPr>
        <w:t xml:space="preserve"> 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V</w:t>
      </w:r>
      <w:r w:rsidRPr="00D36FCD">
        <w:rPr>
          <w:rFonts w:ascii="Arial" w:hAnsi="Arial" w:cs="Arial"/>
          <w:color w:val="0000FF"/>
          <w:sz w:val="16"/>
          <w:szCs w:val="16"/>
          <w:highlight w:val="white"/>
        </w:rPr>
        <w:t>"/&gt;</w:t>
      </w:r>
    </w:p>
    <w:p w14:paraId="62B4229F"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BookingChannel</w:t>
      </w:r>
      <w:r w:rsidRPr="00D36FCD">
        <w:rPr>
          <w:rFonts w:ascii="Arial" w:hAnsi="Arial" w:cs="Arial"/>
          <w:color w:val="0000FF"/>
          <w:sz w:val="16"/>
          <w:szCs w:val="16"/>
          <w:highlight w:val="white"/>
        </w:rPr>
        <w:t>&gt;</w:t>
      </w:r>
    </w:p>
    <w:p w14:paraId="62B422A0"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ource</w:t>
      </w:r>
      <w:r w:rsidRPr="00D36FCD">
        <w:rPr>
          <w:rFonts w:ascii="Arial" w:hAnsi="Arial" w:cs="Arial"/>
          <w:color w:val="0000FF"/>
          <w:sz w:val="16"/>
          <w:szCs w:val="16"/>
          <w:highlight w:val="white"/>
        </w:rPr>
        <w:t>&gt;</w:t>
      </w:r>
    </w:p>
    <w:p w14:paraId="62B422A1"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OS</w:t>
      </w:r>
      <w:r w:rsidRPr="00D36FCD">
        <w:rPr>
          <w:rFonts w:ascii="Arial" w:hAnsi="Arial" w:cs="Arial"/>
          <w:color w:val="0000FF"/>
          <w:sz w:val="16"/>
          <w:szCs w:val="16"/>
          <w:highlight w:val="white"/>
        </w:rPr>
        <w:t>&gt;</w:t>
      </w:r>
    </w:p>
    <w:p w14:paraId="62B422A2"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HotelReservations</w:t>
      </w:r>
      <w:r w:rsidRPr="00D36FCD">
        <w:rPr>
          <w:rFonts w:ascii="Arial" w:hAnsi="Arial" w:cs="Arial"/>
          <w:color w:val="0000FF"/>
          <w:sz w:val="16"/>
          <w:szCs w:val="16"/>
          <w:highlight w:val="white"/>
        </w:rPr>
        <w:t>&gt;</w:t>
      </w:r>
    </w:p>
    <w:p w14:paraId="62B422A3"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HotelReservation</w:t>
      </w:r>
      <w:r w:rsidRPr="00D36FCD">
        <w:rPr>
          <w:rFonts w:ascii="Arial" w:hAnsi="Arial" w:cs="Arial"/>
          <w:color w:val="0000FF"/>
          <w:sz w:val="16"/>
          <w:szCs w:val="16"/>
          <w:highlight w:val="white"/>
        </w:rPr>
        <w:t>&gt;</w:t>
      </w:r>
    </w:p>
    <w:p w14:paraId="62B422A4"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UniqueID</w:t>
      </w:r>
      <w:r w:rsidRPr="00D36FCD">
        <w:rPr>
          <w:rFonts w:ascii="Arial" w:hAnsi="Arial" w:cs="Arial"/>
          <w:color w:val="FF0000"/>
          <w:sz w:val="16"/>
          <w:szCs w:val="16"/>
          <w:highlight w:val="white"/>
        </w:rPr>
        <w:t xml:space="preserve"> ID</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L22SMA</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ID_Context</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V</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Typ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4</w:t>
      </w:r>
      <w:r w:rsidRPr="00D36FCD">
        <w:rPr>
          <w:rFonts w:ascii="Arial" w:hAnsi="Arial" w:cs="Arial"/>
          <w:color w:val="0000FF"/>
          <w:sz w:val="16"/>
          <w:szCs w:val="16"/>
          <w:highlight w:val="white"/>
        </w:rPr>
        <w:t>"/&gt;</w:t>
      </w:r>
    </w:p>
    <w:p w14:paraId="62B422A5"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oomStays</w:t>
      </w:r>
      <w:r w:rsidRPr="00D36FCD">
        <w:rPr>
          <w:rFonts w:ascii="Arial" w:hAnsi="Arial" w:cs="Arial"/>
          <w:color w:val="0000FF"/>
          <w:sz w:val="16"/>
          <w:szCs w:val="16"/>
          <w:highlight w:val="white"/>
        </w:rPr>
        <w:t>&gt;</w:t>
      </w:r>
    </w:p>
    <w:p w14:paraId="62B422A6"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oomStay</w:t>
      </w:r>
      <w:r w:rsidRPr="00D36FCD">
        <w:rPr>
          <w:rFonts w:ascii="Arial" w:hAnsi="Arial" w:cs="Arial"/>
          <w:color w:val="0000FF"/>
          <w:sz w:val="16"/>
          <w:szCs w:val="16"/>
          <w:highlight w:val="white"/>
        </w:rPr>
        <w:t>&gt;</w:t>
      </w:r>
    </w:p>
    <w:p w14:paraId="62B422A7"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oomRates</w:t>
      </w:r>
      <w:r w:rsidRPr="00D36FCD">
        <w:rPr>
          <w:rFonts w:ascii="Arial" w:hAnsi="Arial" w:cs="Arial"/>
          <w:color w:val="0000FF"/>
          <w:sz w:val="16"/>
          <w:szCs w:val="16"/>
          <w:highlight w:val="white"/>
        </w:rPr>
        <w:t>&gt;</w:t>
      </w:r>
    </w:p>
    <w:p w14:paraId="62B422A8"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oomRate</w:t>
      </w:r>
      <w:r w:rsidRPr="00D36FCD">
        <w:rPr>
          <w:rFonts w:ascii="Arial" w:hAnsi="Arial" w:cs="Arial"/>
          <w:color w:val="FF0000"/>
          <w:sz w:val="16"/>
          <w:szCs w:val="16"/>
          <w:highlight w:val="white"/>
        </w:rPr>
        <w:t xml:space="preserve"> Booking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N2DWDK</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NumberOfUnits</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w:t>
      </w:r>
      <w:r w:rsidRPr="00D36FCD">
        <w:rPr>
          <w:rFonts w:ascii="Arial" w:hAnsi="Arial" w:cs="Arial"/>
          <w:color w:val="0000FF"/>
          <w:sz w:val="16"/>
          <w:szCs w:val="16"/>
          <w:highlight w:val="white"/>
        </w:rPr>
        <w:t>"&gt;</w:t>
      </w:r>
    </w:p>
    <w:p w14:paraId="62B422A9"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ates</w:t>
      </w:r>
      <w:r w:rsidRPr="00D36FCD">
        <w:rPr>
          <w:rFonts w:ascii="Arial" w:hAnsi="Arial" w:cs="Arial"/>
          <w:color w:val="0000FF"/>
          <w:sz w:val="16"/>
          <w:szCs w:val="16"/>
          <w:highlight w:val="white"/>
        </w:rPr>
        <w:t>&gt;</w:t>
      </w:r>
    </w:p>
    <w:p w14:paraId="62B422AA"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ate</w:t>
      </w:r>
      <w:r w:rsidRPr="00D36FCD">
        <w:rPr>
          <w:rFonts w:ascii="Arial" w:hAnsi="Arial" w:cs="Arial"/>
          <w:color w:val="0000FF"/>
          <w:sz w:val="16"/>
          <w:szCs w:val="16"/>
          <w:highlight w:val="white"/>
        </w:rPr>
        <w:t>&gt;</w:t>
      </w:r>
    </w:p>
    <w:p w14:paraId="62B422AB"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Base</w:t>
      </w:r>
      <w:r w:rsidRPr="00D36FCD">
        <w:rPr>
          <w:rFonts w:ascii="Arial" w:hAnsi="Arial" w:cs="Arial"/>
          <w:color w:val="FF0000"/>
          <w:sz w:val="16"/>
          <w:szCs w:val="16"/>
          <w:highlight w:val="white"/>
        </w:rPr>
        <w:t xml:space="preserve"> AmountBeforeTax</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5600</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Currency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USD</w:t>
      </w:r>
      <w:r w:rsidRPr="00D36FCD">
        <w:rPr>
          <w:rFonts w:ascii="Arial" w:hAnsi="Arial" w:cs="Arial"/>
          <w:color w:val="0000FF"/>
          <w:sz w:val="16"/>
          <w:szCs w:val="16"/>
          <w:highlight w:val="white"/>
        </w:rPr>
        <w:t>"/&gt;</w:t>
      </w:r>
    </w:p>
    <w:p w14:paraId="62B422AC"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Total</w:t>
      </w:r>
      <w:r w:rsidRPr="00D36FCD">
        <w:rPr>
          <w:rFonts w:ascii="Arial" w:hAnsi="Arial" w:cs="Arial"/>
          <w:color w:val="FF0000"/>
          <w:sz w:val="16"/>
          <w:szCs w:val="16"/>
          <w:highlight w:val="white"/>
        </w:rPr>
        <w:t xml:space="preserve"> AdditionalFeesExcludedIndicator</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true</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AmountAfterTax</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7285</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Currency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USD</w:t>
      </w:r>
      <w:r w:rsidRPr="00D36FCD">
        <w:rPr>
          <w:rFonts w:ascii="Arial" w:hAnsi="Arial" w:cs="Arial"/>
          <w:color w:val="0000FF"/>
          <w:sz w:val="16"/>
          <w:szCs w:val="16"/>
          <w:highlight w:val="white"/>
        </w:rPr>
        <w:t>"/&gt;</w:t>
      </w:r>
    </w:p>
    <w:p w14:paraId="62B422AD"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ate</w:t>
      </w:r>
      <w:r w:rsidRPr="00D36FCD">
        <w:rPr>
          <w:rFonts w:ascii="Arial" w:hAnsi="Arial" w:cs="Arial"/>
          <w:color w:val="0000FF"/>
          <w:sz w:val="16"/>
          <w:szCs w:val="16"/>
          <w:highlight w:val="white"/>
        </w:rPr>
        <w:t>&gt;</w:t>
      </w:r>
    </w:p>
    <w:p w14:paraId="62B422AE"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ates</w:t>
      </w:r>
      <w:r w:rsidRPr="00D36FCD">
        <w:rPr>
          <w:rFonts w:ascii="Arial" w:hAnsi="Arial" w:cs="Arial"/>
          <w:color w:val="0000FF"/>
          <w:sz w:val="16"/>
          <w:szCs w:val="16"/>
          <w:highlight w:val="white"/>
        </w:rPr>
        <w:t>&gt;</w:t>
      </w:r>
    </w:p>
    <w:p w14:paraId="62B422AF"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oomRate</w:t>
      </w:r>
      <w:r w:rsidRPr="00D36FCD">
        <w:rPr>
          <w:rFonts w:ascii="Arial" w:hAnsi="Arial" w:cs="Arial"/>
          <w:color w:val="0000FF"/>
          <w:sz w:val="16"/>
          <w:szCs w:val="16"/>
          <w:highlight w:val="white"/>
        </w:rPr>
        <w:t>&gt;</w:t>
      </w:r>
    </w:p>
    <w:p w14:paraId="62B422B0"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oomRates</w:t>
      </w:r>
      <w:r w:rsidRPr="00D36FCD">
        <w:rPr>
          <w:rFonts w:ascii="Arial" w:hAnsi="Arial" w:cs="Arial"/>
          <w:color w:val="0000FF"/>
          <w:sz w:val="16"/>
          <w:szCs w:val="16"/>
          <w:highlight w:val="white"/>
        </w:rPr>
        <w:t>&gt;</w:t>
      </w:r>
    </w:p>
    <w:p w14:paraId="62B422B1"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uestCounts</w:t>
      </w:r>
      <w:r w:rsidRPr="00D36FCD">
        <w:rPr>
          <w:rFonts w:ascii="Arial" w:hAnsi="Arial" w:cs="Arial"/>
          <w:color w:val="FF0000"/>
          <w:sz w:val="16"/>
          <w:szCs w:val="16"/>
          <w:highlight w:val="white"/>
        </w:rPr>
        <w:t xml:space="preserve"> IsPerRoom</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true</w:t>
      </w:r>
      <w:r w:rsidRPr="00D36FCD">
        <w:rPr>
          <w:rFonts w:ascii="Arial" w:hAnsi="Arial" w:cs="Arial"/>
          <w:color w:val="0000FF"/>
          <w:sz w:val="16"/>
          <w:szCs w:val="16"/>
          <w:highlight w:val="white"/>
        </w:rPr>
        <w:t>"&gt;</w:t>
      </w:r>
    </w:p>
    <w:p w14:paraId="62B422B2"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uestCount</w:t>
      </w:r>
      <w:r w:rsidRPr="00D36FCD">
        <w:rPr>
          <w:rFonts w:ascii="Arial" w:hAnsi="Arial" w:cs="Arial"/>
          <w:color w:val="FF0000"/>
          <w:sz w:val="16"/>
          <w:szCs w:val="16"/>
          <w:highlight w:val="white"/>
        </w:rPr>
        <w:t xml:space="preserve"> AgeQualifying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0</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Count</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w:t>
      </w:r>
      <w:r w:rsidRPr="00D36FCD">
        <w:rPr>
          <w:rFonts w:ascii="Arial" w:hAnsi="Arial" w:cs="Arial"/>
          <w:color w:val="0000FF"/>
          <w:sz w:val="16"/>
          <w:szCs w:val="16"/>
          <w:highlight w:val="white"/>
        </w:rPr>
        <w:t>"/&gt;</w:t>
      </w:r>
    </w:p>
    <w:p w14:paraId="62B422B3"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uestCounts</w:t>
      </w:r>
      <w:r w:rsidRPr="00D36FCD">
        <w:rPr>
          <w:rFonts w:ascii="Arial" w:hAnsi="Arial" w:cs="Arial"/>
          <w:color w:val="0000FF"/>
          <w:sz w:val="16"/>
          <w:szCs w:val="16"/>
          <w:highlight w:val="white"/>
        </w:rPr>
        <w:t>&gt;</w:t>
      </w:r>
    </w:p>
    <w:p w14:paraId="62B422B4"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TimeSpan</w:t>
      </w:r>
      <w:r w:rsidRPr="00D36FCD">
        <w:rPr>
          <w:rFonts w:ascii="Arial" w:hAnsi="Arial" w:cs="Arial"/>
          <w:color w:val="FF0000"/>
          <w:sz w:val="16"/>
          <w:szCs w:val="16"/>
          <w:highlight w:val="white"/>
        </w:rPr>
        <w:t xml:space="preserve"> End</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2009-10-28</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Start</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2009-10-27</w:t>
      </w:r>
      <w:r w:rsidRPr="00D36FCD">
        <w:rPr>
          <w:rFonts w:ascii="Arial" w:hAnsi="Arial" w:cs="Arial"/>
          <w:color w:val="0000FF"/>
          <w:sz w:val="16"/>
          <w:szCs w:val="16"/>
          <w:highlight w:val="white"/>
        </w:rPr>
        <w:t>"/&gt;</w:t>
      </w:r>
    </w:p>
    <w:p w14:paraId="62B422B5"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uarantee</w:t>
      </w:r>
      <w:r w:rsidRPr="00D36FCD">
        <w:rPr>
          <w:rFonts w:ascii="Arial" w:hAnsi="Arial" w:cs="Arial"/>
          <w:color w:val="FF0000"/>
          <w:sz w:val="16"/>
          <w:szCs w:val="16"/>
          <w:highlight w:val="white"/>
        </w:rPr>
        <w:t xml:space="preserve"> Guarantee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GCC</w:t>
      </w:r>
      <w:r w:rsidRPr="00D36FCD">
        <w:rPr>
          <w:rFonts w:ascii="Arial" w:hAnsi="Arial" w:cs="Arial"/>
          <w:color w:val="0000FF"/>
          <w:sz w:val="16"/>
          <w:szCs w:val="16"/>
          <w:highlight w:val="white"/>
        </w:rPr>
        <w:t>"&gt;</w:t>
      </w:r>
    </w:p>
    <w:p w14:paraId="62B422B6"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uaranteesAccepted</w:t>
      </w:r>
      <w:r w:rsidRPr="00D36FCD">
        <w:rPr>
          <w:rFonts w:ascii="Arial" w:hAnsi="Arial" w:cs="Arial"/>
          <w:color w:val="0000FF"/>
          <w:sz w:val="16"/>
          <w:szCs w:val="16"/>
          <w:highlight w:val="white"/>
        </w:rPr>
        <w:t>&gt;</w:t>
      </w:r>
    </w:p>
    <w:p w14:paraId="62B422B7"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uaranteeAccepted</w:t>
      </w:r>
      <w:r w:rsidRPr="00D36FCD">
        <w:rPr>
          <w:rFonts w:ascii="Arial" w:hAnsi="Arial" w:cs="Arial"/>
          <w:color w:val="0000FF"/>
          <w:sz w:val="16"/>
          <w:szCs w:val="16"/>
          <w:highlight w:val="white"/>
        </w:rPr>
        <w:t>&gt;</w:t>
      </w:r>
    </w:p>
    <w:p w14:paraId="62B422B8"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aymentCard</w:t>
      </w:r>
      <w:r w:rsidRPr="00D36FCD">
        <w:rPr>
          <w:rFonts w:ascii="Arial" w:hAnsi="Arial" w:cs="Arial"/>
          <w:color w:val="FF0000"/>
          <w:sz w:val="16"/>
          <w:szCs w:val="16"/>
          <w:highlight w:val="white"/>
        </w:rPr>
        <w:t xml:space="preserve"> Card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VI</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CardNumber</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CardTyp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ExpireDat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0612</w:t>
      </w:r>
      <w:r w:rsidRPr="00D36FCD">
        <w:rPr>
          <w:rFonts w:ascii="Arial" w:hAnsi="Arial" w:cs="Arial"/>
          <w:color w:val="0000FF"/>
          <w:sz w:val="16"/>
          <w:szCs w:val="16"/>
          <w:highlight w:val="white"/>
        </w:rPr>
        <w:t>"/&gt;</w:t>
      </w:r>
    </w:p>
    <w:p w14:paraId="62B422B9"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uaranteeAccepted</w:t>
      </w:r>
      <w:r w:rsidRPr="00D36FCD">
        <w:rPr>
          <w:rFonts w:ascii="Arial" w:hAnsi="Arial" w:cs="Arial"/>
          <w:color w:val="0000FF"/>
          <w:sz w:val="16"/>
          <w:szCs w:val="16"/>
          <w:highlight w:val="white"/>
        </w:rPr>
        <w:t>&gt;</w:t>
      </w:r>
    </w:p>
    <w:p w14:paraId="62B422BA"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uaranteesAccepted</w:t>
      </w:r>
      <w:r w:rsidRPr="00D36FCD">
        <w:rPr>
          <w:rFonts w:ascii="Arial" w:hAnsi="Arial" w:cs="Arial"/>
          <w:color w:val="0000FF"/>
          <w:sz w:val="16"/>
          <w:szCs w:val="16"/>
          <w:highlight w:val="white"/>
        </w:rPr>
        <w:t>&gt;</w:t>
      </w:r>
    </w:p>
    <w:p w14:paraId="62B422BB"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uarantee</w:t>
      </w:r>
      <w:r w:rsidRPr="00D36FCD">
        <w:rPr>
          <w:rFonts w:ascii="Arial" w:hAnsi="Arial" w:cs="Arial"/>
          <w:color w:val="0000FF"/>
          <w:sz w:val="16"/>
          <w:szCs w:val="16"/>
          <w:highlight w:val="white"/>
        </w:rPr>
        <w:t>&gt;</w:t>
      </w:r>
    </w:p>
    <w:p w14:paraId="62B422BC"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BasicPropertyInfo</w:t>
      </w:r>
      <w:r w:rsidRPr="00D36FCD">
        <w:rPr>
          <w:rFonts w:ascii="Arial" w:hAnsi="Arial" w:cs="Arial"/>
          <w:color w:val="FF0000"/>
          <w:sz w:val="16"/>
          <w:szCs w:val="16"/>
          <w:highlight w:val="white"/>
        </w:rPr>
        <w:t xml:space="preserve"> Chain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XX</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HotelCity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SFO</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HotelCod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28707</w:t>
      </w:r>
      <w:r w:rsidRPr="00D36FCD">
        <w:rPr>
          <w:rFonts w:ascii="Arial" w:hAnsi="Arial" w:cs="Arial"/>
          <w:color w:val="0000FF"/>
          <w:sz w:val="16"/>
          <w:szCs w:val="16"/>
          <w:highlight w:val="white"/>
        </w:rPr>
        <w:t>"/&gt;</w:t>
      </w:r>
    </w:p>
    <w:p w14:paraId="62B422BD"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oomStay</w:t>
      </w:r>
      <w:r w:rsidRPr="00D36FCD">
        <w:rPr>
          <w:rFonts w:ascii="Arial" w:hAnsi="Arial" w:cs="Arial"/>
          <w:color w:val="0000FF"/>
          <w:sz w:val="16"/>
          <w:szCs w:val="16"/>
          <w:highlight w:val="white"/>
        </w:rPr>
        <w:t>&gt;</w:t>
      </w:r>
    </w:p>
    <w:p w14:paraId="62B422BE"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oomStays</w:t>
      </w:r>
      <w:r w:rsidRPr="00D36FCD">
        <w:rPr>
          <w:rFonts w:ascii="Arial" w:hAnsi="Arial" w:cs="Arial"/>
          <w:color w:val="0000FF"/>
          <w:sz w:val="16"/>
          <w:szCs w:val="16"/>
          <w:highlight w:val="white"/>
        </w:rPr>
        <w:t>&gt;</w:t>
      </w:r>
    </w:p>
    <w:p w14:paraId="62B422BF"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esGuests</w:t>
      </w:r>
      <w:r w:rsidRPr="00D36FCD">
        <w:rPr>
          <w:rFonts w:ascii="Arial" w:hAnsi="Arial" w:cs="Arial"/>
          <w:color w:val="0000FF"/>
          <w:sz w:val="16"/>
          <w:szCs w:val="16"/>
          <w:highlight w:val="white"/>
        </w:rPr>
        <w:t>&gt;</w:t>
      </w:r>
    </w:p>
    <w:p w14:paraId="62B422C0"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esGuest</w:t>
      </w:r>
      <w:r w:rsidRPr="00D36FCD">
        <w:rPr>
          <w:rFonts w:ascii="Arial" w:hAnsi="Arial" w:cs="Arial"/>
          <w:color w:val="FF0000"/>
          <w:sz w:val="16"/>
          <w:szCs w:val="16"/>
          <w:highlight w:val="white"/>
        </w:rPr>
        <w:t xml:space="preserve"> ResGuestRPH</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w:t>
      </w:r>
      <w:r w:rsidRPr="00D36FCD">
        <w:rPr>
          <w:rFonts w:ascii="Arial" w:hAnsi="Arial" w:cs="Arial"/>
          <w:color w:val="0000FF"/>
          <w:sz w:val="16"/>
          <w:szCs w:val="16"/>
          <w:highlight w:val="white"/>
        </w:rPr>
        <w:t>"&gt;</w:t>
      </w:r>
    </w:p>
    <w:p w14:paraId="62B422C1"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rofiles</w:t>
      </w:r>
      <w:r w:rsidRPr="00D36FCD">
        <w:rPr>
          <w:rFonts w:ascii="Arial" w:hAnsi="Arial" w:cs="Arial"/>
          <w:color w:val="0000FF"/>
          <w:sz w:val="16"/>
          <w:szCs w:val="16"/>
          <w:highlight w:val="white"/>
        </w:rPr>
        <w:t>&gt;</w:t>
      </w:r>
    </w:p>
    <w:p w14:paraId="62B422C2"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rofileInfo</w:t>
      </w:r>
      <w:r w:rsidRPr="00D36FCD">
        <w:rPr>
          <w:rFonts w:ascii="Arial" w:hAnsi="Arial" w:cs="Arial"/>
          <w:color w:val="0000FF"/>
          <w:sz w:val="16"/>
          <w:szCs w:val="16"/>
          <w:highlight w:val="white"/>
        </w:rPr>
        <w:t>&gt;</w:t>
      </w:r>
    </w:p>
    <w:p w14:paraId="62B422C3"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rofile</w:t>
      </w:r>
      <w:r w:rsidRPr="00D36FCD">
        <w:rPr>
          <w:rFonts w:ascii="Arial" w:hAnsi="Arial" w:cs="Arial"/>
          <w:color w:val="FF0000"/>
          <w:sz w:val="16"/>
          <w:szCs w:val="16"/>
          <w:highlight w:val="white"/>
        </w:rPr>
        <w:t xml:space="preserve"> ProfileTyp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w:t>
      </w:r>
      <w:r w:rsidRPr="00D36FCD">
        <w:rPr>
          <w:rFonts w:ascii="Arial" w:hAnsi="Arial" w:cs="Arial"/>
          <w:color w:val="0000FF"/>
          <w:sz w:val="16"/>
          <w:szCs w:val="16"/>
          <w:highlight w:val="white"/>
        </w:rPr>
        <w:t>"&gt;</w:t>
      </w:r>
    </w:p>
    <w:p w14:paraId="62B422C4"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Customer</w:t>
      </w:r>
      <w:r w:rsidRPr="00D36FCD">
        <w:rPr>
          <w:rFonts w:ascii="Arial" w:hAnsi="Arial" w:cs="Arial"/>
          <w:color w:val="0000FF"/>
          <w:sz w:val="16"/>
          <w:szCs w:val="16"/>
          <w:highlight w:val="white"/>
        </w:rPr>
        <w:t>&gt;</w:t>
      </w:r>
    </w:p>
    <w:p w14:paraId="62B422C5"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ersonName</w:t>
      </w:r>
      <w:r w:rsidRPr="00D36FCD">
        <w:rPr>
          <w:rFonts w:ascii="Arial" w:hAnsi="Arial" w:cs="Arial"/>
          <w:color w:val="0000FF"/>
          <w:sz w:val="16"/>
          <w:szCs w:val="16"/>
          <w:highlight w:val="white"/>
        </w:rPr>
        <w:t>&gt;</w:t>
      </w:r>
    </w:p>
    <w:p w14:paraId="62B422C6"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ivenName</w:t>
      </w:r>
      <w:r w:rsidRPr="00D36FCD">
        <w:rPr>
          <w:rFonts w:ascii="Arial" w:hAnsi="Arial" w:cs="Arial"/>
          <w:color w:val="0000FF"/>
          <w:sz w:val="16"/>
          <w:szCs w:val="16"/>
          <w:highlight w:val="white"/>
        </w:rPr>
        <w:t>&gt;</w:t>
      </w:r>
      <w:r w:rsidRPr="00D36FCD">
        <w:rPr>
          <w:rFonts w:ascii="Arial" w:hAnsi="Arial" w:cs="Arial"/>
          <w:color w:val="000000"/>
          <w:sz w:val="16"/>
          <w:szCs w:val="16"/>
          <w:highlight w:val="white"/>
        </w:rPr>
        <w:t>HOLLY</w:t>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GivenName</w:t>
      </w:r>
      <w:r w:rsidRPr="00D36FCD">
        <w:rPr>
          <w:rFonts w:ascii="Arial" w:hAnsi="Arial" w:cs="Arial"/>
          <w:color w:val="0000FF"/>
          <w:sz w:val="16"/>
          <w:szCs w:val="16"/>
          <w:highlight w:val="white"/>
        </w:rPr>
        <w:t>&gt;</w:t>
      </w:r>
    </w:p>
    <w:p w14:paraId="62B422C7"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urname</w:t>
      </w:r>
      <w:r w:rsidRPr="00D36FCD">
        <w:rPr>
          <w:rFonts w:ascii="Arial" w:hAnsi="Arial" w:cs="Arial"/>
          <w:color w:val="0000FF"/>
          <w:sz w:val="16"/>
          <w:szCs w:val="16"/>
          <w:highlight w:val="white"/>
        </w:rPr>
        <w:t>&gt;</w:t>
      </w:r>
      <w:r w:rsidR="002D1849">
        <w:rPr>
          <w:rFonts w:ascii="Arial" w:hAnsi="Arial" w:cs="Arial"/>
          <w:color w:val="000000"/>
          <w:sz w:val="16"/>
          <w:szCs w:val="16"/>
          <w:highlight w:val="white"/>
        </w:rPr>
        <w:t>GOLIGHTLY</w:t>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urname</w:t>
      </w:r>
      <w:r w:rsidRPr="00D36FCD">
        <w:rPr>
          <w:rFonts w:ascii="Arial" w:hAnsi="Arial" w:cs="Arial"/>
          <w:color w:val="0000FF"/>
          <w:sz w:val="16"/>
          <w:szCs w:val="16"/>
          <w:highlight w:val="white"/>
        </w:rPr>
        <w:t>&gt;</w:t>
      </w:r>
    </w:p>
    <w:p w14:paraId="62B422C8"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ersonName</w:t>
      </w:r>
      <w:r w:rsidRPr="00D36FCD">
        <w:rPr>
          <w:rFonts w:ascii="Arial" w:hAnsi="Arial" w:cs="Arial"/>
          <w:color w:val="0000FF"/>
          <w:sz w:val="16"/>
          <w:szCs w:val="16"/>
          <w:highlight w:val="white"/>
        </w:rPr>
        <w:t>&gt;</w:t>
      </w:r>
    </w:p>
    <w:p w14:paraId="62B422C9"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Customer</w:t>
      </w:r>
      <w:r w:rsidRPr="00D36FCD">
        <w:rPr>
          <w:rFonts w:ascii="Arial" w:hAnsi="Arial" w:cs="Arial"/>
          <w:color w:val="0000FF"/>
          <w:sz w:val="16"/>
          <w:szCs w:val="16"/>
          <w:highlight w:val="white"/>
        </w:rPr>
        <w:t>&gt;</w:t>
      </w:r>
    </w:p>
    <w:p w14:paraId="62B422CA"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rofile</w:t>
      </w:r>
      <w:r w:rsidRPr="00D36FCD">
        <w:rPr>
          <w:rFonts w:ascii="Arial" w:hAnsi="Arial" w:cs="Arial"/>
          <w:color w:val="0000FF"/>
          <w:sz w:val="16"/>
          <w:szCs w:val="16"/>
          <w:highlight w:val="white"/>
        </w:rPr>
        <w:t>&gt;</w:t>
      </w:r>
    </w:p>
    <w:p w14:paraId="62B422CB"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rofileInfo</w:t>
      </w:r>
      <w:r w:rsidRPr="00D36FCD">
        <w:rPr>
          <w:rFonts w:ascii="Arial" w:hAnsi="Arial" w:cs="Arial"/>
          <w:color w:val="0000FF"/>
          <w:sz w:val="16"/>
          <w:szCs w:val="16"/>
          <w:highlight w:val="white"/>
        </w:rPr>
        <w:t>&gt;</w:t>
      </w:r>
    </w:p>
    <w:p w14:paraId="62B422CC"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Profiles</w:t>
      </w:r>
      <w:r w:rsidRPr="00D36FCD">
        <w:rPr>
          <w:rFonts w:ascii="Arial" w:hAnsi="Arial" w:cs="Arial"/>
          <w:color w:val="0000FF"/>
          <w:sz w:val="16"/>
          <w:szCs w:val="16"/>
          <w:highlight w:val="white"/>
        </w:rPr>
        <w:t>&gt;</w:t>
      </w:r>
    </w:p>
    <w:p w14:paraId="62B422CD"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esGuest</w:t>
      </w:r>
      <w:r w:rsidRPr="00D36FCD">
        <w:rPr>
          <w:rFonts w:ascii="Arial" w:hAnsi="Arial" w:cs="Arial"/>
          <w:color w:val="0000FF"/>
          <w:sz w:val="16"/>
          <w:szCs w:val="16"/>
          <w:highlight w:val="white"/>
        </w:rPr>
        <w:t>&gt;</w:t>
      </w:r>
    </w:p>
    <w:p w14:paraId="62B422CE"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esGuests</w:t>
      </w:r>
      <w:r w:rsidRPr="00D36FCD">
        <w:rPr>
          <w:rFonts w:ascii="Arial" w:hAnsi="Arial" w:cs="Arial"/>
          <w:color w:val="0000FF"/>
          <w:sz w:val="16"/>
          <w:szCs w:val="16"/>
          <w:highlight w:val="white"/>
        </w:rPr>
        <w:t>&gt;</w:t>
      </w:r>
    </w:p>
    <w:p w14:paraId="62B422CF"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esGlobalInfo</w:t>
      </w:r>
      <w:r w:rsidRPr="00D36FCD">
        <w:rPr>
          <w:rFonts w:ascii="Arial" w:hAnsi="Arial" w:cs="Arial"/>
          <w:color w:val="0000FF"/>
          <w:sz w:val="16"/>
          <w:szCs w:val="16"/>
          <w:highlight w:val="white"/>
        </w:rPr>
        <w:t>&gt;</w:t>
      </w:r>
    </w:p>
    <w:p w14:paraId="62B422D0"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HotelReservationIDs</w:t>
      </w:r>
      <w:r w:rsidRPr="00D36FCD">
        <w:rPr>
          <w:rFonts w:ascii="Arial" w:hAnsi="Arial" w:cs="Arial"/>
          <w:color w:val="0000FF"/>
          <w:sz w:val="16"/>
          <w:szCs w:val="16"/>
          <w:highlight w:val="white"/>
        </w:rPr>
        <w:t>&gt;</w:t>
      </w:r>
    </w:p>
    <w:p w14:paraId="62B422D1"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HotelReservationID</w:t>
      </w:r>
      <w:r w:rsidRPr="00D36FCD">
        <w:rPr>
          <w:rFonts w:ascii="Arial" w:hAnsi="Arial" w:cs="Arial"/>
          <w:color w:val="FF0000"/>
          <w:sz w:val="16"/>
          <w:szCs w:val="16"/>
          <w:highlight w:val="white"/>
        </w:rPr>
        <w:t xml:space="preserve"> ResID_Sourc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V</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ResID_Typ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1</w:t>
      </w:r>
      <w:r w:rsidR="00D158D5">
        <w:rPr>
          <w:rFonts w:ascii="Arial" w:hAnsi="Arial" w:cs="Arial"/>
          <w:color w:val="000000"/>
          <w:sz w:val="16"/>
          <w:szCs w:val="16"/>
          <w:highlight w:val="white"/>
        </w:rPr>
        <w:t>8</w:t>
      </w:r>
      <w:r w:rsidRPr="00D36FCD">
        <w:rPr>
          <w:rFonts w:ascii="Arial" w:hAnsi="Arial" w:cs="Arial"/>
          <w:color w:val="0000FF"/>
          <w:sz w:val="16"/>
          <w:szCs w:val="16"/>
          <w:highlight w:val="white"/>
        </w:rPr>
        <w:t>"</w:t>
      </w:r>
      <w:r w:rsidRPr="00D36FCD">
        <w:rPr>
          <w:rFonts w:ascii="Arial" w:hAnsi="Arial" w:cs="Arial"/>
          <w:color w:val="FF0000"/>
          <w:sz w:val="16"/>
          <w:szCs w:val="16"/>
          <w:highlight w:val="white"/>
        </w:rPr>
        <w:t xml:space="preserve"> ResID_Value</w:t>
      </w:r>
      <w:r w:rsidRPr="00D36FCD">
        <w:rPr>
          <w:rFonts w:ascii="Arial" w:hAnsi="Arial" w:cs="Arial"/>
          <w:color w:val="0000FF"/>
          <w:sz w:val="16"/>
          <w:szCs w:val="16"/>
          <w:highlight w:val="white"/>
        </w:rPr>
        <w:t>="</w:t>
      </w:r>
      <w:r w:rsidRPr="00D36FCD">
        <w:rPr>
          <w:rFonts w:ascii="Arial" w:hAnsi="Arial" w:cs="Arial"/>
          <w:color w:val="000000"/>
          <w:sz w:val="16"/>
          <w:szCs w:val="16"/>
          <w:highlight w:val="white"/>
        </w:rPr>
        <w:t>GITOKRTAD127165857056147</w:t>
      </w:r>
      <w:r w:rsidRPr="00D36FCD">
        <w:rPr>
          <w:rFonts w:ascii="Arial" w:hAnsi="Arial" w:cs="Arial"/>
          <w:color w:val="0000FF"/>
          <w:sz w:val="16"/>
          <w:szCs w:val="16"/>
          <w:highlight w:val="white"/>
        </w:rPr>
        <w:t>"/&gt;</w:t>
      </w:r>
    </w:p>
    <w:p w14:paraId="62B422D2"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HotelReservationIDs</w:t>
      </w:r>
      <w:r w:rsidRPr="00D36FCD">
        <w:rPr>
          <w:rFonts w:ascii="Arial" w:hAnsi="Arial" w:cs="Arial"/>
          <w:color w:val="0000FF"/>
          <w:sz w:val="16"/>
          <w:szCs w:val="16"/>
          <w:highlight w:val="white"/>
        </w:rPr>
        <w:t>&gt;</w:t>
      </w:r>
    </w:p>
    <w:p w14:paraId="62B422D3"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ResGlobalInfo</w:t>
      </w:r>
      <w:r w:rsidRPr="00D36FCD">
        <w:rPr>
          <w:rFonts w:ascii="Arial" w:hAnsi="Arial" w:cs="Arial"/>
          <w:color w:val="0000FF"/>
          <w:sz w:val="16"/>
          <w:szCs w:val="16"/>
          <w:highlight w:val="white"/>
        </w:rPr>
        <w:t>&gt;</w:t>
      </w:r>
    </w:p>
    <w:p w14:paraId="62B422D4"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HotelReservation</w:t>
      </w:r>
      <w:r w:rsidRPr="00D36FCD">
        <w:rPr>
          <w:rFonts w:ascii="Arial" w:hAnsi="Arial" w:cs="Arial"/>
          <w:color w:val="0000FF"/>
          <w:sz w:val="16"/>
          <w:szCs w:val="16"/>
          <w:highlight w:val="white"/>
        </w:rPr>
        <w:t>&gt;</w:t>
      </w:r>
    </w:p>
    <w:p w14:paraId="62B422D5"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HotelReservations</w:t>
      </w:r>
      <w:r w:rsidRPr="00D36FCD">
        <w:rPr>
          <w:rFonts w:ascii="Arial" w:hAnsi="Arial" w:cs="Arial"/>
          <w:color w:val="0000FF"/>
          <w:sz w:val="16"/>
          <w:szCs w:val="16"/>
          <w:highlight w:val="white"/>
        </w:rPr>
        <w:t>&gt;</w:t>
      </w:r>
    </w:p>
    <w:p w14:paraId="62B422D6"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OTA_HotelResNotifRQ</w:t>
      </w:r>
      <w:r w:rsidRPr="00D36FCD">
        <w:rPr>
          <w:rFonts w:ascii="Arial" w:hAnsi="Arial" w:cs="Arial"/>
          <w:color w:val="0000FF"/>
          <w:sz w:val="16"/>
          <w:szCs w:val="16"/>
          <w:highlight w:val="white"/>
        </w:rPr>
        <w:t>&gt;</w:t>
      </w:r>
    </w:p>
    <w:p w14:paraId="62B422D7"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00"/>
          <w:sz w:val="16"/>
          <w:szCs w:val="16"/>
          <w:highlight w:val="white"/>
        </w:rPr>
        <w:tab/>
      </w: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Body</w:t>
      </w:r>
      <w:r w:rsidRPr="00D36FCD">
        <w:rPr>
          <w:rFonts w:ascii="Arial" w:hAnsi="Arial" w:cs="Arial"/>
          <w:color w:val="0000FF"/>
          <w:sz w:val="16"/>
          <w:szCs w:val="16"/>
          <w:highlight w:val="white"/>
        </w:rPr>
        <w:t>&gt;</w:t>
      </w:r>
    </w:p>
    <w:p w14:paraId="62B422D8" w14:textId="77777777" w:rsidR="00D36FCD" w:rsidRPr="00D36FCD" w:rsidRDefault="00D36FCD" w:rsidP="00D36FCD">
      <w:pPr>
        <w:autoSpaceDE w:val="0"/>
        <w:autoSpaceDN w:val="0"/>
        <w:adjustRightInd w:val="0"/>
        <w:spacing w:after="0" w:line="240" w:lineRule="auto"/>
        <w:rPr>
          <w:rFonts w:ascii="Arial" w:hAnsi="Arial" w:cs="Arial"/>
          <w:color w:val="000000"/>
          <w:sz w:val="16"/>
          <w:szCs w:val="16"/>
          <w:highlight w:val="white"/>
        </w:rPr>
      </w:pPr>
      <w:r w:rsidRPr="00D36FCD">
        <w:rPr>
          <w:rFonts w:ascii="Arial" w:hAnsi="Arial" w:cs="Arial"/>
          <w:color w:val="0000FF"/>
          <w:sz w:val="16"/>
          <w:szCs w:val="16"/>
          <w:highlight w:val="white"/>
        </w:rPr>
        <w:t>&lt;/</w:t>
      </w:r>
      <w:r w:rsidRPr="00D36FCD">
        <w:rPr>
          <w:rFonts w:ascii="Arial" w:hAnsi="Arial" w:cs="Arial"/>
          <w:color w:val="800000"/>
          <w:sz w:val="16"/>
          <w:szCs w:val="16"/>
          <w:highlight w:val="white"/>
        </w:rPr>
        <w:t>S:Envelope</w:t>
      </w:r>
      <w:r w:rsidRPr="00D36FCD">
        <w:rPr>
          <w:rFonts w:ascii="Arial" w:hAnsi="Arial" w:cs="Arial"/>
          <w:color w:val="0000FF"/>
          <w:sz w:val="16"/>
          <w:szCs w:val="16"/>
          <w:highlight w:val="white"/>
        </w:rPr>
        <w:t>&gt;</w:t>
      </w:r>
    </w:p>
    <w:p w14:paraId="62B422D9" w14:textId="77777777" w:rsidR="00D36FCD" w:rsidRDefault="00D36FCD" w:rsidP="00D36FCD">
      <w:pPr>
        <w:spacing w:after="0"/>
        <w:rPr>
          <w:rFonts w:ascii="Arial" w:hAnsi="Arial" w:cs="Arial"/>
          <w:szCs w:val="24"/>
          <w:highlight w:val="white"/>
        </w:rPr>
      </w:pPr>
    </w:p>
    <w:p w14:paraId="62B422DA" w14:textId="77777777" w:rsidR="00D36FCD" w:rsidRDefault="00D36FCD">
      <w:pPr>
        <w:spacing w:after="0" w:line="240" w:lineRule="auto"/>
        <w:rPr>
          <w:rFonts w:ascii="Arial" w:hAnsi="Arial" w:cs="Arial"/>
          <w:szCs w:val="24"/>
          <w:highlight w:val="white"/>
        </w:rPr>
      </w:pPr>
      <w:r>
        <w:rPr>
          <w:rFonts w:ascii="Arial" w:hAnsi="Arial" w:cs="Arial"/>
          <w:szCs w:val="24"/>
          <w:highlight w:val="white"/>
        </w:rPr>
        <w:br w:type="page"/>
      </w:r>
    </w:p>
    <w:p w14:paraId="62B422DB" w14:textId="77777777" w:rsidR="00D36FCD" w:rsidRPr="009E2834" w:rsidRDefault="00D36FCD" w:rsidP="00D36FCD">
      <w:pPr>
        <w:pStyle w:val="Heading1"/>
        <w:spacing w:line="240" w:lineRule="auto"/>
        <w:rPr>
          <w:szCs w:val="40"/>
        </w:rPr>
      </w:pPr>
      <w:bookmarkStart w:id="17" w:name="_Toc351021371"/>
      <w:r w:rsidRPr="009E2834">
        <w:rPr>
          <w:szCs w:val="40"/>
        </w:rPr>
        <w:t xml:space="preserve">XML Direct Connect </w:t>
      </w:r>
      <w:r>
        <w:rPr>
          <w:szCs w:val="40"/>
        </w:rPr>
        <w:t>–</w:t>
      </w:r>
      <w:r w:rsidRPr="009E2834">
        <w:rPr>
          <w:szCs w:val="40"/>
        </w:rPr>
        <w:t xml:space="preserve"> OTA XML </w:t>
      </w:r>
      <w:r>
        <w:rPr>
          <w:szCs w:val="40"/>
        </w:rPr>
        <w:t xml:space="preserve">Guaranteed Delivery </w:t>
      </w:r>
      <w:r w:rsidRPr="009E2834">
        <w:rPr>
          <w:szCs w:val="40"/>
        </w:rPr>
        <w:t>Request Example</w:t>
      </w:r>
      <w:r>
        <w:rPr>
          <w:szCs w:val="40"/>
        </w:rPr>
        <w:t xml:space="preserve"> – Res Status “Modify”</w:t>
      </w:r>
      <w:bookmarkEnd w:id="17"/>
    </w:p>
    <w:p w14:paraId="62B422DC" w14:textId="77777777" w:rsidR="002B2CE4" w:rsidRDefault="002B2CE4" w:rsidP="002B2CE4">
      <w:pPr>
        <w:autoSpaceDE w:val="0"/>
        <w:autoSpaceDN w:val="0"/>
        <w:adjustRightInd w:val="0"/>
        <w:spacing w:line="240" w:lineRule="auto"/>
        <w:rPr>
          <w:rFonts w:ascii="Arial" w:hAnsi="Arial" w:cs="Arial"/>
          <w:szCs w:val="24"/>
          <w:highlight w:val="white"/>
        </w:rPr>
      </w:pPr>
      <w:r w:rsidRPr="00334E4D">
        <w:rPr>
          <w:rFonts w:ascii="Arial" w:hAnsi="Arial" w:cs="Arial"/>
          <w:b/>
          <w:szCs w:val="24"/>
          <w:highlight w:val="white"/>
        </w:rPr>
        <w:t>Note</w:t>
      </w:r>
      <w:r>
        <w:rPr>
          <w:rFonts w:ascii="Arial" w:hAnsi="Arial" w:cs="Arial"/>
          <w:b/>
          <w:szCs w:val="24"/>
          <w:highlight w:val="white"/>
        </w:rPr>
        <w:t xml:space="preserve"> </w:t>
      </w:r>
      <w:r w:rsidRPr="00334E4D">
        <w:rPr>
          <w:rFonts w:ascii="Arial" w:hAnsi="Arial" w:cs="Arial"/>
          <w:b/>
          <w:szCs w:val="24"/>
          <w:highlight w:val="white"/>
        </w:rPr>
        <w:t>:</w:t>
      </w:r>
      <w:r w:rsidRPr="00334E4D">
        <w:rPr>
          <w:rFonts w:ascii="Arial" w:hAnsi="Arial" w:cs="Arial"/>
          <w:szCs w:val="24"/>
          <w:highlight w:val="white"/>
        </w:rPr>
        <w:tab/>
        <w:t xml:space="preserve">Namespaces were removed </w:t>
      </w:r>
      <w:r>
        <w:rPr>
          <w:rFonts w:ascii="Arial" w:hAnsi="Arial" w:cs="Arial"/>
          <w:szCs w:val="24"/>
          <w:highlight w:val="white"/>
        </w:rPr>
        <w:t xml:space="preserve">from the XML </w:t>
      </w:r>
      <w:r w:rsidRPr="00334E4D">
        <w:rPr>
          <w:rFonts w:ascii="Arial" w:hAnsi="Arial" w:cs="Arial"/>
          <w:szCs w:val="24"/>
          <w:highlight w:val="white"/>
        </w:rPr>
        <w:t xml:space="preserve">for readability.  Hotel </w:t>
      </w:r>
      <w:r>
        <w:rPr>
          <w:rFonts w:ascii="Arial" w:hAnsi="Arial" w:cs="Arial"/>
          <w:szCs w:val="24"/>
          <w:highlight w:val="white"/>
        </w:rPr>
        <w:t xml:space="preserve">Suppliers </w:t>
      </w:r>
      <w:r w:rsidRPr="00334E4D">
        <w:rPr>
          <w:rFonts w:ascii="Arial" w:hAnsi="Arial" w:cs="Arial"/>
          <w:szCs w:val="24"/>
          <w:highlight w:val="white"/>
        </w:rPr>
        <w:t>must support namespaces.</w:t>
      </w:r>
    </w:p>
    <w:p w14:paraId="62B422DD" w14:textId="77777777" w:rsidR="002B2CE4" w:rsidRPr="002B2CE4" w:rsidRDefault="002B2CE4" w:rsidP="002B2CE4">
      <w:pPr>
        <w:spacing w:after="0"/>
        <w:rPr>
          <w:rFonts w:ascii="Arial" w:hAnsi="Arial" w:cs="Arial"/>
          <w:b/>
          <w:szCs w:val="24"/>
          <w:highlight w:val="white"/>
        </w:rPr>
      </w:pPr>
      <w:r w:rsidRPr="002B2CE4">
        <w:rPr>
          <w:rFonts w:ascii="Arial" w:hAnsi="Arial" w:cs="Arial"/>
          <w:b/>
          <w:szCs w:val="24"/>
          <w:highlight w:val="white"/>
        </w:rPr>
        <w:t>SOAP Note:</w:t>
      </w:r>
    </w:p>
    <w:p w14:paraId="62B422DE"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sz w:val="24"/>
          <w:szCs w:val="24"/>
        </w:rPr>
      </w:pPr>
      <w:r w:rsidRPr="002B2CE4">
        <w:rPr>
          <w:rFonts w:cs="Arial"/>
          <w:color w:val="000000"/>
          <w:sz w:val="24"/>
          <w:szCs w:val="24"/>
        </w:rPr>
        <w:t>Travelport OTA XML Messages are wrapped in a standard SOAP Envelope as illustrated in the example below.</w:t>
      </w:r>
    </w:p>
    <w:p w14:paraId="62B422DF"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sz w:val="24"/>
          <w:szCs w:val="24"/>
        </w:rPr>
      </w:pPr>
      <w:r w:rsidRPr="002B2CE4">
        <w:rPr>
          <w:rFonts w:cs="Arial"/>
          <w:color w:val="000000"/>
          <w:sz w:val="24"/>
          <w:szCs w:val="24"/>
        </w:rPr>
        <w:t>The Hotel Supplier provides a single Travelport UserID and Password to populate the userid and password elements.</w:t>
      </w:r>
    </w:p>
    <w:p w14:paraId="62B422E0"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sz w:val="24"/>
          <w:szCs w:val="24"/>
        </w:rPr>
      </w:pPr>
      <w:r w:rsidRPr="002B2CE4">
        <w:rPr>
          <w:rFonts w:cs="Arial"/>
          <w:color w:val="000000"/>
          <w:sz w:val="24"/>
          <w:szCs w:val="24"/>
        </w:rPr>
        <w:t>The UserID and Password values passed in the Request must be echoed in the Response.</w:t>
      </w:r>
    </w:p>
    <w:p w14:paraId="62B422E1" w14:textId="77777777" w:rsidR="002B2CE4" w:rsidRPr="00334E4D" w:rsidRDefault="002B2CE4" w:rsidP="002B2CE4">
      <w:pPr>
        <w:autoSpaceDE w:val="0"/>
        <w:autoSpaceDN w:val="0"/>
        <w:adjustRightInd w:val="0"/>
        <w:spacing w:after="0" w:line="240" w:lineRule="auto"/>
        <w:rPr>
          <w:rFonts w:ascii="Arial" w:hAnsi="Arial" w:cs="Arial"/>
          <w:szCs w:val="24"/>
          <w:highlight w:val="white"/>
        </w:rPr>
      </w:pPr>
    </w:p>
    <w:p w14:paraId="62B422E2"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Envelope</w:t>
      </w:r>
      <w:r w:rsidRPr="00DD2C65">
        <w:rPr>
          <w:rFonts w:ascii="Arial" w:hAnsi="Arial" w:cs="Arial"/>
          <w:color w:val="FF0000"/>
          <w:sz w:val="16"/>
          <w:szCs w:val="16"/>
          <w:highlight w:val="white"/>
        </w:rPr>
        <w:t xml:space="preserve"> xmlns:S</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http://schemas.xmlsoap.org/soap/envelope/</w:t>
      </w:r>
      <w:r w:rsidRPr="00DD2C65">
        <w:rPr>
          <w:rFonts w:ascii="Arial" w:hAnsi="Arial" w:cs="Arial"/>
          <w:color w:val="0000FF"/>
          <w:sz w:val="16"/>
          <w:szCs w:val="16"/>
          <w:highlight w:val="white"/>
        </w:rPr>
        <w:t>"&gt;</w:t>
      </w:r>
    </w:p>
    <w:p w14:paraId="62B422E3"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Header</w:t>
      </w:r>
      <w:r w:rsidRPr="00DD2C65">
        <w:rPr>
          <w:rFonts w:ascii="Arial" w:hAnsi="Arial" w:cs="Arial"/>
          <w:color w:val="0000FF"/>
          <w:sz w:val="16"/>
          <w:szCs w:val="16"/>
          <w:highlight w:val="white"/>
        </w:rPr>
        <w:t>&gt;</w:t>
      </w:r>
    </w:p>
    <w:p w14:paraId="62B422E4"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authentication</w:t>
      </w:r>
      <w:r w:rsidRPr="00DD2C65">
        <w:rPr>
          <w:rFonts w:ascii="Arial" w:hAnsi="Arial" w:cs="Arial"/>
          <w:color w:val="FF0000"/>
          <w:sz w:val="16"/>
          <w:szCs w:val="16"/>
          <w:highlight w:val="white"/>
        </w:rPr>
        <w:t xml:space="preserve"> xmlns</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http://xmlota.wspan.com/webservice/</w:t>
      </w:r>
      <w:r w:rsidRPr="00DD2C65">
        <w:rPr>
          <w:rFonts w:ascii="Arial" w:hAnsi="Arial" w:cs="Arial"/>
          <w:color w:val="0000FF"/>
          <w:sz w:val="16"/>
          <w:szCs w:val="16"/>
          <w:highlight w:val="white"/>
        </w:rPr>
        <w:t>"&gt;</w:t>
      </w:r>
    </w:p>
    <w:p w14:paraId="62B422E5"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userid</w:t>
      </w:r>
      <w:r w:rsidRPr="00DD2C65">
        <w:rPr>
          <w:rFonts w:ascii="Arial" w:hAnsi="Arial" w:cs="Arial"/>
          <w:color w:val="0000FF"/>
          <w:sz w:val="16"/>
          <w:szCs w:val="16"/>
          <w:highlight w:val="white"/>
        </w:rPr>
        <w:t>&gt;</w:t>
      </w:r>
      <w:r w:rsidRPr="00DD2C65">
        <w:rPr>
          <w:rFonts w:ascii="Arial" w:hAnsi="Arial" w:cs="Arial"/>
          <w:color w:val="000000"/>
          <w:sz w:val="16"/>
          <w:szCs w:val="16"/>
          <w:highlight w:val="white"/>
        </w:rPr>
        <w:t>XXName</w:t>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userid</w:t>
      </w:r>
      <w:r w:rsidRPr="00DD2C65">
        <w:rPr>
          <w:rFonts w:ascii="Arial" w:hAnsi="Arial" w:cs="Arial"/>
          <w:color w:val="0000FF"/>
          <w:sz w:val="16"/>
          <w:szCs w:val="16"/>
          <w:highlight w:val="white"/>
        </w:rPr>
        <w:t>&gt;</w:t>
      </w:r>
    </w:p>
    <w:p w14:paraId="62B422E6"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assword</w:t>
      </w:r>
      <w:r w:rsidRPr="00DD2C65">
        <w:rPr>
          <w:rFonts w:ascii="Arial" w:hAnsi="Arial" w:cs="Arial"/>
          <w:color w:val="0000FF"/>
          <w:sz w:val="16"/>
          <w:szCs w:val="16"/>
          <w:highlight w:val="white"/>
        </w:rPr>
        <w:t>&gt;</w:t>
      </w:r>
      <w:r w:rsidRPr="00DD2C65">
        <w:rPr>
          <w:rFonts w:ascii="Arial" w:hAnsi="Arial" w:cs="Arial"/>
          <w:color w:val="000000"/>
          <w:sz w:val="16"/>
          <w:szCs w:val="16"/>
          <w:highlight w:val="white"/>
        </w:rPr>
        <w:t>XXPassword</w:t>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assword</w:t>
      </w:r>
      <w:r w:rsidRPr="00DD2C65">
        <w:rPr>
          <w:rFonts w:ascii="Arial" w:hAnsi="Arial" w:cs="Arial"/>
          <w:color w:val="0000FF"/>
          <w:sz w:val="16"/>
          <w:szCs w:val="16"/>
          <w:highlight w:val="white"/>
        </w:rPr>
        <w:t>&gt;</w:t>
      </w:r>
    </w:p>
    <w:p w14:paraId="62B422E7"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authentication</w:t>
      </w:r>
      <w:r w:rsidRPr="00DD2C65">
        <w:rPr>
          <w:rFonts w:ascii="Arial" w:hAnsi="Arial" w:cs="Arial"/>
          <w:color w:val="0000FF"/>
          <w:sz w:val="16"/>
          <w:szCs w:val="16"/>
          <w:highlight w:val="white"/>
        </w:rPr>
        <w:t>&gt;</w:t>
      </w:r>
    </w:p>
    <w:p w14:paraId="62B422E8"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Header</w:t>
      </w:r>
      <w:r w:rsidRPr="00DD2C65">
        <w:rPr>
          <w:rFonts w:ascii="Arial" w:hAnsi="Arial" w:cs="Arial"/>
          <w:color w:val="0000FF"/>
          <w:sz w:val="16"/>
          <w:szCs w:val="16"/>
          <w:highlight w:val="white"/>
        </w:rPr>
        <w:t>&gt;</w:t>
      </w:r>
    </w:p>
    <w:p w14:paraId="62B422E9"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Body</w:t>
      </w:r>
      <w:r w:rsidRPr="00DD2C65">
        <w:rPr>
          <w:rFonts w:ascii="Arial" w:hAnsi="Arial" w:cs="Arial"/>
          <w:color w:val="0000FF"/>
          <w:sz w:val="16"/>
          <w:szCs w:val="16"/>
          <w:highlight w:val="white"/>
        </w:rPr>
        <w:t>&gt;</w:t>
      </w:r>
    </w:p>
    <w:p w14:paraId="62B422EA"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OTA_HotelResModifyNotifRQ</w:t>
      </w:r>
      <w:r w:rsidRPr="00DD2C65">
        <w:rPr>
          <w:rFonts w:ascii="Arial" w:hAnsi="Arial" w:cs="Arial"/>
          <w:color w:val="FF0000"/>
          <w:sz w:val="16"/>
          <w:szCs w:val="16"/>
          <w:highlight w:val="white"/>
        </w:rPr>
        <w:t xml:space="preserve"> xmlns</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http://xmlota.wspan.com/webservice/</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xmlns:ns2</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http://www.opentravel.org/OTA/2003/05</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EchoToken</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PS@P1731257798718124-TTY</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PrimaryLangID</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EN</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ResStatus</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Modify</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Target</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Test</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TimeStamp</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2009-11-09T15:31:58.124-05:00</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TransactionIdentifier</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73</w:t>
      </w:r>
      <w:r w:rsidR="00C01B44">
        <w:rPr>
          <w:rFonts w:ascii="Arial" w:hAnsi="Arial" w:cs="Arial"/>
          <w:color w:val="000000"/>
          <w:sz w:val="16"/>
          <w:szCs w:val="16"/>
          <w:highlight w:val="white"/>
        </w:rPr>
        <w:t>TLFG</w:t>
      </w:r>
      <w:r w:rsidRPr="00DD2C65">
        <w:rPr>
          <w:rFonts w:ascii="Arial" w:hAnsi="Arial" w:cs="Arial"/>
          <w:color w:val="000000"/>
          <w:sz w:val="16"/>
          <w:szCs w:val="16"/>
          <w:highlight w:val="white"/>
        </w:rPr>
        <w:t>8718124T</w:t>
      </w:r>
      <w:r w:rsidR="00C01B44">
        <w:rPr>
          <w:rFonts w:ascii="Arial" w:hAnsi="Arial" w:cs="Arial"/>
          <w:color w:val="000000"/>
          <w:sz w:val="16"/>
          <w:szCs w:val="16"/>
          <w:highlight w:val="white"/>
        </w:rPr>
        <w:t>38</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Version</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0</w:t>
      </w:r>
      <w:r w:rsidRPr="00DD2C65">
        <w:rPr>
          <w:rFonts w:ascii="Arial" w:hAnsi="Arial" w:cs="Arial"/>
          <w:color w:val="0000FF"/>
          <w:sz w:val="16"/>
          <w:szCs w:val="16"/>
          <w:highlight w:val="white"/>
        </w:rPr>
        <w:t>"&gt;</w:t>
      </w:r>
    </w:p>
    <w:p w14:paraId="62B422EB"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OS</w:t>
      </w:r>
      <w:r w:rsidRPr="00DD2C65">
        <w:rPr>
          <w:rFonts w:ascii="Arial" w:hAnsi="Arial" w:cs="Arial"/>
          <w:color w:val="0000FF"/>
          <w:sz w:val="16"/>
          <w:szCs w:val="16"/>
          <w:highlight w:val="white"/>
        </w:rPr>
        <w:t>&gt;</w:t>
      </w:r>
    </w:p>
    <w:p w14:paraId="62B422EC"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ource</w:t>
      </w:r>
      <w:r w:rsidRPr="00DD2C65">
        <w:rPr>
          <w:rFonts w:ascii="Arial" w:hAnsi="Arial" w:cs="Arial"/>
          <w:color w:val="0000FF"/>
          <w:sz w:val="16"/>
          <w:szCs w:val="16"/>
          <w:highlight w:val="white"/>
        </w:rPr>
        <w:t>&gt;</w:t>
      </w:r>
    </w:p>
    <w:p w14:paraId="62B422ED"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equestorID</w:t>
      </w:r>
      <w:r w:rsidRPr="00DD2C65">
        <w:rPr>
          <w:rFonts w:ascii="Arial" w:hAnsi="Arial" w:cs="Arial"/>
          <w:color w:val="FF0000"/>
          <w:sz w:val="16"/>
          <w:szCs w:val="16"/>
          <w:highlight w:val="white"/>
        </w:rPr>
        <w:t xml:space="preserve"> ID</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05645721</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ID_Context</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BSA</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Typ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5</w:t>
      </w:r>
      <w:r w:rsidRPr="00DD2C65">
        <w:rPr>
          <w:rFonts w:ascii="Arial" w:hAnsi="Arial" w:cs="Arial"/>
          <w:color w:val="0000FF"/>
          <w:sz w:val="16"/>
          <w:szCs w:val="16"/>
          <w:highlight w:val="white"/>
        </w:rPr>
        <w:t>"/&gt;</w:t>
      </w:r>
    </w:p>
    <w:p w14:paraId="62B422EE"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BookingChannel</w:t>
      </w:r>
      <w:r w:rsidRPr="00DD2C65">
        <w:rPr>
          <w:rFonts w:ascii="Arial" w:hAnsi="Arial" w:cs="Arial"/>
          <w:color w:val="FF0000"/>
          <w:sz w:val="16"/>
          <w:szCs w:val="16"/>
          <w:highlight w:val="white"/>
        </w:rPr>
        <w:t xml:space="preserve"> Typ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w:t>
      </w:r>
      <w:r w:rsidRPr="00DD2C65">
        <w:rPr>
          <w:rFonts w:ascii="Arial" w:hAnsi="Arial" w:cs="Arial"/>
          <w:color w:val="0000FF"/>
          <w:sz w:val="16"/>
          <w:szCs w:val="16"/>
          <w:highlight w:val="white"/>
        </w:rPr>
        <w:t>"&gt;</w:t>
      </w:r>
    </w:p>
    <w:p w14:paraId="62B422EF"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CompanyName</w:t>
      </w:r>
      <w:r w:rsidRPr="00DD2C65">
        <w:rPr>
          <w:rFonts w:ascii="Arial" w:hAnsi="Arial" w:cs="Arial"/>
          <w:color w:val="FF0000"/>
          <w:sz w:val="16"/>
          <w:szCs w:val="16"/>
          <w:highlight w:val="white"/>
        </w:rPr>
        <w:t xml:space="preserve"> 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V</w:t>
      </w:r>
      <w:r w:rsidRPr="00DD2C65">
        <w:rPr>
          <w:rFonts w:ascii="Arial" w:hAnsi="Arial" w:cs="Arial"/>
          <w:color w:val="0000FF"/>
          <w:sz w:val="16"/>
          <w:szCs w:val="16"/>
          <w:highlight w:val="white"/>
        </w:rPr>
        <w:t>"/&gt;</w:t>
      </w:r>
    </w:p>
    <w:p w14:paraId="62B422F0"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BookingChannel</w:t>
      </w:r>
      <w:r w:rsidRPr="00DD2C65">
        <w:rPr>
          <w:rFonts w:ascii="Arial" w:hAnsi="Arial" w:cs="Arial"/>
          <w:color w:val="0000FF"/>
          <w:sz w:val="16"/>
          <w:szCs w:val="16"/>
          <w:highlight w:val="white"/>
        </w:rPr>
        <w:t>&gt;</w:t>
      </w:r>
    </w:p>
    <w:p w14:paraId="62B422F1"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ource</w:t>
      </w:r>
      <w:r w:rsidRPr="00DD2C65">
        <w:rPr>
          <w:rFonts w:ascii="Arial" w:hAnsi="Arial" w:cs="Arial"/>
          <w:color w:val="0000FF"/>
          <w:sz w:val="16"/>
          <w:szCs w:val="16"/>
          <w:highlight w:val="white"/>
        </w:rPr>
        <w:t>&gt;</w:t>
      </w:r>
    </w:p>
    <w:p w14:paraId="62B422F2"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OS</w:t>
      </w:r>
      <w:r w:rsidRPr="00DD2C65">
        <w:rPr>
          <w:rFonts w:ascii="Arial" w:hAnsi="Arial" w:cs="Arial"/>
          <w:color w:val="0000FF"/>
          <w:sz w:val="16"/>
          <w:szCs w:val="16"/>
          <w:highlight w:val="white"/>
        </w:rPr>
        <w:t>&gt;</w:t>
      </w:r>
    </w:p>
    <w:p w14:paraId="62B422F3"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HotelResModifies</w:t>
      </w:r>
      <w:r w:rsidRPr="00DD2C65">
        <w:rPr>
          <w:rFonts w:ascii="Arial" w:hAnsi="Arial" w:cs="Arial"/>
          <w:color w:val="0000FF"/>
          <w:sz w:val="16"/>
          <w:szCs w:val="16"/>
          <w:highlight w:val="white"/>
        </w:rPr>
        <w:t>&gt;</w:t>
      </w:r>
    </w:p>
    <w:p w14:paraId="62B422F4"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HotelResModify</w:t>
      </w:r>
      <w:r w:rsidRPr="00DD2C65">
        <w:rPr>
          <w:rFonts w:ascii="Arial" w:hAnsi="Arial" w:cs="Arial"/>
          <w:color w:val="0000FF"/>
          <w:sz w:val="16"/>
          <w:szCs w:val="16"/>
          <w:highlight w:val="white"/>
        </w:rPr>
        <w:t>&gt;</w:t>
      </w:r>
    </w:p>
    <w:p w14:paraId="62B422F5"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UniqueID</w:t>
      </w:r>
      <w:r w:rsidRPr="00DD2C65">
        <w:rPr>
          <w:rFonts w:ascii="Arial" w:hAnsi="Arial" w:cs="Arial"/>
          <w:color w:val="FF0000"/>
          <w:sz w:val="16"/>
          <w:szCs w:val="16"/>
          <w:highlight w:val="white"/>
        </w:rPr>
        <w:t xml:space="preserve"> ID</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LZ1ZRG</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Typ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4</w:t>
      </w:r>
      <w:r w:rsidRPr="00DD2C65">
        <w:rPr>
          <w:rFonts w:ascii="Arial" w:hAnsi="Arial" w:cs="Arial"/>
          <w:color w:val="0000FF"/>
          <w:sz w:val="16"/>
          <w:szCs w:val="16"/>
          <w:highlight w:val="white"/>
        </w:rPr>
        <w:t>"/&gt;</w:t>
      </w:r>
    </w:p>
    <w:p w14:paraId="62B422F6"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oomStays</w:t>
      </w:r>
      <w:r w:rsidRPr="00DD2C65">
        <w:rPr>
          <w:rFonts w:ascii="Arial" w:hAnsi="Arial" w:cs="Arial"/>
          <w:color w:val="0000FF"/>
          <w:sz w:val="16"/>
          <w:szCs w:val="16"/>
          <w:highlight w:val="white"/>
        </w:rPr>
        <w:t>&gt;</w:t>
      </w:r>
    </w:p>
    <w:p w14:paraId="62B422F7"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oomStay</w:t>
      </w:r>
      <w:r w:rsidRPr="00DD2C65">
        <w:rPr>
          <w:rFonts w:ascii="Arial" w:hAnsi="Arial" w:cs="Arial"/>
          <w:color w:val="0000FF"/>
          <w:sz w:val="16"/>
          <w:szCs w:val="16"/>
          <w:highlight w:val="white"/>
        </w:rPr>
        <w:t>&gt;</w:t>
      </w:r>
    </w:p>
    <w:p w14:paraId="62B422F8"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oomRates</w:t>
      </w:r>
      <w:r w:rsidRPr="00DD2C65">
        <w:rPr>
          <w:rFonts w:ascii="Arial" w:hAnsi="Arial" w:cs="Arial"/>
          <w:color w:val="0000FF"/>
          <w:sz w:val="16"/>
          <w:szCs w:val="16"/>
          <w:highlight w:val="white"/>
        </w:rPr>
        <w:t>&gt;</w:t>
      </w:r>
    </w:p>
    <w:p w14:paraId="62B422F9"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oomRate</w:t>
      </w:r>
      <w:r w:rsidRPr="00DD2C65">
        <w:rPr>
          <w:rFonts w:ascii="Arial" w:hAnsi="Arial" w:cs="Arial"/>
          <w:color w:val="FF0000"/>
          <w:sz w:val="16"/>
          <w:szCs w:val="16"/>
          <w:highlight w:val="white"/>
        </w:rPr>
        <w:t xml:space="preserve"> Booking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D3DRA1</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NumberOfUnits</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w:t>
      </w:r>
      <w:r w:rsidRPr="00DD2C65">
        <w:rPr>
          <w:rFonts w:ascii="Arial" w:hAnsi="Arial" w:cs="Arial"/>
          <w:color w:val="0000FF"/>
          <w:sz w:val="16"/>
          <w:szCs w:val="16"/>
          <w:highlight w:val="white"/>
        </w:rPr>
        <w:t>"&gt;</w:t>
      </w:r>
    </w:p>
    <w:p w14:paraId="62B422FA"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ates</w:t>
      </w:r>
      <w:r w:rsidRPr="00DD2C65">
        <w:rPr>
          <w:rFonts w:ascii="Arial" w:hAnsi="Arial" w:cs="Arial"/>
          <w:color w:val="0000FF"/>
          <w:sz w:val="16"/>
          <w:szCs w:val="16"/>
          <w:highlight w:val="white"/>
        </w:rPr>
        <w:t>&gt;</w:t>
      </w:r>
    </w:p>
    <w:p w14:paraId="62B422FB"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ate</w:t>
      </w:r>
      <w:r w:rsidRPr="00DD2C65">
        <w:rPr>
          <w:rFonts w:ascii="Arial" w:hAnsi="Arial" w:cs="Arial"/>
          <w:color w:val="0000FF"/>
          <w:sz w:val="16"/>
          <w:szCs w:val="16"/>
          <w:highlight w:val="white"/>
        </w:rPr>
        <w:t>&gt;</w:t>
      </w:r>
    </w:p>
    <w:p w14:paraId="62B422FC"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Base</w:t>
      </w:r>
      <w:r w:rsidRPr="00DD2C65">
        <w:rPr>
          <w:rFonts w:ascii="Arial" w:hAnsi="Arial" w:cs="Arial"/>
          <w:color w:val="FF0000"/>
          <w:sz w:val="16"/>
          <w:szCs w:val="16"/>
          <w:highlight w:val="white"/>
        </w:rPr>
        <w:t xml:space="preserve"> AmountBeforeTax</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1100</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Currency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EUR</w:t>
      </w:r>
      <w:r w:rsidRPr="00DD2C65">
        <w:rPr>
          <w:rFonts w:ascii="Arial" w:hAnsi="Arial" w:cs="Arial"/>
          <w:color w:val="0000FF"/>
          <w:sz w:val="16"/>
          <w:szCs w:val="16"/>
          <w:highlight w:val="white"/>
        </w:rPr>
        <w:t>"/&gt;</w:t>
      </w:r>
    </w:p>
    <w:p w14:paraId="62B422FD"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Total</w:t>
      </w:r>
      <w:r w:rsidRPr="00DD2C65">
        <w:rPr>
          <w:rFonts w:ascii="Arial" w:hAnsi="Arial" w:cs="Arial"/>
          <w:color w:val="FF0000"/>
          <w:sz w:val="16"/>
          <w:szCs w:val="16"/>
          <w:highlight w:val="white"/>
        </w:rPr>
        <w:t xml:space="preserve"> AdditionalFeesExcludedIndicator</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true</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AmountAfterTax</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1180</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Currency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EUR</w:t>
      </w:r>
      <w:r w:rsidRPr="00DD2C65">
        <w:rPr>
          <w:rFonts w:ascii="Arial" w:hAnsi="Arial" w:cs="Arial"/>
          <w:color w:val="0000FF"/>
          <w:sz w:val="16"/>
          <w:szCs w:val="16"/>
          <w:highlight w:val="white"/>
        </w:rPr>
        <w:t>"/&gt;</w:t>
      </w:r>
    </w:p>
    <w:p w14:paraId="62B422FE"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ate</w:t>
      </w:r>
      <w:r w:rsidRPr="00DD2C65">
        <w:rPr>
          <w:rFonts w:ascii="Arial" w:hAnsi="Arial" w:cs="Arial"/>
          <w:color w:val="0000FF"/>
          <w:sz w:val="16"/>
          <w:szCs w:val="16"/>
          <w:highlight w:val="white"/>
        </w:rPr>
        <w:t>&gt;</w:t>
      </w:r>
    </w:p>
    <w:p w14:paraId="62B422FF"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ates</w:t>
      </w:r>
      <w:r w:rsidRPr="00DD2C65">
        <w:rPr>
          <w:rFonts w:ascii="Arial" w:hAnsi="Arial" w:cs="Arial"/>
          <w:color w:val="0000FF"/>
          <w:sz w:val="16"/>
          <w:szCs w:val="16"/>
          <w:highlight w:val="white"/>
        </w:rPr>
        <w:t>&gt;</w:t>
      </w:r>
    </w:p>
    <w:p w14:paraId="62B42300"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oomRate</w:t>
      </w:r>
      <w:r w:rsidRPr="00DD2C65">
        <w:rPr>
          <w:rFonts w:ascii="Arial" w:hAnsi="Arial" w:cs="Arial"/>
          <w:color w:val="0000FF"/>
          <w:sz w:val="16"/>
          <w:szCs w:val="16"/>
          <w:highlight w:val="white"/>
        </w:rPr>
        <w:t>&gt;</w:t>
      </w:r>
    </w:p>
    <w:p w14:paraId="62B42301"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oomRates</w:t>
      </w:r>
      <w:r w:rsidRPr="00DD2C65">
        <w:rPr>
          <w:rFonts w:ascii="Arial" w:hAnsi="Arial" w:cs="Arial"/>
          <w:color w:val="0000FF"/>
          <w:sz w:val="16"/>
          <w:szCs w:val="16"/>
          <w:highlight w:val="white"/>
        </w:rPr>
        <w:t>&gt;</w:t>
      </w:r>
    </w:p>
    <w:p w14:paraId="62B42302"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uestCounts</w:t>
      </w:r>
      <w:r w:rsidRPr="00DD2C65">
        <w:rPr>
          <w:rFonts w:ascii="Arial" w:hAnsi="Arial" w:cs="Arial"/>
          <w:color w:val="FF0000"/>
          <w:sz w:val="16"/>
          <w:szCs w:val="16"/>
          <w:highlight w:val="white"/>
        </w:rPr>
        <w:t xml:space="preserve"> IsPerRoom</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true</w:t>
      </w:r>
      <w:r w:rsidRPr="00DD2C65">
        <w:rPr>
          <w:rFonts w:ascii="Arial" w:hAnsi="Arial" w:cs="Arial"/>
          <w:color w:val="0000FF"/>
          <w:sz w:val="16"/>
          <w:szCs w:val="16"/>
          <w:highlight w:val="white"/>
        </w:rPr>
        <w:t>"&gt;</w:t>
      </w:r>
    </w:p>
    <w:p w14:paraId="62B42303"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uestCount</w:t>
      </w:r>
      <w:r w:rsidRPr="00DD2C65">
        <w:rPr>
          <w:rFonts w:ascii="Arial" w:hAnsi="Arial" w:cs="Arial"/>
          <w:color w:val="FF0000"/>
          <w:sz w:val="16"/>
          <w:szCs w:val="16"/>
          <w:highlight w:val="white"/>
        </w:rPr>
        <w:t xml:space="preserve"> AgeQualifying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0</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Count</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w:t>
      </w:r>
      <w:r w:rsidRPr="00DD2C65">
        <w:rPr>
          <w:rFonts w:ascii="Arial" w:hAnsi="Arial" w:cs="Arial"/>
          <w:color w:val="0000FF"/>
          <w:sz w:val="16"/>
          <w:szCs w:val="16"/>
          <w:highlight w:val="white"/>
        </w:rPr>
        <w:t>"/&gt;</w:t>
      </w:r>
    </w:p>
    <w:p w14:paraId="62B42304"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uestCounts</w:t>
      </w:r>
      <w:r w:rsidRPr="00DD2C65">
        <w:rPr>
          <w:rFonts w:ascii="Arial" w:hAnsi="Arial" w:cs="Arial"/>
          <w:color w:val="0000FF"/>
          <w:sz w:val="16"/>
          <w:szCs w:val="16"/>
          <w:highlight w:val="white"/>
        </w:rPr>
        <w:t>&gt;</w:t>
      </w:r>
    </w:p>
    <w:p w14:paraId="62B42305"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TimeSpan</w:t>
      </w:r>
      <w:r w:rsidRPr="00DD2C65">
        <w:rPr>
          <w:rFonts w:ascii="Arial" w:hAnsi="Arial" w:cs="Arial"/>
          <w:color w:val="FF0000"/>
          <w:sz w:val="16"/>
          <w:szCs w:val="16"/>
          <w:highlight w:val="white"/>
        </w:rPr>
        <w:t xml:space="preserve"> End</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2009-11-18</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Start</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2009-11-17</w:t>
      </w:r>
      <w:r w:rsidRPr="00DD2C65">
        <w:rPr>
          <w:rFonts w:ascii="Arial" w:hAnsi="Arial" w:cs="Arial"/>
          <w:color w:val="0000FF"/>
          <w:sz w:val="16"/>
          <w:szCs w:val="16"/>
          <w:highlight w:val="white"/>
        </w:rPr>
        <w:t>"/&gt;</w:t>
      </w:r>
    </w:p>
    <w:p w14:paraId="62B42306"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uarantee</w:t>
      </w:r>
      <w:r w:rsidRPr="00DD2C65">
        <w:rPr>
          <w:rFonts w:ascii="Arial" w:hAnsi="Arial" w:cs="Arial"/>
          <w:color w:val="FF0000"/>
          <w:sz w:val="16"/>
          <w:szCs w:val="16"/>
          <w:highlight w:val="white"/>
        </w:rPr>
        <w:t xml:space="preserve"> Guarantee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GCC</w:t>
      </w:r>
      <w:r w:rsidRPr="00DD2C65">
        <w:rPr>
          <w:rFonts w:ascii="Arial" w:hAnsi="Arial" w:cs="Arial"/>
          <w:color w:val="0000FF"/>
          <w:sz w:val="16"/>
          <w:szCs w:val="16"/>
          <w:highlight w:val="white"/>
        </w:rPr>
        <w:t>"&gt;</w:t>
      </w:r>
    </w:p>
    <w:p w14:paraId="62B42307"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uaranteesAccepted</w:t>
      </w:r>
      <w:r w:rsidRPr="00DD2C65">
        <w:rPr>
          <w:rFonts w:ascii="Arial" w:hAnsi="Arial" w:cs="Arial"/>
          <w:color w:val="0000FF"/>
          <w:sz w:val="16"/>
          <w:szCs w:val="16"/>
          <w:highlight w:val="white"/>
        </w:rPr>
        <w:t>&gt;</w:t>
      </w:r>
    </w:p>
    <w:p w14:paraId="62B42308"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uaranteeAccepted</w:t>
      </w:r>
      <w:r w:rsidRPr="00DD2C65">
        <w:rPr>
          <w:rFonts w:ascii="Arial" w:hAnsi="Arial" w:cs="Arial"/>
          <w:color w:val="0000FF"/>
          <w:sz w:val="16"/>
          <w:szCs w:val="16"/>
          <w:highlight w:val="white"/>
        </w:rPr>
        <w:t>&gt;</w:t>
      </w:r>
    </w:p>
    <w:p w14:paraId="62B42309"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aymentCard</w:t>
      </w:r>
      <w:r w:rsidRPr="00DD2C65">
        <w:rPr>
          <w:rFonts w:ascii="Arial" w:hAnsi="Arial" w:cs="Arial"/>
          <w:color w:val="FF0000"/>
          <w:sz w:val="16"/>
          <w:szCs w:val="16"/>
          <w:highlight w:val="white"/>
        </w:rPr>
        <w:t xml:space="preserve"> Card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CA</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CardNumber</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CardTyp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ExpireDat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011</w:t>
      </w:r>
      <w:r w:rsidRPr="00DD2C65">
        <w:rPr>
          <w:rFonts w:ascii="Arial" w:hAnsi="Arial" w:cs="Arial"/>
          <w:color w:val="0000FF"/>
          <w:sz w:val="16"/>
          <w:szCs w:val="16"/>
          <w:highlight w:val="white"/>
        </w:rPr>
        <w:t>"/&gt;</w:t>
      </w:r>
    </w:p>
    <w:p w14:paraId="62B4230A"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uaranteeAccepted</w:t>
      </w:r>
      <w:r w:rsidRPr="00DD2C65">
        <w:rPr>
          <w:rFonts w:ascii="Arial" w:hAnsi="Arial" w:cs="Arial"/>
          <w:color w:val="0000FF"/>
          <w:sz w:val="16"/>
          <w:szCs w:val="16"/>
          <w:highlight w:val="white"/>
        </w:rPr>
        <w:t>&gt;</w:t>
      </w:r>
    </w:p>
    <w:p w14:paraId="62B4230B"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uaranteesAccepted</w:t>
      </w:r>
      <w:r w:rsidRPr="00DD2C65">
        <w:rPr>
          <w:rFonts w:ascii="Arial" w:hAnsi="Arial" w:cs="Arial"/>
          <w:color w:val="0000FF"/>
          <w:sz w:val="16"/>
          <w:szCs w:val="16"/>
          <w:highlight w:val="white"/>
        </w:rPr>
        <w:t>&gt;</w:t>
      </w:r>
    </w:p>
    <w:p w14:paraId="62B4230C"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uarantee</w:t>
      </w:r>
      <w:r w:rsidRPr="00DD2C65">
        <w:rPr>
          <w:rFonts w:ascii="Arial" w:hAnsi="Arial" w:cs="Arial"/>
          <w:color w:val="0000FF"/>
          <w:sz w:val="16"/>
          <w:szCs w:val="16"/>
          <w:highlight w:val="white"/>
        </w:rPr>
        <w:t>&gt;</w:t>
      </w:r>
    </w:p>
    <w:p w14:paraId="62B4230D"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BasicPropertyInfo</w:t>
      </w:r>
      <w:r w:rsidRPr="00DD2C65">
        <w:rPr>
          <w:rFonts w:ascii="Arial" w:hAnsi="Arial" w:cs="Arial"/>
          <w:color w:val="FF0000"/>
          <w:sz w:val="16"/>
          <w:szCs w:val="16"/>
          <w:highlight w:val="white"/>
        </w:rPr>
        <w:t xml:space="preserve"> Chain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XX</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HotelCity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LME</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Hotel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28770</w:t>
      </w:r>
      <w:r w:rsidRPr="00DD2C65">
        <w:rPr>
          <w:rFonts w:ascii="Arial" w:hAnsi="Arial" w:cs="Arial"/>
          <w:color w:val="0000FF"/>
          <w:sz w:val="16"/>
          <w:szCs w:val="16"/>
          <w:highlight w:val="white"/>
        </w:rPr>
        <w:t>"/&gt;</w:t>
      </w:r>
    </w:p>
    <w:p w14:paraId="62B4230E"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pecialRequests</w:t>
      </w:r>
      <w:r w:rsidRPr="00DD2C65">
        <w:rPr>
          <w:rFonts w:ascii="Arial" w:hAnsi="Arial" w:cs="Arial"/>
          <w:color w:val="0000FF"/>
          <w:sz w:val="16"/>
          <w:szCs w:val="16"/>
          <w:highlight w:val="white"/>
        </w:rPr>
        <w:t>&gt;</w:t>
      </w:r>
    </w:p>
    <w:p w14:paraId="62B4230F"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pecialRequest</w:t>
      </w:r>
      <w:r w:rsidRPr="00DD2C65">
        <w:rPr>
          <w:rFonts w:ascii="Arial" w:hAnsi="Arial" w:cs="Arial"/>
          <w:color w:val="FF0000"/>
          <w:sz w:val="16"/>
          <w:szCs w:val="16"/>
          <w:highlight w:val="white"/>
        </w:rPr>
        <w:t xml:space="preserve"> RequestCod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SUP</w:t>
      </w:r>
      <w:r w:rsidRPr="00DD2C65">
        <w:rPr>
          <w:rFonts w:ascii="Arial" w:hAnsi="Arial" w:cs="Arial"/>
          <w:color w:val="0000FF"/>
          <w:sz w:val="16"/>
          <w:szCs w:val="16"/>
          <w:highlight w:val="white"/>
        </w:rPr>
        <w:t>"&gt;</w:t>
      </w:r>
    </w:p>
    <w:p w14:paraId="62B42310"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Text</w:t>
      </w:r>
      <w:r w:rsidRPr="00DD2C65">
        <w:rPr>
          <w:rFonts w:ascii="Arial" w:hAnsi="Arial" w:cs="Arial"/>
          <w:color w:val="0000FF"/>
          <w:sz w:val="16"/>
          <w:szCs w:val="16"/>
          <w:highlight w:val="white"/>
        </w:rPr>
        <w:t>&gt;</w:t>
      </w:r>
      <w:r w:rsidRPr="00DD2C65">
        <w:rPr>
          <w:rFonts w:ascii="Arial" w:hAnsi="Arial" w:cs="Arial"/>
          <w:color w:val="000000"/>
          <w:sz w:val="16"/>
          <w:szCs w:val="16"/>
          <w:highlight w:val="white"/>
        </w:rPr>
        <w:t>NONSMKG KING CHEVRON</w:t>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Text</w:t>
      </w:r>
      <w:r w:rsidRPr="00DD2C65">
        <w:rPr>
          <w:rFonts w:ascii="Arial" w:hAnsi="Arial" w:cs="Arial"/>
          <w:color w:val="0000FF"/>
          <w:sz w:val="16"/>
          <w:szCs w:val="16"/>
          <w:highlight w:val="white"/>
        </w:rPr>
        <w:t>&gt;</w:t>
      </w:r>
    </w:p>
    <w:p w14:paraId="62B42311"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pecialRequest</w:t>
      </w:r>
      <w:r w:rsidRPr="00DD2C65">
        <w:rPr>
          <w:rFonts w:ascii="Arial" w:hAnsi="Arial" w:cs="Arial"/>
          <w:color w:val="0000FF"/>
          <w:sz w:val="16"/>
          <w:szCs w:val="16"/>
          <w:highlight w:val="white"/>
        </w:rPr>
        <w:t>&gt;</w:t>
      </w:r>
    </w:p>
    <w:p w14:paraId="62B42312"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pecialRequests</w:t>
      </w:r>
      <w:r w:rsidRPr="00DD2C65">
        <w:rPr>
          <w:rFonts w:ascii="Arial" w:hAnsi="Arial" w:cs="Arial"/>
          <w:color w:val="0000FF"/>
          <w:sz w:val="16"/>
          <w:szCs w:val="16"/>
          <w:highlight w:val="white"/>
        </w:rPr>
        <w:t>&gt;</w:t>
      </w:r>
    </w:p>
    <w:p w14:paraId="62B42313"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oomStay</w:t>
      </w:r>
      <w:r w:rsidRPr="00DD2C65">
        <w:rPr>
          <w:rFonts w:ascii="Arial" w:hAnsi="Arial" w:cs="Arial"/>
          <w:color w:val="0000FF"/>
          <w:sz w:val="16"/>
          <w:szCs w:val="16"/>
          <w:highlight w:val="white"/>
        </w:rPr>
        <w:t>&gt;</w:t>
      </w:r>
    </w:p>
    <w:p w14:paraId="62B42314"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oomStays</w:t>
      </w:r>
      <w:r w:rsidRPr="00DD2C65">
        <w:rPr>
          <w:rFonts w:ascii="Arial" w:hAnsi="Arial" w:cs="Arial"/>
          <w:color w:val="0000FF"/>
          <w:sz w:val="16"/>
          <w:szCs w:val="16"/>
          <w:highlight w:val="white"/>
        </w:rPr>
        <w:t>&gt;</w:t>
      </w:r>
    </w:p>
    <w:p w14:paraId="62B42315"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esGuests</w:t>
      </w:r>
      <w:r w:rsidRPr="00DD2C65">
        <w:rPr>
          <w:rFonts w:ascii="Arial" w:hAnsi="Arial" w:cs="Arial"/>
          <w:color w:val="0000FF"/>
          <w:sz w:val="16"/>
          <w:szCs w:val="16"/>
          <w:highlight w:val="white"/>
        </w:rPr>
        <w:t>&gt;</w:t>
      </w:r>
    </w:p>
    <w:p w14:paraId="62B42316"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esGuest</w:t>
      </w:r>
      <w:r w:rsidRPr="00DD2C65">
        <w:rPr>
          <w:rFonts w:ascii="Arial" w:hAnsi="Arial" w:cs="Arial"/>
          <w:color w:val="FF0000"/>
          <w:sz w:val="16"/>
          <w:szCs w:val="16"/>
          <w:highlight w:val="white"/>
        </w:rPr>
        <w:t xml:space="preserve"> ResGuestRPH</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w:t>
      </w:r>
      <w:r w:rsidRPr="00DD2C65">
        <w:rPr>
          <w:rFonts w:ascii="Arial" w:hAnsi="Arial" w:cs="Arial"/>
          <w:color w:val="0000FF"/>
          <w:sz w:val="16"/>
          <w:szCs w:val="16"/>
          <w:highlight w:val="white"/>
        </w:rPr>
        <w:t>"&gt;</w:t>
      </w:r>
    </w:p>
    <w:p w14:paraId="62B42317"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rofiles</w:t>
      </w:r>
      <w:r w:rsidRPr="00DD2C65">
        <w:rPr>
          <w:rFonts w:ascii="Arial" w:hAnsi="Arial" w:cs="Arial"/>
          <w:color w:val="0000FF"/>
          <w:sz w:val="16"/>
          <w:szCs w:val="16"/>
          <w:highlight w:val="white"/>
        </w:rPr>
        <w:t>&gt;</w:t>
      </w:r>
    </w:p>
    <w:p w14:paraId="62B42318"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rofileInfo</w:t>
      </w:r>
      <w:r w:rsidRPr="00DD2C65">
        <w:rPr>
          <w:rFonts w:ascii="Arial" w:hAnsi="Arial" w:cs="Arial"/>
          <w:color w:val="0000FF"/>
          <w:sz w:val="16"/>
          <w:szCs w:val="16"/>
          <w:highlight w:val="white"/>
        </w:rPr>
        <w:t>&gt;</w:t>
      </w:r>
    </w:p>
    <w:p w14:paraId="62B42319"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rofile</w:t>
      </w:r>
      <w:r w:rsidRPr="00DD2C65">
        <w:rPr>
          <w:rFonts w:ascii="Arial" w:hAnsi="Arial" w:cs="Arial"/>
          <w:color w:val="FF0000"/>
          <w:sz w:val="16"/>
          <w:szCs w:val="16"/>
          <w:highlight w:val="white"/>
        </w:rPr>
        <w:t xml:space="preserve"> ProfileTyp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w:t>
      </w:r>
      <w:r w:rsidRPr="00DD2C65">
        <w:rPr>
          <w:rFonts w:ascii="Arial" w:hAnsi="Arial" w:cs="Arial"/>
          <w:color w:val="0000FF"/>
          <w:sz w:val="16"/>
          <w:szCs w:val="16"/>
          <w:highlight w:val="white"/>
        </w:rPr>
        <w:t>"&gt;</w:t>
      </w:r>
    </w:p>
    <w:p w14:paraId="62B4231A"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Customer</w:t>
      </w:r>
      <w:r w:rsidRPr="00DD2C65">
        <w:rPr>
          <w:rFonts w:ascii="Arial" w:hAnsi="Arial" w:cs="Arial"/>
          <w:color w:val="0000FF"/>
          <w:sz w:val="16"/>
          <w:szCs w:val="16"/>
          <w:highlight w:val="white"/>
        </w:rPr>
        <w:t>&gt;</w:t>
      </w:r>
    </w:p>
    <w:p w14:paraId="62B4231B"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ersonName</w:t>
      </w:r>
      <w:r w:rsidRPr="00DD2C65">
        <w:rPr>
          <w:rFonts w:ascii="Arial" w:hAnsi="Arial" w:cs="Arial"/>
          <w:color w:val="0000FF"/>
          <w:sz w:val="16"/>
          <w:szCs w:val="16"/>
          <w:highlight w:val="white"/>
        </w:rPr>
        <w:t>&gt;</w:t>
      </w:r>
    </w:p>
    <w:p w14:paraId="62B4231C"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ivenName</w:t>
      </w:r>
      <w:r w:rsidRPr="00DD2C65">
        <w:rPr>
          <w:rFonts w:ascii="Arial" w:hAnsi="Arial" w:cs="Arial"/>
          <w:color w:val="0000FF"/>
          <w:sz w:val="16"/>
          <w:szCs w:val="16"/>
          <w:highlight w:val="white"/>
        </w:rPr>
        <w:t>&gt;</w:t>
      </w:r>
      <w:r w:rsidRPr="00DD2C65">
        <w:rPr>
          <w:rFonts w:ascii="Arial" w:hAnsi="Arial" w:cs="Arial"/>
          <w:color w:val="000000"/>
          <w:sz w:val="16"/>
          <w:szCs w:val="16"/>
          <w:highlight w:val="white"/>
        </w:rPr>
        <w:t>CHRISTOPHER</w:t>
      </w:r>
    </w:p>
    <w:p w14:paraId="62B4231D"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 xml:space="preserve">                        LEE</w:t>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GivenName</w:t>
      </w:r>
      <w:r w:rsidRPr="00DD2C65">
        <w:rPr>
          <w:rFonts w:ascii="Arial" w:hAnsi="Arial" w:cs="Arial"/>
          <w:color w:val="0000FF"/>
          <w:sz w:val="16"/>
          <w:szCs w:val="16"/>
          <w:highlight w:val="white"/>
        </w:rPr>
        <w:t>&gt;</w:t>
      </w:r>
    </w:p>
    <w:p w14:paraId="62B4231E"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urname</w:t>
      </w:r>
      <w:r w:rsidRPr="00DD2C65">
        <w:rPr>
          <w:rFonts w:ascii="Arial" w:hAnsi="Arial" w:cs="Arial"/>
          <w:color w:val="0000FF"/>
          <w:sz w:val="16"/>
          <w:szCs w:val="16"/>
          <w:highlight w:val="white"/>
        </w:rPr>
        <w:t>&gt;</w:t>
      </w:r>
      <w:r w:rsidRPr="00DD2C65">
        <w:rPr>
          <w:rFonts w:ascii="Arial" w:hAnsi="Arial" w:cs="Arial"/>
          <w:color w:val="000000"/>
          <w:sz w:val="16"/>
          <w:szCs w:val="16"/>
          <w:highlight w:val="white"/>
        </w:rPr>
        <w:t>B</w:t>
      </w:r>
      <w:r>
        <w:rPr>
          <w:rFonts w:ascii="Arial" w:hAnsi="Arial" w:cs="Arial"/>
          <w:color w:val="000000"/>
          <w:sz w:val="16"/>
          <w:szCs w:val="16"/>
          <w:highlight w:val="white"/>
        </w:rPr>
        <w:t>ANKS</w:t>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urname</w:t>
      </w:r>
      <w:r w:rsidRPr="00DD2C65">
        <w:rPr>
          <w:rFonts w:ascii="Arial" w:hAnsi="Arial" w:cs="Arial"/>
          <w:color w:val="0000FF"/>
          <w:sz w:val="16"/>
          <w:szCs w:val="16"/>
          <w:highlight w:val="white"/>
        </w:rPr>
        <w:t>&gt;</w:t>
      </w:r>
    </w:p>
    <w:p w14:paraId="62B4231F"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ersonName</w:t>
      </w:r>
      <w:r w:rsidRPr="00DD2C65">
        <w:rPr>
          <w:rFonts w:ascii="Arial" w:hAnsi="Arial" w:cs="Arial"/>
          <w:color w:val="0000FF"/>
          <w:sz w:val="16"/>
          <w:szCs w:val="16"/>
          <w:highlight w:val="white"/>
        </w:rPr>
        <w:t>&gt;</w:t>
      </w:r>
    </w:p>
    <w:p w14:paraId="62B42320"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Customer</w:t>
      </w:r>
      <w:r w:rsidRPr="00DD2C65">
        <w:rPr>
          <w:rFonts w:ascii="Arial" w:hAnsi="Arial" w:cs="Arial"/>
          <w:color w:val="0000FF"/>
          <w:sz w:val="16"/>
          <w:szCs w:val="16"/>
          <w:highlight w:val="white"/>
        </w:rPr>
        <w:t>&gt;</w:t>
      </w:r>
    </w:p>
    <w:p w14:paraId="62B42321"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rofile</w:t>
      </w:r>
      <w:r w:rsidRPr="00DD2C65">
        <w:rPr>
          <w:rFonts w:ascii="Arial" w:hAnsi="Arial" w:cs="Arial"/>
          <w:color w:val="0000FF"/>
          <w:sz w:val="16"/>
          <w:szCs w:val="16"/>
          <w:highlight w:val="white"/>
        </w:rPr>
        <w:t>&gt;</w:t>
      </w:r>
    </w:p>
    <w:p w14:paraId="62B42322"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rofileInfo</w:t>
      </w:r>
      <w:r w:rsidRPr="00DD2C65">
        <w:rPr>
          <w:rFonts w:ascii="Arial" w:hAnsi="Arial" w:cs="Arial"/>
          <w:color w:val="0000FF"/>
          <w:sz w:val="16"/>
          <w:szCs w:val="16"/>
          <w:highlight w:val="white"/>
        </w:rPr>
        <w:t>&gt;</w:t>
      </w:r>
    </w:p>
    <w:p w14:paraId="62B42323"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Profiles</w:t>
      </w:r>
      <w:r w:rsidRPr="00DD2C65">
        <w:rPr>
          <w:rFonts w:ascii="Arial" w:hAnsi="Arial" w:cs="Arial"/>
          <w:color w:val="0000FF"/>
          <w:sz w:val="16"/>
          <w:szCs w:val="16"/>
          <w:highlight w:val="white"/>
        </w:rPr>
        <w:t>&gt;</w:t>
      </w:r>
    </w:p>
    <w:p w14:paraId="62B42324"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esGuest</w:t>
      </w:r>
      <w:r w:rsidRPr="00DD2C65">
        <w:rPr>
          <w:rFonts w:ascii="Arial" w:hAnsi="Arial" w:cs="Arial"/>
          <w:color w:val="0000FF"/>
          <w:sz w:val="16"/>
          <w:szCs w:val="16"/>
          <w:highlight w:val="white"/>
        </w:rPr>
        <w:t>&gt;</w:t>
      </w:r>
    </w:p>
    <w:p w14:paraId="62B42325"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esGuests</w:t>
      </w:r>
      <w:r w:rsidRPr="00DD2C65">
        <w:rPr>
          <w:rFonts w:ascii="Arial" w:hAnsi="Arial" w:cs="Arial"/>
          <w:color w:val="0000FF"/>
          <w:sz w:val="16"/>
          <w:szCs w:val="16"/>
          <w:highlight w:val="white"/>
        </w:rPr>
        <w:t>&gt;</w:t>
      </w:r>
    </w:p>
    <w:p w14:paraId="62B42326"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esGlobalInfo</w:t>
      </w:r>
      <w:r w:rsidRPr="00DD2C65">
        <w:rPr>
          <w:rFonts w:ascii="Arial" w:hAnsi="Arial" w:cs="Arial"/>
          <w:color w:val="0000FF"/>
          <w:sz w:val="16"/>
          <w:szCs w:val="16"/>
          <w:highlight w:val="white"/>
        </w:rPr>
        <w:t>&gt;</w:t>
      </w:r>
    </w:p>
    <w:p w14:paraId="62B42327"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HotelReservationIDs</w:t>
      </w:r>
      <w:r w:rsidRPr="00DD2C65">
        <w:rPr>
          <w:rFonts w:ascii="Arial" w:hAnsi="Arial" w:cs="Arial"/>
          <w:color w:val="0000FF"/>
          <w:sz w:val="16"/>
          <w:szCs w:val="16"/>
          <w:highlight w:val="white"/>
        </w:rPr>
        <w:t>&gt;</w:t>
      </w:r>
    </w:p>
    <w:p w14:paraId="62B42328"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HotelReservationID</w:t>
      </w:r>
      <w:r w:rsidRPr="00DD2C65">
        <w:rPr>
          <w:rFonts w:ascii="Arial" w:hAnsi="Arial" w:cs="Arial"/>
          <w:color w:val="FF0000"/>
          <w:sz w:val="16"/>
          <w:szCs w:val="16"/>
          <w:highlight w:val="white"/>
        </w:rPr>
        <w:t xml:space="preserve"> ResID_SourceContext</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XX</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ResID_Typ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4</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ResID_Valu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0440JKG502</w:t>
      </w:r>
      <w:r w:rsidRPr="00DD2C65">
        <w:rPr>
          <w:rFonts w:ascii="Arial" w:hAnsi="Arial" w:cs="Arial"/>
          <w:color w:val="0000FF"/>
          <w:sz w:val="16"/>
          <w:szCs w:val="16"/>
          <w:highlight w:val="white"/>
        </w:rPr>
        <w:t>"/&gt;</w:t>
      </w:r>
    </w:p>
    <w:p w14:paraId="62B42329"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HotelReservationID</w:t>
      </w:r>
      <w:r w:rsidRPr="00DD2C65">
        <w:rPr>
          <w:rFonts w:ascii="Arial" w:hAnsi="Arial" w:cs="Arial"/>
          <w:color w:val="FF0000"/>
          <w:sz w:val="16"/>
          <w:szCs w:val="16"/>
          <w:highlight w:val="white"/>
        </w:rPr>
        <w:t xml:space="preserve"> ResID_Sourc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V</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ResID_Typ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1</w:t>
      </w:r>
      <w:r w:rsidR="00D158D5">
        <w:rPr>
          <w:rFonts w:ascii="Arial" w:hAnsi="Arial" w:cs="Arial"/>
          <w:color w:val="000000"/>
          <w:sz w:val="16"/>
          <w:szCs w:val="16"/>
          <w:highlight w:val="white"/>
        </w:rPr>
        <w:t>8</w:t>
      </w:r>
      <w:r w:rsidRPr="00DD2C65">
        <w:rPr>
          <w:rFonts w:ascii="Arial" w:hAnsi="Arial" w:cs="Arial"/>
          <w:color w:val="0000FF"/>
          <w:sz w:val="16"/>
          <w:szCs w:val="16"/>
          <w:highlight w:val="white"/>
        </w:rPr>
        <w:t>"</w:t>
      </w:r>
      <w:r w:rsidRPr="00DD2C65">
        <w:rPr>
          <w:rFonts w:ascii="Arial" w:hAnsi="Arial" w:cs="Arial"/>
          <w:color w:val="FF0000"/>
          <w:sz w:val="16"/>
          <w:szCs w:val="16"/>
          <w:highlight w:val="white"/>
        </w:rPr>
        <w:t xml:space="preserve"> ResID_Value</w:t>
      </w:r>
      <w:r w:rsidRPr="00DD2C65">
        <w:rPr>
          <w:rFonts w:ascii="Arial" w:hAnsi="Arial" w:cs="Arial"/>
          <w:color w:val="0000FF"/>
          <w:sz w:val="16"/>
          <w:szCs w:val="16"/>
          <w:highlight w:val="white"/>
        </w:rPr>
        <w:t>="</w:t>
      </w:r>
      <w:r w:rsidRPr="00DD2C65">
        <w:rPr>
          <w:rFonts w:ascii="Arial" w:hAnsi="Arial" w:cs="Arial"/>
          <w:color w:val="000000"/>
          <w:sz w:val="16"/>
          <w:szCs w:val="16"/>
          <w:highlight w:val="white"/>
        </w:rPr>
        <w:t>GITOKRTAE109203025392882</w:t>
      </w:r>
      <w:r w:rsidRPr="00DD2C65">
        <w:rPr>
          <w:rFonts w:ascii="Arial" w:hAnsi="Arial" w:cs="Arial"/>
          <w:color w:val="0000FF"/>
          <w:sz w:val="16"/>
          <w:szCs w:val="16"/>
          <w:highlight w:val="white"/>
        </w:rPr>
        <w:t>"/&gt;</w:t>
      </w:r>
    </w:p>
    <w:p w14:paraId="62B4232A"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HotelReservationIDs</w:t>
      </w:r>
      <w:r w:rsidRPr="00DD2C65">
        <w:rPr>
          <w:rFonts w:ascii="Arial" w:hAnsi="Arial" w:cs="Arial"/>
          <w:color w:val="0000FF"/>
          <w:sz w:val="16"/>
          <w:szCs w:val="16"/>
          <w:highlight w:val="white"/>
        </w:rPr>
        <w:t>&gt;</w:t>
      </w:r>
    </w:p>
    <w:p w14:paraId="62B4232B"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ResGlobalInfo</w:t>
      </w:r>
      <w:r w:rsidRPr="00DD2C65">
        <w:rPr>
          <w:rFonts w:ascii="Arial" w:hAnsi="Arial" w:cs="Arial"/>
          <w:color w:val="0000FF"/>
          <w:sz w:val="16"/>
          <w:szCs w:val="16"/>
          <w:highlight w:val="white"/>
        </w:rPr>
        <w:t>&gt;</w:t>
      </w:r>
    </w:p>
    <w:p w14:paraId="62B4232C"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HotelResModify</w:t>
      </w:r>
      <w:r w:rsidRPr="00DD2C65">
        <w:rPr>
          <w:rFonts w:ascii="Arial" w:hAnsi="Arial" w:cs="Arial"/>
          <w:color w:val="0000FF"/>
          <w:sz w:val="16"/>
          <w:szCs w:val="16"/>
          <w:highlight w:val="white"/>
        </w:rPr>
        <w:t>&gt;</w:t>
      </w:r>
    </w:p>
    <w:p w14:paraId="62B4232D"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HotelResModifies</w:t>
      </w:r>
      <w:r w:rsidRPr="00DD2C65">
        <w:rPr>
          <w:rFonts w:ascii="Arial" w:hAnsi="Arial" w:cs="Arial"/>
          <w:color w:val="0000FF"/>
          <w:sz w:val="16"/>
          <w:szCs w:val="16"/>
          <w:highlight w:val="white"/>
        </w:rPr>
        <w:t>&gt;</w:t>
      </w:r>
    </w:p>
    <w:p w14:paraId="62B4232E"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OTA_HotelResModifyNotifRQ</w:t>
      </w:r>
      <w:r w:rsidRPr="00DD2C65">
        <w:rPr>
          <w:rFonts w:ascii="Arial" w:hAnsi="Arial" w:cs="Arial"/>
          <w:color w:val="0000FF"/>
          <w:sz w:val="16"/>
          <w:szCs w:val="16"/>
          <w:highlight w:val="white"/>
        </w:rPr>
        <w:t>&gt;</w:t>
      </w:r>
    </w:p>
    <w:p w14:paraId="62B4232F"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00"/>
          <w:sz w:val="16"/>
          <w:szCs w:val="16"/>
          <w:highlight w:val="white"/>
        </w:rPr>
        <w:tab/>
      </w: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Body</w:t>
      </w:r>
      <w:r w:rsidRPr="00DD2C65">
        <w:rPr>
          <w:rFonts w:ascii="Arial" w:hAnsi="Arial" w:cs="Arial"/>
          <w:color w:val="0000FF"/>
          <w:sz w:val="16"/>
          <w:szCs w:val="16"/>
          <w:highlight w:val="white"/>
        </w:rPr>
        <w:t>&gt;</w:t>
      </w:r>
    </w:p>
    <w:p w14:paraId="62B42330" w14:textId="77777777" w:rsidR="00DD2C65" w:rsidRPr="00DD2C65" w:rsidRDefault="00DD2C65" w:rsidP="00DD2C65">
      <w:pPr>
        <w:autoSpaceDE w:val="0"/>
        <w:autoSpaceDN w:val="0"/>
        <w:adjustRightInd w:val="0"/>
        <w:spacing w:after="0" w:line="240" w:lineRule="auto"/>
        <w:rPr>
          <w:rFonts w:ascii="Arial" w:hAnsi="Arial" w:cs="Arial"/>
          <w:color w:val="000000"/>
          <w:sz w:val="16"/>
          <w:szCs w:val="16"/>
          <w:highlight w:val="white"/>
        </w:rPr>
      </w:pPr>
      <w:r w:rsidRPr="00DD2C65">
        <w:rPr>
          <w:rFonts w:ascii="Arial" w:hAnsi="Arial" w:cs="Arial"/>
          <w:color w:val="0000FF"/>
          <w:sz w:val="16"/>
          <w:szCs w:val="16"/>
          <w:highlight w:val="white"/>
        </w:rPr>
        <w:t>&lt;/</w:t>
      </w:r>
      <w:r w:rsidRPr="00DD2C65">
        <w:rPr>
          <w:rFonts w:ascii="Arial" w:hAnsi="Arial" w:cs="Arial"/>
          <w:color w:val="800000"/>
          <w:sz w:val="16"/>
          <w:szCs w:val="16"/>
          <w:highlight w:val="white"/>
        </w:rPr>
        <w:t>S:Envelope</w:t>
      </w:r>
      <w:r w:rsidRPr="00DD2C65">
        <w:rPr>
          <w:rFonts w:ascii="Arial" w:hAnsi="Arial" w:cs="Arial"/>
          <w:color w:val="0000FF"/>
          <w:sz w:val="16"/>
          <w:szCs w:val="16"/>
          <w:highlight w:val="white"/>
        </w:rPr>
        <w:t>&gt;</w:t>
      </w:r>
    </w:p>
    <w:p w14:paraId="62B42331" w14:textId="77777777" w:rsidR="00544408" w:rsidRDefault="00544408" w:rsidP="00D36FCD">
      <w:pPr>
        <w:pStyle w:val="Heading1"/>
        <w:spacing w:after="0"/>
      </w:pPr>
      <w:r>
        <w:br w:type="page"/>
      </w:r>
      <w:bookmarkStart w:id="18" w:name="_Toc221695181"/>
      <w:bookmarkStart w:id="19" w:name="_Toc222225461"/>
      <w:bookmarkStart w:id="20" w:name="_Toc351021372"/>
      <w:r w:rsidRPr="009E2834">
        <w:t xml:space="preserve">XML Direct Connect </w:t>
      </w:r>
      <w:r w:rsidR="00A939B5">
        <w:t>–</w:t>
      </w:r>
      <w:r w:rsidRPr="009E2834">
        <w:t xml:space="preserve"> </w:t>
      </w:r>
      <w:r w:rsidR="00A939B5">
        <w:t xml:space="preserve">Guaranteed Delivery </w:t>
      </w:r>
      <w:r w:rsidRPr="009E2834">
        <w:t>Request Specification Table</w:t>
      </w:r>
      <w:bookmarkEnd w:id="18"/>
      <w:bookmarkEnd w:id="19"/>
      <w:r w:rsidR="00D763F0">
        <w:t xml:space="preserve"> – </w:t>
      </w:r>
      <w:r w:rsidR="00736498">
        <w:t xml:space="preserve">Book </w:t>
      </w:r>
      <w:r w:rsidR="00D763F0">
        <w:t>and Modify Status</w:t>
      </w:r>
      <w:bookmarkEnd w:id="20"/>
    </w:p>
    <w:p w14:paraId="62B42332" w14:textId="77777777" w:rsidR="00BD791D" w:rsidRPr="000F147D" w:rsidRDefault="00BD791D" w:rsidP="003D1FD6">
      <w:pPr>
        <w:spacing w:before="200"/>
        <w:rPr>
          <w:rFonts w:ascii="Arial" w:hAnsi="Arial"/>
        </w:rPr>
      </w:pPr>
      <w:r w:rsidRPr="003B4A6E">
        <w:rPr>
          <w:rFonts w:ascii="Arial" w:hAnsi="Arial" w:cs="Arial"/>
          <w:b/>
          <w:i/>
          <w:color w:val="17365D" w:themeColor="text2" w:themeShade="BF"/>
        </w:rPr>
        <w:t xml:space="preserve">GDS </w:t>
      </w:r>
      <w:r w:rsidRPr="000F147D">
        <w:rPr>
          <w:rFonts w:ascii="Arial" w:hAnsi="Arial"/>
        </w:rPr>
        <w:t xml:space="preserve"> = applicable to </w:t>
      </w:r>
      <w:r w:rsidR="00BC03C2" w:rsidRPr="000F147D">
        <w:rPr>
          <w:rFonts w:ascii="Arial" w:hAnsi="Arial"/>
        </w:rPr>
        <w:t>Travelport Galileo, Apollo</w:t>
      </w:r>
      <w:r w:rsidR="003D1FD6">
        <w:rPr>
          <w:rFonts w:ascii="Arial" w:hAnsi="Arial"/>
        </w:rPr>
        <w:t>,</w:t>
      </w:r>
      <w:r w:rsidR="00BC03C2" w:rsidRPr="000F147D">
        <w:rPr>
          <w:rFonts w:ascii="Arial" w:hAnsi="Arial"/>
        </w:rPr>
        <w:t xml:space="preserve"> and </w:t>
      </w:r>
      <w:r w:rsidRPr="000F147D">
        <w:rPr>
          <w:rFonts w:ascii="Arial" w:hAnsi="Arial"/>
        </w:rPr>
        <w:t xml:space="preserve">Worldspan Global Distribution </w:t>
      </w:r>
      <w:r w:rsidR="009F2FB9" w:rsidRPr="000F147D">
        <w:rPr>
          <w:rFonts w:ascii="Arial" w:hAnsi="Arial"/>
        </w:rPr>
        <w:t xml:space="preserve">Systems </w:t>
      </w:r>
      <w:r w:rsidRPr="000F147D">
        <w:rPr>
          <w:rFonts w:ascii="Arial" w:hAnsi="Arial"/>
        </w:rPr>
        <w:t>(GDS)</w:t>
      </w:r>
    </w:p>
    <w:p w14:paraId="62B42333" w14:textId="77777777" w:rsidR="00A0627A" w:rsidRDefault="00A0627A" w:rsidP="00A0627A">
      <w:pPr>
        <w:rPr>
          <w:rFonts w:ascii="Arial" w:hAnsi="Arial" w:cs="Arial"/>
          <w:color w:val="3333FF"/>
        </w:rPr>
      </w:pPr>
      <w:r w:rsidRPr="00211D21">
        <w:rPr>
          <w:rFonts w:ascii="Arial" w:hAnsi="Arial" w:cs="Arial"/>
          <w:b/>
          <w:i/>
          <w:color w:val="17365D" w:themeColor="text2" w:themeShade="BF"/>
        </w:rPr>
        <w:t xml:space="preserve">Complete Pricing Plus (CP2) </w:t>
      </w:r>
      <w:r w:rsidRPr="00211D21">
        <w:rPr>
          <w:rFonts w:ascii="Arial" w:hAnsi="Arial" w:cs="Arial"/>
        </w:rPr>
        <w:t xml:space="preserve">= </w:t>
      </w:r>
      <w:r w:rsidRPr="00211D21">
        <w:rPr>
          <w:rFonts w:ascii="Arial" w:hAnsi="Arial" w:cs="Arial"/>
          <w:color w:val="3333FF"/>
        </w:rPr>
        <w:t>Blue Text, applicable to Travelport Galileo Complete Pricing Plus functionality.</w:t>
      </w:r>
    </w:p>
    <w:p w14:paraId="62B42334" w14:textId="77777777" w:rsidR="007F2E2C" w:rsidRPr="00CA5689" w:rsidRDefault="007F2E2C" w:rsidP="007F2E2C">
      <w:pPr>
        <w:rPr>
          <w:rFonts w:ascii="Arial" w:hAnsi="Arial" w:cs="Arial"/>
          <w:b/>
          <w:i/>
          <w:color w:val="17365D" w:themeColor="text2" w:themeShade="BF"/>
        </w:rPr>
      </w:pPr>
      <w:r w:rsidRPr="00CA5689">
        <w:rPr>
          <w:rFonts w:ascii="Arial" w:hAnsi="Arial" w:cs="Arial"/>
          <w:b/>
          <w:i/>
          <w:color w:val="17365D" w:themeColor="text2" w:themeShade="BF"/>
        </w:rPr>
        <w:t>Nbr of Occurs column values:</w:t>
      </w:r>
    </w:p>
    <w:p w14:paraId="62B42335" w14:textId="77777777" w:rsidR="007F2E2C" w:rsidRPr="00CA5689" w:rsidRDefault="007F2E2C" w:rsidP="007F2E2C">
      <w:pPr>
        <w:ind w:left="720" w:hanging="360"/>
        <w:rPr>
          <w:rFonts w:ascii="Arial" w:hAnsi="Arial" w:cs="Arial"/>
          <w:sz w:val="18"/>
          <w:szCs w:val="18"/>
        </w:rPr>
      </w:pPr>
      <w:r w:rsidRPr="00CA5689">
        <w:rPr>
          <w:rFonts w:ascii="Arial" w:hAnsi="Arial" w:cs="Arial"/>
          <w:b/>
          <w:sz w:val="18"/>
          <w:szCs w:val="18"/>
        </w:rPr>
        <w:t>Type = M</w:t>
      </w:r>
      <w:r w:rsidRPr="00CA5689">
        <w:rPr>
          <w:rFonts w:ascii="Arial" w:hAnsi="Arial" w:cs="Arial"/>
          <w:sz w:val="18"/>
          <w:szCs w:val="18"/>
        </w:rPr>
        <w:tab/>
        <w:t>Single value, e.g. 1</w:t>
      </w:r>
      <w:r w:rsidRPr="00CA5689">
        <w:rPr>
          <w:rFonts w:ascii="Arial" w:hAnsi="Arial" w:cs="Arial"/>
          <w:sz w:val="18"/>
          <w:szCs w:val="18"/>
        </w:rPr>
        <w:tab/>
        <w:t>One occurrence must be passed</w:t>
      </w:r>
    </w:p>
    <w:p w14:paraId="62B42336" w14:textId="77777777" w:rsidR="007F2E2C" w:rsidRPr="00CA5689" w:rsidRDefault="007F2E2C" w:rsidP="007F2E2C">
      <w:pPr>
        <w:ind w:left="720" w:hanging="360"/>
        <w:rPr>
          <w:rFonts w:ascii="Arial" w:hAnsi="Arial" w:cs="Arial"/>
          <w:sz w:val="18"/>
          <w:szCs w:val="18"/>
        </w:rPr>
      </w:pPr>
      <w:r w:rsidRPr="00CA5689">
        <w:rPr>
          <w:rFonts w:ascii="Arial" w:hAnsi="Arial" w:cs="Arial"/>
          <w:b/>
          <w:sz w:val="18"/>
          <w:szCs w:val="18"/>
        </w:rPr>
        <w:t>Type = M</w:t>
      </w:r>
      <w:r w:rsidRPr="00CA5689">
        <w:rPr>
          <w:rFonts w:ascii="Arial" w:hAnsi="Arial" w:cs="Arial"/>
          <w:sz w:val="18"/>
          <w:szCs w:val="18"/>
        </w:rPr>
        <w:tab/>
        <w:t>Range value, e.g. 1-4</w:t>
      </w:r>
      <w:r w:rsidRPr="00CA5689">
        <w:rPr>
          <w:rFonts w:ascii="Arial" w:hAnsi="Arial" w:cs="Arial"/>
          <w:sz w:val="18"/>
          <w:szCs w:val="18"/>
        </w:rPr>
        <w:tab/>
        <w:t>Minimum of one, maximum of four occurrences must be passed</w:t>
      </w:r>
    </w:p>
    <w:p w14:paraId="62B42337" w14:textId="77777777" w:rsidR="007F2E2C" w:rsidRPr="00CA5689" w:rsidRDefault="007F2E2C" w:rsidP="007F2E2C">
      <w:pPr>
        <w:ind w:left="720" w:hanging="360"/>
        <w:rPr>
          <w:rFonts w:ascii="Arial" w:hAnsi="Arial" w:cs="Arial"/>
          <w:sz w:val="18"/>
          <w:szCs w:val="18"/>
        </w:rPr>
      </w:pPr>
      <w:r w:rsidRPr="00CA5689">
        <w:rPr>
          <w:rFonts w:ascii="Arial" w:hAnsi="Arial" w:cs="Arial"/>
          <w:b/>
          <w:sz w:val="18"/>
          <w:szCs w:val="18"/>
        </w:rPr>
        <w:t>Type = A or R</w:t>
      </w:r>
      <w:r w:rsidRPr="00CA5689">
        <w:rPr>
          <w:rFonts w:ascii="Arial" w:hAnsi="Arial" w:cs="Arial"/>
          <w:sz w:val="18"/>
          <w:szCs w:val="18"/>
        </w:rPr>
        <w:tab/>
        <w:t>Single Value, e.g. 1</w:t>
      </w:r>
      <w:r w:rsidRPr="00CA5689">
        <w:rPr>
          <w:rFonts w:ascii="Arial" w:hAnsi="Arial" w:cs="Arial"/>
          <w:sz w:val="18"/>
          <w:szCs w:val="18"/>
        </w:rPr>
        <w:tab/>
        <w:t>If passed, one occurrence</w:t>
      </w:r>
    </w:p>
    <w:p w14:paraId="62B42338" w14:textId="77777777" w:rsidR="007F2E2C" w:rsidRPr="00CA5689" w:rsidRDefault="007F2E2C" w:rsidP="007F2E2C">
      <w:pPr>
        <w:ind w:left="720" w:hanging="360"/>
        <w:rPr>
          <w:rFonts w:ascii="Arial" w:hAnsi="Arial" w:cs="Arial"/>
          <w:sz w:val="18"/>
          <w:szCs w:val="18"/>
        </w:rPr>
      </w:pPr>
      <w:r w:rsidRPr="00CA5689">
        <w:rPr>
          <w:rFonts w:ascii="Arial" w:hAnsi="Arial" w:cs="Arial"/>
          <w:b/>
          <w:sz w:val="18"/>
          <w:szCs w:val="18"/>
        </w:rPr>
        <w:t>Type = A or R</w:t>
      </w:r>
      <w:r w:rsidRPr="00CA5689">
        <w:rPr>
          <w:rFonts w:ascii="Arial" w:hAnsi="Arial" w:cs="Arial"/>
          <w:sz w:val="18"/>
          <w:szCs w:val="18"/>
        </w:rPr>
        <w:tab/>
        <w:t>Range value, e.g. 1-4</w:t>
      </w:r>
      <w:r w:rsidRPr="00CA5689">
        <w:rPr>
          <w:rFonts w:ascii="Arial" w:hAnsi="Arial" w:cs="Arial"/>
          <w:sz w:val="18"/>
          <w:szCs w:val="18"/>
        </w:rPr>
        <w:tab/>
        <w:t>If passed, minimum of one, maximum of four occurrences</w:t>
      </w:r>
    </w:p>
    <w:p w14:paraId="62B42339" w14:textId="77777777" w:rsidR="003B4A6E" w:rsidRPr="009057BB" w:rsidRDefault="003B4A6E" w:rsidP="003B4A6E">
      <w:pPr>
        <w:rPr>
          <w:rFonts w:ascii="Arial" w:hAnsi="Arial" w:cs="Arial"/>
          <w:b/>
          <w:i/>
          <w:color w:val="17365D" w:themeColor="text2" w:themeShade="BF"/>
        </w:rPr>
      </w:pPr>
      <w:r w:rsidRPr="009057BB">
        <w:rPr>
          <w:rFonts w:ascii="Arial" w:hAnsi="Arial" w:cs="Arial"/>
          <w:b/>
          <w:i/>
          <w:color w:val="17365D" w:themeColor="text2" w:themeShade="BF"/>
        </w:rPr>
        <w:t>Type column values:</w:t>
      </w:r>
    </w:p>
    <w:p w14:paraId="62B4233A" w14:textId="77777777" w:rsidR="00544408" w:rsidRPr="00E92958" w:rsidRDefault="00544408" w:rsidP="00544408">
      <w:pPr>
        <w:tabs>
          <w:tab w:val="left" w:pos="12150"/>
        </w:tabs>
        <w:spacing w:after="60"/>
        <w:ind w:left="720" w:hanging="360"/>
        <w:rPr>
          <w:rFonts w:ascii="Arial" w:hAnsi="Arial" w:cs="Arial"/>
          <w:sz w:val="18"/>
          <w:szCs w:val="18"/>
        </w:rPr>
      </w:pPr>
      <w:r w:rsidRPr="00E92958">
        <w:rPr>
          <w:rFonts w:ascii="Arial" w:hAnsi="Arial" w:cs="Arial"/>
          <w:b/>
          <w:sz w:val="18"/>
          <w:szCs w:val="18"/>
        </w:rPr>
        <w:t>M</w:t>
      </w:r>
      <w:r w:rsidRPr="00E92958">
        <w:rPr>
          <w:rFonts w:ascii="Arial" w:hAnsi="Arial" w:cs="Arial"/>
          <w:b/>
          <w:sz w:val="18"/>
          <w:szCs w:val="18"/>
        </w:rPr>
        <w:tab/>
      </w:r>
      <w:r w:rsidRPr="00E92958">
        <w:rPr>
          <w:rFonts w:ascii="Arial" w:hAnsi="Arial" w:cs="Arial"/>
          <w:sz w:val="18"/>
          <w:szCs w:val="18"/>
        </w:rPr>
        <w:t>Mandatory (will cause an error if not sent)</w:t>
      </w:r>
    </w:p>
    <w:p w14:paraId="62B4233B" w14:textId="77777777" w:rsidR="00544408" w:rsidRPr="00E92958" w:rsidRDefault="00544408" w:rsidP="00544408">
      <w:pPr>
        <w:spacing w:after="60"/>
        <w:ind w:left="720" w:hanging="360"/>
      </w:pPr>
      <w:r w:rsidRPr="00E92958">
        <w:rPr>
          <w:rFonts w:ascii="Arial" w:hAnsi="Arial" w:cs="Arial"/>
          <w:b/>
          <w:sz w:val="18"/>
          <w:szCs w:val="18"/>
        </w:rPr>
        <w:t>A</w:t>
      </w:r>
      <w:r w:rsidRPr="00E92958">
        <w:rPr>
          <w:rFonts w:ascii="Arial" w:hAnsi="Arial" w:cs="Arial"/>
          <w:b/>
          <w:sz w:val="18"/>
          <w:szCs w:val="18"/>
        </w:rPr>
        <w:tab/>
      </w:r>
      <w:r w:rsidRPr="00E92958">
        <w:rPr>
          <w:rFonts w:ascii="Arial" w:hAnsi="Arial" w:cs="Arial"/>
          <w:sz w:val="18"/>
          <w:szCs w:val="18"/>
        </w:rPr>
        <w:t>If Applicable/Optional</w:t>
      </w:r>
    </w:p>
    <w:p w14:paraId="62B4233C" w14:textId="77777777" w:rsidR="00F72D8C" w:rsidRPr="00F72D8C" w:rsidRDefault="00F72D8C" w:rsidP="00F72D8C">
      <w:pPr>
        <w:ind w:left="720" w:hanging="360"/>
        <w:rPr>
          <w:rFonts w:ascii="Arial" w:hAnsi="Arial" w:cs="Arial"/>
          <w:sz w:val="18"/>
          <w:szCs w:val="18"/>
        </w:rPr>
      </w:pPr>
      <w:r w:rsidRPr="00A81A3F">
        <w:rPr>
          <w:rFonts w:ascii="Arial" w:hAnsi="Arial" w:cs="Arial"/>
          <w:b/>
          <w:sz w:val="18"/>
          <w:szCs w:val="18"/>
        </w:rPr>
        <w:t>R</w:t>
      </w:r>
      <w:r w:rsidRPr="00A81A3F">
        <w:rPr>
          <w:rFonts w:ascii="Arial" w:hAnsi="Arial" w:cs="Arial"/>
          <w:b/>
          <w:sz w:val="18"/>
          <w:szCs w:val="18"/>
        </w:rPr>
        <w:tab/>
      </w:r>
      <w:r w:rsidRPr="00A81A3F">
        <w:rPr>
          <w:rFonts w:ascii="Arial" w:hAnsi="Arial" w:cs="Arial"/>
          <w:sz w:val="18"/>
          <w:szCs w:val="18"/>
        </w:rPr>
        <w:t xml:space="preserve">Required </w:t>
      </w:r>
      <w:r w:rsidR="009A0212">
        <w:rPr>
          <w:rFonts w:ascii="Arial" w:hAnsi="Arial" w:cs="Arial"/>
          <w:sz w:val="18"/>
          <w:szCs w:val="18"/>
        </w:rPr>
        <w:t>for Certification</w:t>
      </w:r>
    </w:p>
    <w:p w14:paraId="62B4233D" w14:textId="77777777" w:rsidR="003B4A6E" w:rsidRPr="00351E8B" w:rsidRDefault="003B4A6E" w:rsidP="003B4A6E">
      <w:pPr>
        <w:rPr>
          <w:rFonts w:ascii="Arial" w:hAnsi="Arial" w:cs="Arial"/>
          <w:b/>
          <w:i/>
          <w:color w:val="17365D" w:themeColor="text2" w:themeShade="BF"/>
        </w:rPr>
      </w:pPr>
      <w:r w:rsidRPr="00351E8B">
        <w:rPr>
          <w:rFonts w:ascii="Arial" w:hAnsi="Arial" w:cs="Arial"/>
          <w:b/>
          <w:i/>
          <w:color w:val="17365D" w:themeColor="text2" w:themeShade="BF"/>
        </w:rPr>
        <w:t>Description column values:</w:t>
      </w:r>
    </w:p>
    <w:p w14:paraId="62B4233E" w14:textId="77777777" w:rsidR="00544408" w:rsidRPr="003A212D" w:rsidRDefault="00BD791D" w:rsidP="00544408">
      <w:pPr>
        <w:ind w:left="720" w:hanging="360"/>
        <w:rPr>
          <w:rFonts w:ascii="Arial" w:hAnsi="Arial" w:cs="Arial"/>
          <w:sz w:val="18"/>
          <w:szCs w:val="18"/>
        </w:rPr>
      </w:pPr>
      <w:r w:rsidRPr="00E92958">
        <w:rPr>
          <w:rFonts w:ascii="Arial" w:hAnsi="Arial" w:cs="Arial"/>
          <w:b/>
          <w:sz w:val="18"/>
          <w:szCs w:val="18"/>
        </w:rPr>
        <w:t>GDS</w:t>
      </w:r>
      <w:r w:rsidR="00544408" w:rsidRPr="00E92958">
        <w:rPr>
          <w:rFonts w:ascii="Arial" w:hAnsi="Arial" w:cs="Arial"/>
          <w:sz w:val="18"/>
          <w:szCs w:val="18"/>
        </w:rPr>
        <w:t xml:space="preserve"> = </w:t>
      </w:r>
      <w:r w:rsidR="00BC03C2" w:rsidRPr="00E92958">
        <w:rPr>
          <w:rFonts w:ascii="Arial" w:hAnsi="Arial" w:cs="Arial"/>
          <w:sz w:val="18"/>
          <w:szCs w:val="18"/>
        </w:rPr>
        <w:t xml:space="preserve">Travelport </w:t>
      </w:r>
      <w:r w:rsidRPr="00E92958">
        <w:rPr>
          <w:rFonts w:ascii="Arial" w:hAnsi="Arial" w:cs="Arial"/>
          <w:sz w:val="18"/>
          <w:szCs w:val="18"/>
        </w:rPr>
        <w:t>Galileo, Apollo</w:t>
      </w:r>
      <w:r w:rsidR="003D1FD6">
        <w:rPr>
          <w:rFonts w:ascii="Arial" w:hAnsi="Arial" w:cs="Arial"/>
          <w:sz w:val="18"/>
          <w:szCs w:val="18"/>
        </w:rPr>
        <w:t>,</w:t>
      </w:r>
      <w:r w:rsidRPr="00E92958">
        <w:rPr>
          <w:rFonts w:ascii="Arial" w:hAnsi="Arial" w:cs="Arial"/>
          <w:sz w:val="18"/>
          <w:szCs w:val="18"/>
        </w:rPr>
        <w:t xml:space="preserve"> and Worlds</w:t>
      </w:r>
      <w:r w:rsidR="00272480">
        <w:rPr>
          <w:rFonts w:ascii="Arial" w:hAnsi="Arial" w:cs="Arial"/>
          <w:sz w:val="18"/>
          <w:szCs w:val="18"/>
        </w:rPr>
        <w:t>p</w:t>
      </w:r>
      <w:r w:rsidRPr="00E92958">
        <w:rPr>
          <w:rFonts w:ascii="Arial" w:hAnsi="Arial" w:cs="Arial"/>
          <w:sz w:val="18"/>
          <w:szCs w:val="18"/>
        </w:rPr>
        <w:t>an Global Distribution System</w:t>
      </w:r>
      <w:r w:rsidR="009F2FB9" w:rsidRPr="00E92958">
        <w:rPr>
          <w:rFonts w:ascii="Arial" w:hAnsi="Arial" w:cs="Arial"/>
          <w:sz w:val="18"/>
          <w:szCs w:val="18"/>
        </w:rPr>
        <w:t>s</w:t>
      </w:r>
      <w:r w:rsidRPr="00E92958">
        <w:rPr>
          <w:rFonts w:ascii="Arial" w:hAnsi="Arial" w:cs="Arial"/>
          <w:sz w:val="18"/>
          <w:szCs w:val="18"/>
        </w:rPr>
        <w:t xml:space="preserve"> (GDS)</w:t>
      </w:r>
      <w:r w:rsidR="00544408" w:rsidRPr="00E92958">
        <w:rPr>
          <w:rFonts w:ascii="Arial" w:hAnsi="Arial" w:cs="Arial"/>
          <w:sz w:val="18"/>
          <w:szCs w:val="18"/>
        </w:rPr>
        <w:t xml:space="preserve"> maximum length</w:t>
      </w:r>
    </w:p>
    <w:tbl>
      <w:tblPr>
        <w:tblW w:w="1254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2200"/>
        <w:gridCol w:w="620"/>
        <w:gridCol w:w="2610"/>
        <w:gridCol w:w="810"/>
        <w:gridCol w:w="2250"/>
        <w:gridCol w:w="3600"/>
      </w:tblGrid>
      <w:tr w:rsidR="00F931F3" w:rsidRPr="00830C51" w14:paraId="62B42346" w14:textId="77777777" w:rsidTr="00F931F3">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bookmarkEnd w:id="10"/>
          <w:p w14:paraId="62B4233F" w14:textId="77777777" w:rsidR="00F931F3" w:rsidRPr="00A32571" w:rsidRDefault="00F931F3" w:rsidP="00214888">
            <w:pPr>
              <w:pStyle w:val="TableText"/>
              <w:rPr>
                <w:b/>
                <w:sz w:val="16"/>
                <w:szCs w:val="16"/>
              </w:rPr>
            </w:pPr>
            <w:r w:rsidRPr="00A32571">
              <w:rPr>
                <w:b/>
                <w:sz w:val="16"/>
                <w:szCs w:val="16"/>
              </w:rPr>
              <w:t>Lvl</w:t>
            </w:r>
          </w:p>
        </w:tc>
        <w:tc>
          <w:tcPr>
            <w:tcW w:w="2200" w:type="dxa"/>
            <w:tcBorders>
              <w:top w:val="single" w:sz="4" w:space="0" w:color="C0C0C0"/>
              <w:left w:val="single" w:sz="4" w:space="0" w:color="C0C0C0"/>
              <w:bottom w:val="single" w:sz="4" w:space="0" w:color="C0C0C0"/>
              <w:right w:val="single" w:sz="4" w:space="0" w:color="C0C0C0"/>
            </w:tcBorders>
            <w:shd w:val="pct12" w:color="auto" w:fill="auto"/>
          </w:tcPr>
          <w:p w14:paraId="62B42340" w14:textId="77777777" w:rsidR="00F931F3" w:rsidRPr="00A32571" w:rsidRDefault="00F931F3" w:rsidP="00214888">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62B42341" w14:textId="77777777" w:rsidR="00F931F3" w:rsidRPr="00A32571" w:rsidRDefault="00F931F3" w:rsidP="00214888">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62B42342" w14:textId="77777777" w:rsidR="00F931F3" w:rsidRPr="00A32571" w:rsidRDefault="00F931F3" w:rsidP="00214888">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62B42343" w14:textId="77777777" w:rsidR="00F931F3" w:rsidRPr="00A32571" w:rsidRDefault="00F931F3" w:rsidP="00214888">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62B42344" w14:textId="77777777" w:rsidR="00F931F3" w:rsidRPr="00A32571" w:rsidRDefault="00F931F3" w:rsidP="00214888">
            <w:pPr>
              <w:pStyle w:val="TableText"/>
              <w:rPr>
                <w:b/>
                <w:sz w:val="16"/>
                <w:szCs w:val="16"/>
              </w:rPr>
            </w:pPr>
            <w:r w:rsidRPr="00A32571">
              <w:rPr>
                <w:b/>
                <w:sz w:val="16"/>
                <w:szCs w:val="16"/>
              </w:rPr>
              <w:t>Value</w:t>
            </w:r>
          </w:p>
        </w:tc>
        <w:tc>
          <w:tcPr>
            <w:tcW w:w="3600" w:type="dxa"/>
            <w:tcBorders>
              <w:top w:val="single" w:sz="4" w:space="0" w:color="C0C0C0"/>
              <w:left w:val="single" w:sz="4" w:space="0" w:color="C0C0C0"/>
              <w:bottom w:val="single" w:sz="4" w:space="0" w:color="C0C0C0"/>
              <w:right w:val="single" w:sz="4" w:space="0" w:color="C0C0C0"/>
            </w:tcBorders>
            <w:shd w:val="pct12" w:color="auto" w:fill="auto"/>
          </w:tcPr>
          <w:p w14:paraId="62B42345" w14:textId="77777777" w:rsidR="00F931F3" w:rsidRPr="00A32571" w:rsidRDefault="00F931F3" w:rsidP="00BC3040">
            <w:pPr>
              <w:pStyle w:val="TableText"/>
              <w:rPr>
                <w:b/>
                <w:sz w:val="16"/>
                <w:szCs w:val="16"/>
              </w:rPr>
            </w:pPr>
            <w:r w:rsidRPr="00A32571">
              <w:rPr>
                <w:b/>
                <w:sz w:val="16"/>
                <w:szCs w:val="16"/>
              </w:rPr>
              <w:t>Description</w:t>
            </w:r>
          </w:p>
        </w:tc>
      </w:tr>
      <w:tr w:rsidR="00F931F3" w:rsidRPr="00F860DF" w14:paraId="62B4234D"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347" w14:textId="77777777" w:rsidR="00F931F3" w:rsidRPr="00F860DF" w:rsidRDefault="00F931F3" w:rsidP="00A83850">
            <w:pPr>
              <w:pStyle w:val="TableText"/>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48" w14:textId="77777777" w:rsidR="00F931F3" w:rsidRPr="00F860DF" w:rsidRDefault="00F931F3" w:rsidP="00214888">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49" w14:textId="77777777" w:rsidR="00F931F3" w:rsidRPr="00F860DF" w:rsidRDefault="00F931F3"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4A" w14:textId="77777777" w:rsidR="00F931F3" w:rsidRPr="00F860DF" w:rsidRDefault="00F931F3" w:rsidP="00214888">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4B" w14:textId="77777777" w:rsidR="00F931F3" w:rsidRPr="00F860DF" w:rsidRDefault="00F931F3" w:rsidP="00214888">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4C" w14:textId="77777777" w:rsidR="00F931F3" w:rsidRPr="00F860DF" w:rsidRDefault="00F931F3" w:rsidP="00214888">
            <w:pPr>
              <w:pStyle w:val="TableText"/>
              <w:spacing w:before="0" w:after="0"/>
              <w:rPr>
                <w:b/>
                <w:sz w:val="16"/>
                <w:szCs w:val="16"/>
              </w:rPr>
            </w:pPr>
          </w:p>
        </w:tc>
      </w:tr>
      <w:tr w:rsidR="00F931F3" w:rsidRPr="00F860DF" w14:paraId="62B4235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62B4234E" w14:textId="77777777" w:rsidR="00F931F3" w:rsidRPr="00D33EF6" w:rsidRDefault="00F931F3" w:rsidP="00D33EF6">
            <w:pPr>
              <w:pStyle w:val="StyleArial8ptBoldAfter0ptLinespacing15lines"/>
            </w:pPr>
            <w:r w:rsidRPr="00D33EF6">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62B4234F" w14:textId="77777777" w:rsidR="00F931F3" w:rsidRPr="00D33EF6" w:rsidRDefault="00F931F3" w:rsidP="00D33EF6">
            <w:pPr>
              <w:pStyle w:val="StyleArial8ptBoldAfter0ptLinespacing15lines"/>
            </w:pPr>
            <w:r w:rsidRPr="00D33EF6">
              <w:t>OTA_HotelResNotifRQ</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62B42350"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62B42351" w14:textId="77777777" w:rsidR="00F931F3" w:rsidRPr="00F860DF" w:rsidRDefault="00F931F3"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62B42352" w14:textId="77777777" w:rsidR="00F931F3" w:rsidRPr="00F860DF" w:rsidRDefault="00F931F3" w:rsidP="00D449AD">
            <w:pPr>
              <w:pStyle w:val="TableText"/>
              <w:jc w:val="center"/>
              <w:rPr>
                <w:b/>
                <w:sz w:val="16"/>
                <w:szCs w:val="16"/>
              </w:rPr>
            </w:pPr>
            <w:r w:rsidRPr="00F860DF">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62B42353" w14:textId="77777777" w:rsidR="00F931F3" w:rsidRPr="00F860DF" w:rsidRDefault="00F931F3" w:rsidP="00214888">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pct5" w:color="auto" w:fill="auto"/>
          </w:tcPr>
          <w:p w14:paraId="62B42354" w14:textId="77777777" w:rsidR="00F931F3" w:rsidRPr="00F860DF" w:rsidRDefault="00F931F3" w:rsidP="00214888">
            <w:pPr>
              <w:pStyle w:val="TableText"/>
              <w:spacing w:before="0" w:after="0"/>
              <w:rPr>
                <w:b/>
                <w:sz w:val="16"/>
                <w:szCs w:val="16"/>
              </w:rPr>
            </w:pPr>
          </w:p>
        </w:tc>
      </w:tr>
      <w:tr w:rsidR="00F931F3" w:rsidRPr="00F860DF" w14:paraId="62B4235D"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62B42356" w14:textId="77777777" w:rsidR="00F931F3" w:rsidRPr="00D33EF6" w:rsidRDefault="00F931F3" w:rsidP="00D33EF6">
            <w:pPr>
              <w:pStyle w:val="StyleArial8ptBoldAfter0ptLinespacing15lines"/>
            </w:pPr>
            <w:r>
              <w:t>0</w:t>
            </w:r>
          </w:p>
        </w:tc>
        <w:tc>
          <w:tcPr>
            <w:tcW w:w="2200" w:type="dxa"/>
            <w:tcBorders>
              <w:top w:val="single" w:sz="4" w:space="0" w:color="C0C0C0"/>
              <w:left w:val="single" w:sz="4" w:space="0" w:color="C0C0C0"/>
              <w:bottom w:val="single" w:sz="4" w:space="0" w:color="C0C0C0"/>
              <w:right w:val="single" w:sz="4" w:space="0" w:color="C0C0C0"/>
            </w:tcBorders>
            <w:shd w:val="pct5" w:color="auto" w:fill="auto"/>
          </w:tcPr>
          <w:p w14:paraId="62B42357" w14:textId="77777777" w:rsidR="00F931F3" w:rsidRPr="00D33EF6" w:rsidRDefault="00F931F3" w:rsidP="00D33EF6">
            <w:pPr>
              <w:pStyle w:val="StyleArial8ptBoldAfter0ptLinespacing15lines"/>
            </w:pPr>
            <w:r>
              <w:t>OTA_HotelResModifyNotifRQ</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62B42358" w14:textId="77777777" w:rsidR="00F931F3" w:rsidRPr="00D33EF6" w:rsidRDefault="00F931F3" w:rsidP="00D33EF6">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62B42359" w14:textId="77777777" w:rsidR="00F931F3" w:rsidRPr="00F860DF" w:rsidRDefault="00F931F3"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62B4235A" w14:textId="77777777" w:rsidR="00F931F3" w:rsidRPr="00F860DF" w:rsidRDefault="00F931F3" w:rsidP="00D449AD">
            <w:pPr>
              <w:pStyle w:val="TableText"/>
              <w:jc w:val="center"/>
              <w:rPr>
                <w:b/>
                <w:sz w:val="16"/>
                <w:szCs w:val="16"/>
              </w:rPr>
            </w:pPr>
            <w:r>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62B4235B" w14:textId="77777777" w:rsidR="00F931F3" w:rsidRPr="00F860DF" w:rsidRDefault="00F931F3" w:rsidP="00214888">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pct5" w:color="auto" w:fill="auto"/>
          </w:tcPr>
          <w:p w14:paraId="62B4235C" w14:textId="77777777" w:rsidR="00F931F3" w:rsidRPr="00F860DF" w:rsidRDefault="00F931F3" w:rsidP="00214888">
            <w:pPr>
              <w:pStyle w:val="TableText"/>
              <w:spacing w:before="0" w:after="0"/>
              <w:rPr>
                <w:b/>
                <w:sz w:val="16"/>
                <w:szCs w:val="16"/>
              </w:rPr>
            </w:pPr>
          </w:p>
        </w:tc>
      </w:tr>
      <w:tr w:rsidR="00F931F3" w:rsidRPr="008E6C93" w14:paraId="62B4236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5E" w14:textId="77777777" w:rsidR="00F931F3" w:rsidRPr="00F860DF"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5F" w14:textId="77777777" w:rsidR="00F931F3" w:rsidRPr="00311021" w:rsidRDefault="00F931F3" w:rsidP="00CB15BA">
            <w:pPr>
              <w:pStyle w:val="TableText"/>
              <w:ind w:left="166" w:hanging="166"/>
              <w:rPr>
                <w:sz w:val="16"/>
                <w:szCs w:val="16"/>
              </w:rPr>
            </w:pPr>
            <w:r w:rsidRPr="00311021">
              <w:rPr>
                <w:sz w:val="16"/>
                <w:szCs w:val="16"/>
              </w:rPr>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60" w14:textId="77777777" w:rsidR="00F931F3" w:rsidRPr="008E6C93" w:rsidRDefault="00F931F3" w:rsidP="00CB15BA">
            <w:pPr>
              <w:pStyle w:val="TableText"/>
              <w:ind w:left="166" w:hanging="166"/>
              <w:rPr>
                <w:sz w:val="16"/>
                <w:szCs w:val="16"/>
              </w:rPr>
            </w:pPr>
            <w:r w:rsidRPr="008E6C93">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62B42361" w14:textId="77777777" w:rsidR="00F931F3" w:rsidRPr="008E6C93" w:rsidRDefault="00F931F3" w:rsidP="00214888">
            <w:pPr>
              <w:rPr>
                <w:rFonts w:ascii="Arial" w:hAnsi="Arial" w:cs="Arial"/>
                <w:sz w:val="16"/>
                <w:szCs w:val="16"/>
                <w:lang w:val="en-AU"/>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62" w14:textId="77777777" w:rsidR="00F931F3" w:rsidRPr="008E6C93" w:rsidRDefault="00F931F3" w:rsidP="00884668">
            <w:pPr>
              <w:pStyle w:val="TableText"/>
              <w:ind w:left="166" w:hanging="166"/>
              <w:jc w:val="center"/>
              <w:rPr>
                <w:sz w:val="16"/>
                <w:szCs w:val="16"/>
              </w:rPr>
            </w:pPr>
            <w:r w:rsidRPr="008E6C9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62B42363" w14:textId="77777777" w:rsidR="00F931F3" w:rsidRPr="008E6C93" w:rsidRDefault="00C818DE" w:rsidP="00A845CB">
            <w:pPr>
              <w:pStyle w:val="TableText"/>
              <w:rPr>
                <w:sz w:val="16"/>
                <w:szCs w:val="16"/>
              </w:rPr>
            </w:pPr>
            <w:hyperlink r:id="rId37" w:history="1">
              <w:r w:rsidR="00F931F3" w:rsidRPr="008E6C93">
                <w:rPr>
                  <w:rStyle w:val="Hyperlink"/>
                  <w:sz w:val="16"/>
                </w:rPr>
                <w:t>http://www.opentravel.org/</w:t>
              </w:r>
              <w:r w:rsidR="00F931F3" w:rsidRPr="008E6C93">
                <w:rPr>
                  <w:rStyle w:val="Hyperlink"/>
                  <w:sz w:val="16"/>
                </w:rPr>
                <w:br/>
                <w:t>OTA/2007/05</w:t>
              </w:r>
            </w:hyperlink>
          </w:p>
        </w:tc>
        <w:tc>
          <w:tcPr>
            <w:tcW w:w="360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62B42364" w14:textId="77777777" w:rsidR="00F931F3" w:rsidRPr="008E6C93" w:rsidRDefault="00F931F3" w:rsidP="00214888">
            <w:pPr>
              <w:rPr>
                <w:rFonts w:ascii="Arial" w:hAnsi="Arial" w:cs="Arial"/>
                <w:sz w:val="16"/>
                <w:szCs w:val="16"/>
              </w:rPr>
            </w:pPr>
          </w:p>
        </w:tc>
      </w:tr>
      <w:tr w:rsidR="00F931F3" w:rsidRPr="00F860DF" w14:paraId="62B4236E"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66" w14:textId="77777777" w:rsidR="00F931F3" w:rsidRPr="008E6C93"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67" w14:textId="77777777" w:rsidR="00F931F3" w:rsidRPr="00311021" w:rsidRDefault="00F931F3" w:rsidP="00CB15BA">
            <w:pPr>
              <w:pStyle w:val="TableText"/>
              <w:ind w:left="166" w:hanging="166"/>
              <w:rPr>
                <w:sz w:val="16"/>
                <w:szCs w:val="16"/>
              </w:rPr>
            </w:pPr>
            <w:r w:rsidRPr="00311021">
              <w:rPr>
                <w:sz w:val="16"/>
                <w:szCs w:val="16"/>
              </w:rPr>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68" w14:textId="77777777" w:rsidR="00F931F3" w:rsidRPr="008E6C93" w:rsidRDefault="00F931F3" w:rsidP="00CB15BA">
            <w:pPr>
              <w:pStyle w:val="TableText"/>
              <w:ind w:left="166" w:hanging="166"/>
              <w:rPr>
                <w:sz w:val="16"/>
                <w:szCs w:val="16"/>
              </w:rPr>
            </w:pPr>
            <w:r w:rsidRPr="008E6C93">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69" w14:textId="77777777" w:rsidR="00F931F3" w:rsidRPr="008E6C93" w:rsidRDefault="00F931F3" w:rsidP="00CB15BA">
            <w:pPr>
              <w:pStyle w:val="TableText"/>
              <w:ind w:left="166" w:hanging="166"/>
              <w:rPr>
                <w:sz w:val="16"/>
                <w:szCs w:val="16"/>
              </w:rPr>
            </w:pPr>
            <w:r w:rsidRPr="008E6C93">
              <w:rPr>
                <w:sz w:val="16"/>
                <w:szCs w:val="16"/>
              </w:rPr>
              <w:t>YYYY</w:t>
            </w:r>
            <w:r w:rsidRPr="008E6C93">
              <w:rPr>
                <w:sz w:val="16"/>
                <w:szCs w:val="16"/>
              </w:rPr>
              <w:noBreakHyphen/>
              <w:t>MM</w:t>
            </w:r>
            <w:r w:rsidRPr="008E6C93">
              <w:rPr>
                <w:sz w:val="16"/>
                <w:szCs w:val="16"/>
              </w:rPr>
              <w:noBreakHyphen/>
              <w:t>DDT hh:mm:ss.ss</w:t>
            </w:r>
          </w:p>
          <w:p w14:paraId="62B4236A" w14:textId="77777777" w:rsidR="00F931F3" w:rsidRPr="008E6C93" w:rsidRDefault="00F931F3" w:rsidP="00CB15BA">
            <w:pPr>
              <w:pStyle w:val="TableText"/>
              <w:ind w:left="166" w:hanging="166"/>
              <w:rPr>
                <w:sz w:val="16"/>
                <w:szCs w:val="16"/>
              </w:rPr>
            </w:pPr>
            <w:r w:rsidRPr="008E6C93">
              <w:rPr>
                <w:sz w:val="16"/>
                <w:szCs w:val="16"/>
              </w:rPr>
              <w:t>[+/-] hh:mm</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6B" w14:textId="77777777" w:rsidR="00F931F3" w:rsidRPr="008E6C93" w:rsidRDefault="00F931F3" w:rsidP="00884668">
            <w:pPr>
              <w:pStyle w:val="TableText"/>
              <w:ind w:left="166" w:hanging="166"/>
              <w:jc w:val="center"/>
              <w:rPr>
                <w:sz w:val="16"/>
                <w:szCs w:val="16"/>
              </w:rPr>
            </w:pPr>
            <w:r w:rsidRPr="008E6C9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6C" w14:textId="77777777" w:rsidR="00F931F3" w:rsidRPr="008E6C93" w:rsidRDefault="00F931F3" w:rsidP="00214888">
            <w:pPr>
              <w:spacing w:after="0" w:line="240" w:lineRule="auto"/>
              <w:rPr>
                <w:rFonts w:ascii="Arial" w:hAnsi="Arial" w:cs="Arial"/>
                <w:sz w:val="16"/>
                <w:szCs w:val="16"/>
                <w:lang w:val="fr-FR"/>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6D" w14:textId="77777777" w:rsidR="00F931F3" w:rsidRPr="008E6C93" w:rsidRDefault="00F931F3" w:rsidP="00214888">
            <w:pPr>
              <w:spacing w:after="0" w:line="240" w:lineRule="auto"/>
              <w:rPr>
                <w:rFonts w:ascii="Arial" w:hAnsi="Arial" w:cs="Arial"/>
                <w:sz w:val="16"/>
                <w:szCs w:val="16"/>
                <w:lang w:val="fr-FR"/>
              </w:rPr>
            </w:pPr>
          </w:p>
        </w:tc>
      </w:tr>
      <w:tr w:rsidR="00F931F3" w:rsidRPr="00F860DF" w14:paraId="62B4237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6F" w14:textId="77777777" w:rsidR="00F931F3" w:rsidRPr="00F860DF"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70" w14:textId="77777777" w:rsidR="00F931F3" w:rsidRPr="00311021" w:rsidRDefault="00F931F3" w:rsidP="00CB15BA">
            <w:pPr>
              <w:pStyle w:val="TableText"/>
              <w:ind w:left="166" w:hanging="166"/>
              <w:rPr>
                <w:sz w:val="16"/>
                <w:szCs w:val="16"/>
              </w:rPr>
            </w:pPr>
            <w:r w:rsidRPr="00311021">
              <w:rPr>
                <w:sz w:val="16"/>
                <w:szCs w:val="16"/>
              </w:rPr>
              <w:t>@PrimaryLanguageID=”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71" w14:textId="77777777" w:rsidR="00F931F3" w:rsidRPr="008E6C93" w:rsidRDefault="00F931F3" w:rsidP="00CB15BA">
            <w:pPr>
              <w:pStyle w:val="TableText"/>
              <w:ind w:left="166" w:hanging="166"/>
              <w:rPr>
                <w:sz w:val="16"/>
                <w:szCs w:val="16"/>
              </w:rPr>
            </w:pPr>
            <w:r w:rsidRPr="008E6C93">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72" w14:textId="77777777" w:rsidR="00F931F3" w:rsidRPr="008E6C93" w:rsidRDefault="00F931F3" w:rsidP="00CB15BA">
            <w:pPr>
              <w:pStyle w:val="TableText"/>
              <w:ind w:left="166" w:hanging="166"/>
              <w:rPr>
                <w:sz w:val="16"/>
                <w:szCs w:val="16"/>
              </w:rPr>
            </w:pPr>
            <w:r w:rsidRPr="008E6C93">
              <w:rPr>
                <w:sz w:val="16"/>
                <w:szCs w:val="16"/>
              </w:rPr>
              <w:t>xs:languag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73" w14:textId="77777777" w:rsidR="00F931F3" w:rsidRPr="008E6C93" w:rsidRDefault="00F931F3" w:rsidP="00CB15BA">
            <w:pPr>
              <w:pStyle w:val="TableText"/>
              <w:ind w:left="166" w:hanging="166"/>
              <w:rPr>
                <w:sz w:val="16"/>
                <w:szCs w:val="16"/>
              </w:rPr>
            </w:pPr>
            <w:r w:rsidRPr="008E6C9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74" w14:textId="77777777" w:rsidR="00F931F3" w:rsidRPr="008E6C93" w:rsidRDefault="00F931F3" w:rsidP="00A845CB">
            <w:pPr>
              <w:pStyle w:val="TableText"/>
              <w:ind w:left="522" w:hanging="522"/>
              <w:rPr>
                <w:sz w:val="16"/>
                <w:szCs w:val="16"/>
              </w:rPr>
            </w:pPr>
            <w:r w:rsidRPr="008E6C93">
              <w:rPr>
                <w:sz w:val="16"/>
                <w:szCs w:val="16"/>
              </w:rPr>
              <w:t>Note:</w:t>
            </w:r>
            <w:r w:rsidRPr="008E6C93">
              <w:rPr>
                <w:sz w:val="16"/>
                <w:szCs w:val="16"/>
              </w:rPr>
              <w:tab/>
              <w:t>ISO 639 Code “EN” = English</w:t>
            </w:r>
          </w:p>
          <w:p w14:paraId="62B42375" w14:textId="77777777" w:rsidR="00F931F3" w:rsidRPr="008E6C93" w:rsidRDefault="00C818DE" w:rsidP="00A845CB">
            <w:pPr>
              <w:pStyle w:val="TableText"/>
              <w:rPr>
                <w:sz w:val="16"/>
                <w:szCs w:val="16"/>
              </w:rPr>
            </w:pPr>
            <w:hyperlink r:id="rId38" w:history="1">
              <w:r w:rsidR="00F931F3" w:rsidRPr="008E6C93">
                <w:rPr>
                  <w:rStyle w:val="Hyperlink"/>
                  <w:sz w:val="16"/>
                </w:rPr>
                <w:t>http://www.w3.org/WAI/ER/</w:t>
              </w:r>
              <w:r w:rsidR="00F931F3" w:rsidRPr="008E6C93">
                <w:rPr>
                  <w:rStyle w:val="Hyperlink"/>
                  <w:sz w:val="16"/>
                </w:rPr>
                <w:br/>
                <w:t>IG/ert/iso639.htm</w:t>
              </w:r>
            </w:hyperlink>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76" w14:textId="77777777" w:rsidR="00F931F3" w:rsidRPr="008E6C93" w:rsidRDefault="00F931F3" w:rsidP="003D1FD6">
            <w:pPr>
              <w:autoSpaceDE w:val="0"/>
              <w:autoSpaceDN w:val="0"/>
              <w:adjustRightInd w:val="0"/>
              <w:spacing w:before="60" w:after="60"/>
              <w:rPr>
                <w:rFonts w:ascii="Arial" w:hAnsi="Arial" w:cs="Arial"/>
                <w:sz w:val="16"/>
                <w:szCs w:val="16"/>
              </w:rPr>
            </w:pPr>
            <w:r w:rsidRPr="008E6C93">
              <w:rPr>
                <w:rFonts w:ascii="Arial" w:hAnsi="Arial" w:cs="Arial"/>
                <w:sz w:val="16"/>
                <w:szCs w:val="16"/>
              </w:rPr>
              <w:t>Language Preference</w:t>
            </w:r>
          </w:p>
          <w:p w14:paraId="62B42377" w14:textId="77777777" w:rsidR="00F931F3" w:rsidRPr="00B9441C" w:rsidRDefault="00F931F3" w:rsidP="003D1FD6">
            <w:pPr>
              <w:autoSpaceDE w:val="0"/>
              <w:autoSpaceDN w:val="0"/>
              <w:adjustRightInd w:val="0"/>
              <w:spacing w:before="60" w:after="60"/>
              <w:rPr>
                <w:sz w:val="16"/>
                <w:szCs w:val="16"/>
              </w:rPr>
            </w:pPr>
            <w:r w:rsidRPr="008E6C93">
              <w:rPr>
                <w:rFonts w:ascii="Arial" w:hAnsi="Arial" w:cs="Arial"/>
                <w:b/>
                <w:sz w:val="16"/>
                <w:szCs w:val="16"/>
              </w:rPr>
              <w:t>Note:</w:t>
            </w:r>
            <w:r w:rsidRPr="008E6C93">
              <w:rPr>
                <w:rFonts w:ascii="Arial" w:hAnsi="Arial" w:cs="Arial"/>
                <w:sz w:val="16"/>
                <w:szCs w:val="16"/>
              </w:rPr>
              <w:t xml:space="preserve"> Use of @PrimaryLangID is under review by Travelport.  While under review, current GDS functionality should remain unchanged with regard to the text language returned in the XML response.</w:t>
            </w:r>
          </w:p>
        </w:tc>
      </w:tr>
      <w:tr w:rsidR="00F931F3" w:rsidRPr="008E6C93" w14:paraId="62B4238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79" w14:textId="77777777" w:rsidR="00F931F3" w:rsidRPr="00F860DF"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7A" w14:textId="77777777" w:rsidR="00F931F3" w:rsidRPr="00311021" w:rsidRDefault="00F931F3" w:rsidP="003E7094">
            <w:pPr>
              <w:pStyle w:val="TableText"/>
              <w:ind w:left="166" w:hanging="166"/>
              <w:rPr>
                <w:sz w:val="16"/>
                <w:szCs w:val="16"/>
              </w:rPr>
            </w:pPr>
            <w:r w:rsidRPr="00311021">
              <w:rPr>
                <w:sz w:val="16"/>
                <w:szCs w:val="16"/>
              </w:rPr>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7B" w14:textId="77777777" w:rsidR="00F931F3" w:rsidRPr="00CA5689" w:rsidRDefault="00F931F3" w:rsidP="00A845CB">
            <w:pPr>
              <w:pStyle w:val="TableText"/>
              <w:rPr>
                <w:sz w:val="16"/>
                <w:szCs w:val="16"/>
              </w:rPr>
            </w:pPr>
            <w:r w:rsidRPr="00CA5689">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7C" w14:textId="77777777" w:rsidR="00F931F3" w:rsidRPr="00CA5689" w:rsidRDefault="00F931F3" w:rsidP="00A845CB">
            <w:pPr>
              <w:pStyle w:val="TableText"/>
              <w:ind w:left="166" w:hanging="166"/>
              <w:rPr>
                <w:sz w:val="16"/>
                <w:szCs w:val="16"/>
              </w:rPr>
            </w:pPr>
            <w:r w:rsidRPr="00CA5689">
              <w:rPr>
                <w:sz w:val="16"/>
                <w:szCs w:val="16"/>
              </w:rPr>
              <w:t>StringLength1-128</w:t>
            </w:r>
          </w:p>
          <w:p w14:paraId="62B4237D" w14:textId="77777777" w:rsidR="00F931F3" w:rsidRPr="00CA5689" w:rsidRDefault="00F931F3" w:rsidP="00A256CE">
            <w:pPr>
              <w:pStyle w:val="TableText"/>
              <w:ind w:left="166" w:hanging="166"/>
              <w:rPr>
                <w:sz w:val="16"/>
                <w:szCs w:val="16"/>
              </w:rPr>
            </w:pPr>
            <w:r w:rsidRPr="00CA5689">
              <w:rPr>
                <w:i/>
                <w:sz w:val="16"/>
                <w:szCs w:val="16"/>
              </w:rPr>
              <w:t>Example:</w:t>
            </w:r>
          </w:p>
          <w:p w14:paraId="62B4237E" w14:textId="77777777" w:rsidR="00F931F3" w:rsidRPr="00CA5689" w:rsidRDefault="00F931F3" w:rsidP="00CD7C88">
            <w:pPr>
              <w:pStyle w:val="TableText"/>
              <w:ind w:left="166" w:hanging="166"/>
              <w:rPr>
                <w:color w:val="000000"/>
                <w:sz w:val="16"/>
                <w:szCs w:val="16"/>
                <w:shd w:val="clear" w:color="auto" w:fill="FFFFFF"/>
              </w:rPr>
            </w:pPr>
            <w:r w:rsidRPr="00CA5689">
              <w:rPr>
                <w:sz w:val="16"/>
                <w:szCs w:val="16"/>
              </w:rPr>
              <w:t xml:space="preserve">&lt;OTA_HotelResNotifRQ </w:t>
            </w:r>
            <w:r w:rsidRPr="00CA5689">
              <w:rPr>
                <w:b/>
                <w:sz w:val="16"/>
                <w:szCs w:val="16"/>
              </w:rPr>
              <w:t>EchoToken=SS@P1381252699739762-TTY”</w:t>
            </w:r>
            <w:r w:rsidRPr="00CA5689">
              <w:t xml:space="preserve"> </w:t>
            </w:r>
            <w:r w:rsidRPr="00CA5689">
              <w:rPr>
                <w:sz w:val="16"/>
                <w:szCs w:val="16"/>
              </w:rPr>
              <w:t>Target=”Production” Version=”1.0” TransactionIdentifier=”</w:t>
            </w:r>
            <w:r>
              <w:rPr>
                <w:color w:val="000000"/>
                <w:sz w:val="16"/>
                <w:szCs w:val="16"/>
                <w:highlight w:val="white"/>
              </w:rPr>
              <w:t>ND</w:t>
            </w:r>
            <w:r w:rsidRPr="00D36FCD">
              <w:rPr>
                <w:color w:val="000000"/>
                <w:sz w:val="16"/>
                <w:szCs w:val="16"/>
                <w:highlight w:val="white"/>
              </w:rPr>
              <w:t>11612566</w:t>
            </w:r>
            <w:r>
              <w:rPr>
                <w:color w:val="000000"/>
                <w:sz w:val="16"/>
                <w:szCs w:val="16"/>
                <w:highlight w:val="white"/>
              </w:rPr>
              <w:t>MNWI</w:t>
            </w:r>
            <w:r w:rsidRPr="00D36FCD">
              <w:rPr>
                <w:color w:val="000000"/>
                <w:sz w:val="16"/>
                <w:szCs w:val="16"/>
                <w:highlight w:val="white"/>
              </w:rPr>
              <w:t>437</w:t>
            </w:r>
            <w:r w:rsidRPr="00CA5689">
              <w:rPr>
                <w:sz w:val="16"/>
                <w:szCs w:val="16"/>
              </w:rPr>
              <w:t xml:space="preserve">” </w:t>
            </w:r>
            <w:r w:rsidRPr="00CA5689">
              <w:rPr>
                <w:color w:val="000000"/>
                <w:sz w:val="16"/>
                <w:szCs w:val="16"/>
              </w:rPr>
              <w:t>”</w:t>
            </w:r>
            <w:r w:rsidRPr="00CA5689">
              <w:rPr>
                <w:sz w:val="16"/>
                <w:szCs w:val="16"/>
              </w:rPr>
              <w:t>ResStatus=”Book”/&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7F" w14:textId="77777777" w:rsidR="00F931F3" w:rsidRPr="00CA5689" w:rsidRDefault="00F931F3" w:rsidP="00D449AD">
            <w:pPr>
              <w:pStyle w:val="TableText"/>
              <w:jc w:val="center"/>
              <w:rPr>
                <w:sz w:val="16"/>
                <w:szCs w:val="16"/>
              </w:rPr>
            </w:pPr>
            <w:r w:rsidRPr="00CA568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80" w14:textId="77777777" w:rsidR="00F931F3" w:rsidRPr="00CA5689" w:rsidRDefault="00F931F3" w:rsidP="00A845CB">
            <w:pPr>
              <w:pStyle w:val="TableText"/>
              <w:rPr>
                <w:sz w:val="16"/>
                <w:szCs w:val="16"/>
              </w:rPr>
            </w:pPr>
            <w:r w:rsidRPr="00CA5689">
              <w:rPr>
                <w:i/>
                <w:sz w:val="16"/>
                <w:szCs w:val="16"/>
              </w:rPr>
              <w:t>Valid value</w:t>
            </w:r>
            <w:r w:rsidRPr="00CA5689">
              <w:rPr>
                <w:sz w:val="16"/>
                <w:szCs w:val="16"/>
              </w:rPr>
              <w:t xml:space="preserve">: </w:t>
            </w:r>
          </w:p>
          <w:p w14:paraId="62B42381" w14:textId="77777777" w:rsidR="00F931F3" w:rsidRPr="00CA5689" w:rsidRDefault="00F931F3" w:rsidP="00A81645">
            <w:pPr>
              <w:pStyle w:val="TableText"/>
              <w:rPr>
                <w:sz w:val="16"/>
                <w:szCs w:val="16"/>
              </w:rPr>
            </w:pPr>
            <w:r w:rsidRPr="00CA5689">
              <w:rPr>
                <w:sz w:val="16"/>
                <w:szCs w:val="16"/>
              </w:rPr>
              <w:t>“SS” New Booking/Sell</w:t>
            </w:r>
          </w:p>
          <w:p w14:paraId="62B42382" w14:textId="77777777" w:rsidR="00F931F3" w:rsidRPr="00CA5689" w:rsidRDefault="00F931F3" w:rsidP="003E7094">
            <w:pPr>
              <w:pStyle w:val="TableText"/>
              <w:rPr>
                <w:sz w:val="16"/>
                <w:szCs w:val="16"/>
              </w:rPr>
            </w:pPr>
            <w:r w:rsidRPr="00CA5689">
              <w:rPr>
                <w:sz w:val="16"/>
                <w:szCs w:val="16"/>
              </w:rPr>
              <w:t>“PS” Modify</w:t>
            </w:r>
          </w:p>
          <w:p w14:paraId="62B42383" w14:textId="77777777" w:rsidR="00F931F3" w:rsidRPr="00CA5689" w:rsidRDefault="00F931F3" w:rsidP="003E7094">
            <w:pPr>
              <w:pStyle w:val="TableText"/>
              <w:rPr>
                <w:sz w:val="16"/>
                <w:szCs w:val="16"/>
              </w:rPr>
            </w:pPr>
          </w:p>
          <w:p w14:paraId="62B42384" w14:textId="77777777" w:rsidR="00F931F3" w:rsidRPr="00CA5689" w:rsidRDefault="00F931F3" w:rsidP="00F550EE">
            <w:pPr>
              <w:pStyle w:val="TableText"/>
              <w:rPr>
                <w:sz w:val="16"/>
                <w:szCs w:val="16"/>
              </w:rPr>
            </w:pPr>
            <w:r w:rsidRPr="00CA5689">
              <w:rPr>
                <w:sz w:val="16"/>
                <w:szCs w:val="16"/>
              </w:rPr>
              <w:t>See Appendix A, Figure11 for a list of valid Status Codes.</w:t>
            </w:r>
          </w:p>
          <w:p w14:paraId="62B42385" w14:textId="77777777" w:rsidR="00F931F3" w:rsidRPr="00CA5689" w:rsidRDefault="00F931F3" w:rsidP="003E7094">
            <w:pPr>
              <w:pStyle w:val="TableText"/>
              <w:rPr>
                <w:sz w:val="16"/>
                <w:szCs w:val="16"/>
              </w:rPr>
            </w:pPr>
          </w:p>
          <w:p w14:paraId="62B42386" w14:textId="77777777" w:rsidR="00F931F3" w:rsidRPr="00CA5689" w:rsidRDefault="00F931F3" w:rsidP="003B2297">
            <w:pPr>
              <w:pStyle w:val="TableText"/>
              <w:rPr>
                <w:sz w:val="16"/>
                <w:szCs w:val="16"/>
              </w:rPr>
            </w:pPr>
            <w:r w:rsidRPr="00CA5689">
              <w:rPr>
                <w:sz w:val="16"/>
                <w:szCs w:val="16"/>
              </w:rPr>
              <w:t>@P1381252699739762-TTY = Tracking ID assigned by Travelport</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87" w14:textId="77777777" w:rsidR="00F931F3" w:rsidRPr="00CA5689" w:rsidRDefault="00F931F3" w:rsidP="00A353CE">
            <w:pPr>
              <w:pStyle w:val="TableText"/>
              <w:rPr>
                <w:color w:val="000000"/>
                <w:sz w:val="16"/>
                <w:szCs w:val="16"/>
              </w:rPr>
            </w:pPr>
            <w:r w:rsidRPr="00CA5689">
              <w:rPr>
                <w:color w:val="000000"/>
                <w:sz w:val="16"/>
                <w:szCs w:val="16"/>
                <w:lang w:eastAsia="ar-SA"/>
              </w:rPr>
              <w:t>Action Code/ Request Type</w:t>
            </w:r>
          </w:p>
        </w:tc>
      </w:tr>
      <w:tr w:rsidR="00F931F3" w:rsidRPr="00F860DF" w14:paraId="62B4239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89" w14:textId="77777777" w:rsidR="00F931F3" w:rsidRPr="008E6C93"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8A" w14:textId="77777777" w:rsidR="00F931F3" w:rsidRPr="00311021" w:rsidRDefault="00F931F3" w:rsidP="00CB15BA">
            <w:pPr>
              <w:pStyle w:val="TableText"/>
              <w:ind w:left="166" w:hanging="166"/>
              <w:rPr>
                <w:sz w:val="16"/>
                <w:szCs w:val="16"/>
              </w:rPr>
            </w:pPr>
            <w:r w:rsidRPr="00311021">
              <w:rPr>
                <w:sz w:val="16"/>
                <w:szCs w:val="16"/>
              </w:rPr>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8B" w14:textId="77777777" w:rsidR="00F931F3" w:rsidRPr="00211D21" w:rsidRDefault="00F931F3" w:rsidP="00A845CB">
            <w:pPr>
              <w:pStyle w:val="TableText"/>
              <w:rPr>
                <w:sz w:val="16"/>
                <w:szCs w:val="16"/>
              </w:rPr>
            </w:pPr>
            <w:r w:rsidRPr="00211D2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8C" w14:textId="77777777" w:rsidR="00F931F3" w:rsidRPr="00211D21" w:rsidRDefault="00F931F3" w:rsidP="00A845CB">
            <w:pPr>
              <w:pStyle w:val="TableText"/>
              <w:ind w:left="166" w:hanging="166"/>
              <w:rPr>
                <w:sz w:val="16"/>
                <w:szCs w:val="16"/>
              </w:rPr>
            </w:pPr>
            <w:r w:rsidRPr="00211D21">
              <w:rPr>
                <w:sz w:val="16"/>
                <w:szCs w:val="16"/>
              </w:rPr>
              <w:t>xs:NMTOKEN Enumeration</w:t>
            </w:r>
          </w:p>
          <w:p w14:paraId="62B4238D" w14:textId="77777777" w:rsidR="00F931F3" w:rsidRPr="00211D21" w:rsidRDefault="00F931F3" w:rsidP="0029305D">
            <w:pPr>
              <w:pStyle w:val="TableText"/>
              <w:ind w:left="166" w:hanging="166"/>
              <w:rPr>
                <w:sz w:val="16"/>
                <w:szCs w:val="16"/>
              </w:rPr>
            </w:pPr>
            <w:r w:rsidRPr="00211D21">
              <w:rPr>
                <w:i/>
                <w:sz w:val="16"/>
                <w:szCs w:val="16"/>
              </w:rPr>
              <w:t>Example:</w:t>
            </w:r>
          </w:p>
          <w:p w14:paraId="62B4238E" w14:textId="77777777" w:rsidR="00F931F3" w:rsidRPr="00211D21" w:rsidRDefault="00F931F3" w:rsidP="00CD7C88">
            <w:pPr>
              <w:pStyle w:val="TableText"/>
              <w:ind w:left="166" w:hanging="166"/>
              <w:rPr>
                <w:sz w:val="16"/>
                <w:szCs w:val="16"/>
              </w:rPr>
            </w:pPr>
            <w:r w:rsidRPr="00211D21">
              <w:rPr>
                <w:sz w:val="16"/>
                <w:szCs w:val="16"/>
              </w:rPr>
              <w:t>&lt;OTA_HotelResNotifRQ EchoToken=SS@P1381252699739762-TTY”</w:t>
            </w:r>
            <w:r w:rsidRPr="00211D21">
              <w:t xml:space="preserve"> </w:t>
            </w:r>
            <w:r w:rsidRPr="00211D21">
              <w:rPr>
                <w:b/>
                <w:sz w:val="16"/>
                <w:szCs w:val="16"/>
              </w:rPr>
              <w:t>Target=”Production”</w:t>
            </w:r>
            <w:r w:rsidRPr="00211D21">
              <w:rPr>
                <w:sz w:val="16"/>
                <w:szCs w:val="16"/>
              </w:rPr>
              <w:t xml:space="preserve"> Version=”1.0” TransactionIdentifier=”</w:t>
            </w:r>
            <w:r w:rsidRPr="00211D21">
              <w:rPr>
                <w:color w:val="000000"/>
                <w:sz w:val="16"/>
                <w:szCs w:val="16"/>
              </w:rPr>
              <w:t>ND11612566MNWI437</w:t>
            </w:r>
            <w:r w:rsidRPr="00211D21">
              <w:rPr>
                <w:sz w:val="16"/>
                <w:szCs w:val="16"/>
              </w:rPr>
              <w:t xml:space="preserve">” </w:t>
            </w:r>
            <w:r w:rsidRPr="00211D21">
              <w:rPr>
                <w:color w:val="000000"/>
                <w:sz w:val="16"/>
                <w:szCs w:val="16"/>
              </w:rPr>
              <w:t>”</w:t>
            </w:r>
            <w:r w:rsidRPr="00211D21">
              <w:rPr>
                <w:sz w:val="16"/>
                <w:szCs w:val="16"/>
              </w:rPr>
              <w:t>ResStatus=”Book”/&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8F" w14:textId="77777777" w:rsidR="00F931F3" w:rsidRPr="00211D21" w:rsidRDefault="00F931F3" w:rsidP="00D449AD">
            <w:pPr>
              <w:pStyle w:val="TableText"/>
              <w:jc w:val="center"/>
              <w:rPr>
                <w:sz w:val="16"/>
                <w:szCs w:val="16"/>
              </w:rPr>
            </w:pPr>
            <w:r w:rsidRPr="00211D2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90" w14:textId="77777777" w:rsidR="00F931F3" w:rsidRPr="00211D21" w:rsidRDefault="00F931F3" w:rsidP="00A845CB">
            <w:pPr>
              <w:pStyle w:val="TableText"/>
              <w:rPr>
                <w:sz w:val="16"/>
                <w:szCs w:val="16"/>
              </w:rPr>
            </w:pPr>
            <w:r w:rsidRPr="00211D21">
              <w:rPr>
                <w:i/>
                <w:sz w:val="16"/>
                <w:szCs w:val="16"/>
              </w:rPr>
              <w:t>Valid values</w:t>
            </w:r>
            <w:r w:rsidRPr="00211D21">
              <w:rPr>
                <w:sz w:val="16"/>
                <w:szCs w:val="16"/>
              </w:rPr>
              <w:t xml:space="preserve">: </w:t>
            </w:r>
          </w:p>
          <w:p w14:paraId="62B42391" w14:textId="77777777" w:rsidR="00F931F3" w:rsidRPr="00211D21" w:rsidRDefault="00F931F3" w:rsidP="00A845CB">
            <w:pPr>
              <w:pStyle w:val="TableText"/>
              <w:rPr>
                <w:sz w:val="16"/>
                <w:szCs w:val="16"/>
              </w:rPr>
            </w:pPr>
            <w:r w:rsidRPr="00211D21">
              <w:rPr>
                <w:sz w:val="16"/>
                <w:szCs w:val="16"/>
              </w:rPr>
              <w:t>Production, Test</w:t>
            </w:r>
          </w:p>
          <w:p w14:paraId="62B42392" w14:textId="77777777" w:rsidR="00F931F3" w:rsidRPr="00211D21" w:rsidRDefault="00F931F3" w:rsidP="001815A1">
            <w:pPr>
              <w:pStyle w:val="TableText"/>
              <w:rPr>
                <w:sz w:val="16"/>
                <w:szCs w:val="16"/>
              </w:rPr>
            </w:pPr>
            <w:r w:rsidRPr="00211D21">
              <w:rPr>
                <w:b/>
                <w:color w:val="000000"/>
                <w:sz w:val="16"/>
                <w:szCs w:val="16"/>
                <w:shd w:val="clear" w:color="auto" w:fill="FFFFFF"/>
              </w:rPr>
              <w:t xml:space="preserve">GDS Note:   </w:t>
            </w:r>
            <w:r w:rsidRPr="00211D21">
              <w:rPr>
                <w:color w:val="000000"/>
                <w:sz w:val="16"/>
                <w:szCs w:val="16"/>
                <w:shd w:val="clear" w:color="auto" w:fill="FFFFFF"/>
              </w:rPr>
              <w:t>Galileo/Apollo enumeration value will always be “Productio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93" w14:textId="77777777" w:rsidR="00F931F3" w:rsidRPr="00211D21" w:rsidRDefault="00F931F3" w:rsidP="00211D21">
            <w:pPr>
              <w:spacing w:before="60" w:after="60"/>
              <w:rPr>
                <w:rFonts w:ascii="Arial" w:hAnsi="Arial" w:cs="Arial"/>
                <w:strike/>
                <w:sz w:val="16"/>
                <w:szCs w:val="16"/>
              </w:rPr>
            </w:pPr>
            <w:r w:rsidRPr="00211D21">
              <w:rPr>
                <w:rFonts w:ascii="Arial" w:hAnsi="Arial" w:cs="Arial"/>
                <w:sz w:val="16"/>
                <w:szCs w:val="16"/>
              </w:rPr>
              <w:t>Target</w:t>
            </w:r>
          </w:p>
        </w:tc>
      </w:tr>
      <w:tr w:rsidR="00F931F3" w:rsidRPr="008E6C93" w14:paraId="62B423A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95" w14:textId="77777777" w:rsidR="00F931F3" w:rsidRPr="00F860DF"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96" w14:textId="77777777" w:rsidR="00F931F3" w:rsidRPr="00311021" w:rsidRDefault="00F931F3" w:rsidP="00CB15BA">
            <w:pPr>
              <w:pStyle w:val="TableText"/>
              <w:ind w:left="166" w:hanging="166"/>
              <w:rPr>
                <w:sz w:val="16"/>
                <w:szCs w:val="16"/>
              </w:rPr>
            </w:pPr>
            <w:r w:rsidRPr="00311021">
              <w:rPr>
                <w:sz w:val="16"/>
                <w:szCs w:val="16"/>
              </w:rPr>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97" w14:textId="77777777" w:rsidR="00F931F3" w:rsidRPr="00664641" w:rsidRDefault="00F931F3" w:rsidP="00A845CB">
            <w:pPr>
              <w:pStyle w:val="TableText"/>
              <w:rPr>
                <w:sz w:val="16"/>
                <w:szCs w:val="16"/>
              </w:rPr>
            </w:pPr>
            <w:r w:rsidRPr="0066464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98" w14:textId="77777777" w:rsidR="00F931F3" w:rsidRPr="00664641" w:rsidRDefault="00F931F3" w:rsidP="00A845CB">
            <w:pPr>
              <w:pStyle w:val="TableText"/>
              <w:ind w:left="166" w:hanging="166"/>
              <w:rPr>
                <w:sz w:val="16"/>
                <w:szCs w:val="16"/>
              </w:rPr>
            </w:pPr>
            <w:r w:rsidRPr="00664641">
              <w:rPr>
                <w:sz w:val="16"/>
                <w:szCs w:val="16"/>
              </w:rPr>
              <w:t>xs:decimal</w:t>
            </w:r>
          </w:p>
          <w:p w14:paraId="62B42399" w14:textId="77777777" w:rsidR="00F931F3" w:rsidRPr="00664641" w:rsidRDefault="00F931F3" w:rsidP="0029305D">
            <w:pPr>
              <w:pStyle w:val="TableText"/>
              <w:ind w:left="166" w:hanging="166"/>
              <w:rPr>
                <w:sz w:val="16"/>
                <w:szCs w:val="16"/>
              </w:rPr>
            </w:pPr>
            <w:r w:rsidRPr="00664641">
              <w:rPr>
                <w:i/>
                <w:sz w:val="16"/>
                <w:szCs w:val="16"/>
              </w:rPr>
              <w:t>Example:</w:t>
            </w:r>
          </w:p>
          <w:p w14:paraId="62B4239A" w14:textId="77777777" w:rsidR="00F931F3" w:rsidRPr="00664641" w:rsidRDefault="00F931F3" w:rsidP="00CD7C88">
            <w:pPr>
              <w:pStyle w:val="TableText"/>
              <w:ind w:left="166" w:hanging="166"/>
              <w:rPr>
                <w:sz w:val="16"/>
                <w:szCs w:val="16"/>
              </w:rPr>
            </w:pPr>
            <w:r w:rsidRPr="00664641">
              <w:rPr>
                <w:sz w:val="16"/>
                <w:szCs w:val="16"/>
              </w:rPr>
              <w:t>&lt;OTA_HotelResNotifRQ EchoToken=SS@P1381252699739762-TTY”</w:t>
            </w:r>
            <w:r w:rsidRPr="00664641">
              <w:t xml:space="preserve"> </w:t>
            </w:r>
            <w:r w:rsidRPr="00664641">
              <w:rPr>
                <w:sz w:val="16"/>
                <w:szCs w:val="16"/>
              </w:rPr>
              <w:t xml:space="preserve">Target=”Production” </w:t>
            </w:r>
            <w:r w:rsidRPr="00664641">
              <w:rPr>
                <w:b/>
                <w:sz w:val="16"/>
                <w:szCs w:val="16"/>
              </w:rPr>
              <w:t>Version=”1.0”</w:t>
            </w:r>
            <w:r w:rsidRPr="00664641">
              <w:rPr>
                <w:sz w:val="16"/>
                <w:szCs w:val="16"/>
              </w:rPr>
              <w:t xml:space="preserve"> TransactionIdentifier=”</w:t>
            </w:r>
            <w:r>
              <w:rPr>
                <w:color w:val="000000"/>
                <w:sz w:val="16"/>
                <w:szCs w:val="16"/>
                <w:highlight w:val="white"/>
              </w:rPr>
              <w:t>ND</w:t>
            </w:r>
            <w:r w:rsidRPr="00D36FCD">
              <w:rPr>
                <w:color w:val="000000"/>
                <w:sz w:val="16"/>
                <w:szCs w:val="16"/>
                <w:highlight w:val="white"/>
              </w:rPr>
              <w:t>11612566</w:t>
            </w:r>
            <w:r>
              <w:rPr>
                <w:color w:val="000000"/>
                <w:sz w:val="16"/>
                <w:szCs w:val="16"/>
                <w:highlight w:val="white"/>
              </w:rPr>
              <w:t>MNWI</w:t>
            </w:r>
            <w:r w:rsidRPr="00D36FCD">
              <w:rPr>
                <w:color w:val="000000"/>
                <w:sz w:val="16"/>
                <w:szCs w:val="16"/>
                <w:highlight w:val="white"/>
              </w:rPr>
              <w:t>437</w:t>
            </w:r>
            <w:r w:rsidRPr="00664641">
              <w:rPr>
                <w:sz w:val="16"/>
                <w:szCs w:val="16"/>
              </w:rPr>
              <w:t xml:space="preserve">” </w:t>
            </w:r>
            <w:r w:rsidRPr="00664641">
              <w:rPr>
                <w:color w:val="000000"/>
                <w:sz w:val="16"/>
                <w:szCs w:val="16"/>
              </w:rPr>
              <w:t>”</w:t>
            </w:r>
            <w:r w:rsidRPr="00664641">
              <w:rPr>
                <w:sz w:val="16"/>
                <w:szCs w:val="16"/>
              </w:rPr>
              <w:t>ResStatus=”Book”/&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9B" w14:textId="77777777" w:rsidR="00F931F3" w:rsidRPr="00664641" w:rsidRDefault="00F931F3" w:rsidP="00D449AD">
            <w:pPr>
              <w:pStyle w:val="TableText"/>
              <w:jc w:val="center"/>
              <w:rPr>
                <w:sz w:val="16"/>
                <w:szCs w:val="16"/>
              </w:rPr>
            </w:pPr>
            <w:r w:rsidRPr="0066464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9C" w14:textId="77777777" w:rsidR="00F931F3" w:rsidRPr="00664641" w:rsidRDefault="00F931F3" w:rsidP="00C56240">
            <w:pPr>
              <w:pStyle w:val="TableText"/>
              <w:ind w:left="-18" w:firstLine="18"/>
              <w:rPr>
                <w:sz w:val="16"/>
                <w:szCs w:val="16"/>
              </w:rPr>
            </w:pPr>
            <w:r w:rsidRPr="00664641">
              <w:rPr>
                <w:b/>
                <w:sz w:val="16"/>
                <w:szCs w:val="16"/>
              </w:rPr>
              <w:t>GDS Note:</w:t>
            </w:r>
            <w:r w:rsidRPr="00664641">
              <w:rPr>
                <w:sz w:val="16"/>
                <w:szCs w:val="16"/>
              </w:rPr>
              <w:t xml:space="preserve">  For Action Code value ‘SS’ in the EchoToken, the Version is as follows:</w:t>
            </w:r>
          </w:p>
          <w:p w14:paraId="62B4239D" w14:textId="77777777" w:rsidR="00F931F3" w:rsidRPr="00664641" w:rsidRDefault="00F931F3" w:rsidP="00A845CB">
            <w:pPr>
              <w:pStyle w:val="TableText"/>
              <w:ind w:left="524" w:hanging="524"/>
              <w:rPr>
                <w:sz w:val="16"/>
                <w:szCs w:val="16"/>
              </w:rPr>
            </w:pPr>
            <w:r w:rsidRPr="00664641">
              <w:rPr>
                <w:i/>
                <w:sz w:val="16"/>
                <w:szCs w:val="16"/>
              </w:rPr>
              <w:t>Valid values</w:t>
            </w:r>
            <w:r w:rsidRPr="00664641">
              <w:rPr>
                <w:sz w:val="16"/>
                <w:szCs w:val="16"/>
              </w:rPr>
              <w:t>:</w:t>
            </w:r>
          </w:p>
          <w:p w14:paraId="62B4239E" w14:textId="77777777" w:rsidR="00F931F3" w:rsidRPr="00664641" w:rsidRDefault="00F931F3" w:rsidP="00A845CB">
            <w:pPr>
              <w:pStyle w:val="TableText"/>
              <w:ind w:left="524" w:hanging="524"/>
              <w:rPr>
                <w:sz w:val="16"/>
                <w:szCs w:val="16"/>
              </w:rPr>
            </w:pPr>
            <w:r w:rsidRPr="00664641">
              <w:rPr>
                <w:sz w:val="16"/>
                <w:szCs w:val="16"/>
              </w:rPr>
              <w:t xml:space="preserve">1.0 = Complete Pricing </w:t>
            </w:r>
            <w:r w:rsidRPr="00664641">
              <w:rPr>
                <w:sz w:val="16"/>
                <w:szCs w:val="16"/>
              </w:rPr>
              <w:br/>
              <w:t>(CP-1)</w:t>
            </w:r>
          </w:p>
          <w:p w14:paraId="62B4239F" w14:textId="77777777" w:rsidR="00F931F3" w:rsidRPr="00664641" w:rsidRDefault="00F931F3" w:rsidP="00A845CB">
            <w:pPr>
              <w:pStyle w:val="TableText"/>
              <w:ind w:left="524" w:hanging="524"/>
              <w:rPr>
                <w:sz w:val="16"/>
                <w:szCs w:val="16"/>
              </w:rPr>
            </w:pPr>
            <w:r w:rsidRPr="00664641">
              <w:rPr>
                <w:sz w:val="16"/>
                <w:szCs w:val="16"/>
              </w:rPr>
              <w:t>2.0 = Complete Pricing Plus (CP-2)</w:t>
            </w:r>
          </w:p>
          <w:p w14:paraId="62B423A0" w14:textId="77777777" w:rsidR="00F931F3" w:rsidRPr="00664641" w:rsidRDefault="00F931F3" w:rsidP="00A845CB">
            <w:pPr>
              <w:pStyle w:val="TableText"/>
              <w:ind w:left="524" w:hanging="524"/>
              <w:rPr>
                <w:sz w:val="16"/>
                <w:szCs w:val="16"/>
              </w:rPr>
            </w:pPr>
            <w:r w:rsidRPr="00664641">
              <w:rPr>
                <w:sz w:val="16"/>
                <w:szCs w:val="16"/>
              </w:rPr>
              <w:t>0.0 = All other</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A1" w14:textId="77777777" w:rsidR="00F931F3" w:rsidRPr="00664641" w:rsidRDefault="00F931F3" w:rsidP="00A353CE">
            <w:pPr>
              <w:spacing w:before="60" w:after="60"/>
              <w:rPr>
                <w:rFonts w:ascii="Arial" w:hAnsi="Arial" w:cs="Arial"/>
                <w:sz w:val="16"/>
                <w:szCs w:val="16"/>
              </w:rPr>
            </w:pPr>
            <w:r w:rsidRPr="00664641">
              <w:rPr>
                <w:rFonts w:ascii="Arial" w:hAnsi="Arial" w:cs="Arial"/>
                <w:sz w:val="16"/>
                <w:szCs w:val="16"/>
              </w:rPr>
              <w:t>Version Number</w:t>
            </w:r>
          </w:p>
        </w:tc>
      </w:tr>
      <w:tr w:rsidR="00F931F3" w:rsidRPr="00BC3040" w14:paraId="62B423AD"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A3" w14:textId="77777777" w:rsidR="00F931F3" w:rsidRPr="008E6C93"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A4" w14:textId="77777777" w:rsidR="00F931F3" w:rsidRPr="00BC3040" w:rsidRDefault="00F931F3" w:rsidP="00CB15BA">
            <w:pPr>
              <w:pStyle w:val="TableText"/>
              <w:ind w:left="166" w:hanging="166"/>
              <w:rPr>
                <w:sz w:val="16"/>
                <w:szCs w:val="16"/>
              </w:rPr>
            </w:pPr>
            <w:r w:rsidRPr="00BC3040">
              <w:rPr>
                <w:sz w:val="16"/>
                <w:szCs w:val="16"/>
              </w:rPr>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A5" w14:textId="77777777" w:rsidR="00F931F3" w:rsidRPr="00BC3040" w:rsidRDefault="00F931F3" w:rsidP="00CA5689">
            <w:pPr>
              <w:pStyle w:val="TableText"/>
              <w:ind w:left="166" w:hanging="166"/>
              <w:rPr>
                <w:strike/>
                <w:sz w:val="16"/>
                <w:szCs w:val="16"/>
              </w:rPr>
            </w:pPr>
            <w:r w:rsidRPr="00BC3040">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A6" w14:textId="77777777" w:rsidR="00F931F3" w:rsidRPr="00BC3040" w:rsidRDefault="00F931F3" w:rsidP="00A63E40">
            <w:pPr>
              <w:pStyle w:val="TableText"/>
              <w:ind w:left="166" w:hanging="166"/>
              <w:rPr>
                <w:sz w:val="16"/>
                <w:szCs w:val="16"/>
              </w:rPr>
            </w:pPr>
            <w:r w:rsidRPr="00BC3040">
              <w:rPr>
                <w:sz w:val="16"/>
                <w:szCs w:val="16"/>
              </w:rPr>
              <w:t>StringLength1-32</w:t>
            </w:r>
          </w:p>
          <w:p w14:paraId="62B423A7" w14:textId="77777777" w:rsidR="00F931F3" w:rsidRPr="00BC3040" w:rsidRDefault="00F931F3" w:rsidP="00A63E40">
            <w:pPr>
              <w:pStyle w:val="TableText"/>
              <w:ind w:left="166" w:hanging="166"/>
              <w:rPr>
                <w:sz w:val="16"/>
                <w:szCs w:val="16"/>
              </w:rPr>
            </w:pPr>
            <w:r w:rsidRPr="00BC3040">
              <w:rPr>
                <w:i/>
                <w:sz w:val="16"/>
                <w:szCs w:val="16"/>
              </w:rPr>
              <w:t>Example:</w:t>
            </w:r>
          </w:p>
          <w:p w14:paraId="62B423A8" w14:textId="77777777" w:rsidR="00F931F3" w:rsidRPr="00BC3040" w:rsidRDefault="00F931F3" w:rsidP="00BC3040">
            <w:pPr>
              <w:pStyle w:val="TableText"/>
              <w:ind w:left="166" w:hanging="166"/>
              <w:rPr>
                <w:sz w:val="16"/>
                <w:szCs w:val="16"/>
              </w:rPr>
            </w:pPr>
            <w:r w:rsidRPr="00BC3040">
              <w:rPr>
                <w:sz w:val="16"/>
                <w:szCs w:val="16"/>
              </w:rPr>
              <w:t>&lt;OTA_HotelResNotifRQ EchoToken=SS@P1381252699739762-TTY”</w:t>
            </w:r>
            <w:r w:rsidRPr="00BC3040">
              <w:t xml:space="preserve"> </w:t>
            </w:r>
            <w:r w:rsidRPr="00BC3040">
              <w:rPr>
                <w:sz w:val="16"/>
                <w:szCs w:val="16"/>
              </w:rPr>
              <w:t xml:space="preserve">Target=”Production” Version=”1.0” </w:t>
            </w:r>
            <w:r w:rsidRPr="00BC3040">
              <w:rPr>
                <w:b/>
                <w:sz w:val="16"/>
                <w:szCs w:val="16"/>
              </w:rPr>
              <w:t>TransactionIdentifier=”</w:t>
            </w:r>
            <w:r w:rsidRPr="00BC3040">
              <w:rPr>
                <w:b/>
                <w:color w:val="000000"/>
                <w:sz w:val="16"/>
                <w:szCs w:val="16"/>
              </w:rPr>
              <w:t xml:space="preserve"> D11612566MNWI437</w:t>
            </w:r>
            <w:r w:rsidRPr="00BC3040">
              <w:rPr>
                <w:b/>
                <w:sz w:val="16"/>
                <w:szCs w:val="16"/>
              </w:rPr>
              <w:t xml:space="preserve">” </w:t>
            </w:r>
            <w:r w:rsidRPr="00BC3040">
              <w:rPr>
                <w:color w:val="000000"/>
                <w:sz w:val="16"/>
                <w:szCs w:val="16"/>
              </w:rPr>
              <w:t>”</w:t>
            </w:r>
            <w:r w:rsidRPr="00BC3040">
              <w:rPr>
                <w:sz w:val="16"/>
                <w:szCs w:val="16"/>
              </w:rPr>
              <w:t>ResStatus=”Book”/&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A9" w14:textId="77777777" w:rsidR="00F931F3" w:rsidRPr="00BC3040" w:rsidRDefault="00F931F3" w:rsidP="00CB15BA">
            <w:pPr>
              <w:pStyle w:val="TableText"/>
              <w:ind w:left="166" w:hanging="166"/>
              <w:jc w:val="center"/>
              <w:rPr>
                <w:sz w:val="16"/>
                <w:szCs w:val="16"/>
              </w:rPr>
            </w:pPr>
            <w:r w:rsidRPr="00BC304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AA" w14:textId="77777777" w:rsidR="00F931F3" w:rsidRPr="00BC3040" w:rsidRDefault="00F931F3" w:rsidP="00CD7C88">
            <w:pPr>
              <w:spacing w:before="60" w:after="60"/>
              <w:rPr>
                <w:rFonts w:ascii="Arial" w:hAnsi="Arial" w:cs="Arial"/>
                <w:sz w:val="16"/>
                <w:szCs w:val="16"/>
              </w:rPr>
            </w:pPr>
            <w:r w:rsidRPr="00BC3040">
              <w:rPr>
                <w:rFonts w:ascii="Arial" w:hAnsi="Arial" w:cs="Arial"/>
                <w:b/>
                <w:sz w:val="16"/>
                <w:szCs w:val="16"/>
              </w:rPr>
              <w:t>GDS Note1:</w:t>
            </w:r>
            <w:r w:rsidRPr="00BC3040">
              <w:rPr>
                <w:rFonts w:ascii="Arial" w:hAnsi="Arial" w:cs="Arial"/>
                <w:sz w:val="16"/>
                <w:szCs w:val="16"/>
              </w:rPr>
              <w:t xml:space="preserve">  Unique identifier assigned by Travelport.  It is passed in all request and response booking messages related to the on-going transaction until concluded with a Commit or Ignore.</w:t>
            </w:r>
          </w:p>
          <w:p w14:paraId="62B423AB" w14:textId="77777777" w:rsidR="00F931F3" w:rsidRPr="00BC3040" w:rsidRDefault="00F931F3" w:rsidP="00CD7C88">
            <w:pPr>
              <w:rPr>
                <w:sz w:val="16"/>
                <w:szCs w:val="16"/>
              </w:rPr>
            </w:pPr>
            <w:r w:rsidRPr="00BC3040">
              <w:rPr>
                <w:rFonts w:ascii="Arial" w:hAnsi="Arial" w:cs="Arial"/>
                <w:b/>
                <w:sz w:val="16"/>
                <w:szCs w:val="16"/>
              </w:rPr>
              <w:t xml:space="preserve">GDS Note2:  </w:t>
            </w:r>
            <w:r w:rsidRPr="00BC3040">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AC" w14:textId="77777777" w:rsidR="00F931F3" w:rsidRPr="00BC3040" w:rsidRDefault="00F931F3" w:rsidP="00CD7C88">
            <w:pPr>
              <w:spacing w:before="60" w:after="60" w:line="240" w:lineRule="auto"/>
              <w:rPr>
                <w:rFonts w:ascii="Arial" w:hAnsi="Arial" w:cs="Arial"/>
                <w:sz w:val="16"/>
                <w:szCs w:val="16"/>
              </w:rPr>
            </w:pPr>
            <w:r w:rsidRPr="00BC3040">
              <w:rPr>
                <w:rFonts w:ascii="Arial" w:hAnsi="Arial" w:cs="Arial"/>
                <w:sz w:val="16"/>
                <w:szCs w:val="16"/>
              </w:rPr>
              <w:t>Transaction Identifier</w:t>
            </w:r>
          </w:p>
        </w:tc>
      </w:tr>
      <w:tr w:rsidR="00F931F3" w:rsidRPr="00F860DF" w14:paraId="62B423B9"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AE" w14:textId="77777777" w:rsidR="00F931F3" w:rsidRPr="00BC3040"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AF" w14:textId="77777777" w:rsidR="00F931F3" w:rsidRPr="00BC3040" w:rsidRDefault="00F931F3" w:rsidP="00CB15BA">
            <w:pPr>
              <w:pStyle w:val="TableText"/>
              <w:ind w:left="166" w:hanging="166"/>
              <w:rPr>
                <w:sz w:val="16"/>
                <w:szCs w:val="16"/>
              </w:rPr>
            </w:pPr>
            <w:r w:rsidRPr="00BC3040">
              <w:rPr>
                <w:sz w:val="16"/>
                <w:szCs w:val="16"/>
              </w:rPr>
              <w:t>@ResStatu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B0" w14:textId="77777777" w:rsidR="00F931F3" w:rsidRPr="00BC3040" w:rsidRDefault="00F931F3" w:rsidP="00CB15BA">
            <w:pPr>
              <w:pStyle w:val="TableText"/>
              <w:ind w:left="166" w:hanging="166"/>
              <w:rPr>
                <w:sz w:val="16"/>
                <w:szCs w:val="16"/>
              </w:rPr>
            </w:pPr>
            <w:r w:rsidRPr="00BC3040">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B1" w14:textId="77777777" w:rsidR="00F931F3" w:rsidRPr="00BC3040" w:rsidRDefault="00F931F3" w:rsidP="0029305D">
            <w:pPr>
              <w:pStyle w:val="TableText"/>
              <w:ind w:left="166" w:hanging="166"/>
              <w:rPr>
                <w:sz w:val="16"/>
                <w:szCs w:val="16"/>
              </w:rPr>
            </w:pPr>
            <w:r w:rsidRPr="00BC3040">
              <w:rPr>
                <w:sz w:val="16"/>
                <w:szCs w:val="16"/>
              </w:rPr>
              <w:t>TransactionActionType Enumeration</w:t>
            </w:r>
          </w:p>
          <w:p w14:paraId="62B423B2" w14:textId="77777777" w:rsidR="00F931F3" w:rsidRPr="00BC3040" w:rsidRDefault="00F931F3" w:rsidP="0029305D">
            <w:pPr>
              <w:pStyle w:val="TableText"/>
              <w:ind w:left="166" w:hanging="166"/>
              <w:rPr>
                <w:sz w:val="16"/>
                <w:szCs w:val="16"/>
              </w:rPr>
            </w:pPr>
            <w:r w:rsidRPr="00BC3040">
              <w:rPr>
                <w:i/>
                <w:sz w:val="16"/>
                <w:szCs w:val="16"/>
              </w:rPr>
              <w:t>Example:</w:t>
            </w:r>
          </w:p>
          <w:p w14:paraId="62B423B3" w14:textId="77777777" w:rsidR="00F931F3" w:rsidRPr="00BC3040" w:rsidRDefault="00F931F3" w:rsidP="00CD7C88">
            <w:pPr>
              <w:pStyle w:val="TableText"/>
              <w:ind w:left="166" w:hanging="166"/>
              <w:rPr>
                <w:sz w:val="16"/>
                <w:szCs w:val="16"/>
              </w:rPr>
            </w:pPr>
            <w:r w:rsidRPr="00BC3040">
              <w:rPr>
                <w:sz w:val="16"/>
                <w:szCs w:val="16"/>
              </w:rPr>
              <w:t>&lt;OTA_HotelResNotifRQ EchoToken=SS@P1381252699739762-TTY”</w:t>
            </w:r>
            <w:r w:rsidRPr="00BC3040">
              <w:t xml:space="preserve"> </w:t>
            </w:r>
            <w:r w:rsidRPr="00BC3040">
              <w:rPr>
                <w:sz w:val="16"/>
                <w:szCs w:val="16"/>
              </w:rPr>
              <w:t>Target=”Production” Version=”1.0” TransactionIdentifier=”</w:t>
            </w:r>
            <w:r w:rsidRPr="00BC3040">
              <w:rPr>
                <w:color w:val="000000"/>
                <w:sz w:val="16"/>
                <w:szCs w:val="16"/>
              </w:rPr>
              <w:t>ND11612566MNWI437</w:t>
            </w:r>
            <w:r w:rsidRPr="00BC3040">
              <w:rPr>
                <w:sz w:val="16"/>
                <w:szCs w:val="16"/>
              </w:rPr>
              <w:t xml:space="preserve">” </w:t>
            </w:r>
            <w:r w:rsidRPr="00BC3040">
              <w:rPr>
                <w:b/>
                <w:color w:val="000000"/>
                <w:sz w:val="16"/>
                <w:szCs w:val="16"/>
              </w:rPr>
              <w:t>”</w:t>
            </w:r>
            <w:r w:rsidRPr="00BC3040">
              <w:rPr>
                <w:b/>
                <w:sz w:val="16"/>
                <w:szCs w:val="16"/>
              </w:rPr>
              <w:t>ResStatus=”Book”</w:t>
            </w:r>
            <w:r w:rsidRPr="00BC3040">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B4" w14:textId="77777777" w:rsidR="00F931F3" w:rsidRPr="00BC3040" w:rsidRDefault="00F931F3" w:rsidP="00CB15BA">
            <w:pPr>
              <w:pStyle w:val="TableText"/>
              <w:ind w:left="166" w:hanging="166"/>
              <w:jc w:val="center"/>
              <w:rPr>
                <w:sz w:val="16"/>
                <w:szCs w:val="16"/>
              </w:rPr>
            </w:pPr>
            <w:r w:rsidRPr="00BC304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B5" w14:textId="77777777" w:rsidR="00F931F3" w:rsidRPr="00BC3040" w:rsidRDefault="00F931F3" w:rsidP="00A256CE">
            <w:pPr>
              <w:pStyle w:val="TableText"/>
              <w:rPr>
                <w:sz w:val="16"/>
                <w:szCs w:val="16"/>
              </w:rPr>
            </w:pPr>
            <w:r w:rsidRPr="00BC3040">
              <w:rPr>
                <w:i/>
                <w:sz w:val="16"/>
                <w:szCs w:val="16"/>
              </w:rPr>
              <w:t>Valid values</w:t>
            </w:r>
            <w:r w:rsidRPr="00BC3040">
              <w:rPr>
                <w:sz w:val="16"/>
                <w:szCs w:val="16"/>
              </w:rPr>
              <w:t xml:space="preserve">: </w:t>
            </w:r>
          </w:p>
          <w:p w14:paraId="62B423B6" w14:textId="77777777" w:rsidR="00F931F3" w:rsidRPr="00BC3040" w:rsidRDefault="00F931F3" w:rsidP="001726D3">
            <w:pPr>
              <w:pStyle w:val="TableText"/>
              <w:rPr>
                <w:sz w:val="16"/>
                <w:szCs w:val="16"/>
              </w:rPr>
            </w:pPr>
            <w:r w:rsidRPr="00BC3040">
              <w:rPr>
                <w:sz w:val="16"/>
                <w:szCs w:val="16"/>
              </w:rPr>
              <w:t>“Book” – new sell</w:t>
            </w:r>
          </w:p>
          <w:p w14:paraId="62B423B7" w14:textId="77777777" w:rsidR="00F931F3" w:rsidRPr="00BC3040" w:rsidRDefault="00F931F3" w:rsidP="001726D3">
            <w:pPr>
              <w:pStyle w:val="TableText"/>
              <w:rPr>
                <w:strike/>
                <w:sz w:val="16"/>
                <w:szCs w:val="16"/>
              </w:rPr>
            </w:pPr>
            <w:r w:rsidRPr="00BC3040">
              <w:rPr>
                <w:sz w:val="16"/>
                <w:szCs w:val="16"/>
              </w:rPr>
              <w:t>“Modify” – modify booking</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B8" w14:textId="77777777" w:rsidR="00F931F3" w:rsidRPr="00BC3040" w:rsidRDefault="00F931F3" w:rsidP="00A353CE">
            <w:pPr>
              <w:spacing w:before="60" w:after="60" w:line="240" w:lineRule="auto"/>
              <w:rPr>
                <w:rFonts w:ascii="Arial" w:hAnsi="Arial" w:cs="Arial"/>
                <w:sz w:val="16"/>
                <w:szCs w:val="16"/>
              </w:rPr>
            </w:pPr>
            <w:r w:rsidRPr="00BC3040">
              <w:rPr>
                <w:rFonts w:ascii="Arial" w:hAnsi="Arial" w:cs="Arial"/>
                <w:sz w:val="16"/>
                <w:szCs w:val="16"/>
              </w:rPr>
              <w:t>Action Code/ Request Type</w:t>
            </w:r>
          </w:p>
        </w:tc>
      </w:tr>
      <w:tr w:rsidR="00F931F3" w:rsidRPr="00F860DF" w14:paraId="62B423C0"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3BA" w14:textId="77777777" w:rsidR="00F931F3" w:rsidRPr="00E10129" w:rsidRDefault="00F931F3" w:rsidP="00A83850">
            <w:pPr>
              <w:pStyle w:val="TableText"/>
              <w:pageBreakBefore/>
              <w:numPr>
                <w:ilvl w:val="0"/>
                <w:numId w:val="11"/>
              </w:numPr>
              <w:rPr>
                <w:b/>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BB"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BC"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BD"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BE"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BF" w14:textId="77777777" w:rsidR="00F931F3" w:rsidRPr="00F860DF" w:rsidRDefault="00F931F3" w:rsidP="003C5050">
            <w:pPr>
              <w:pStyle w:val="TableText"/>
              <w:spacing w:beforeLines="60" w:before="144" w:afterLines="60" w:after="144"/>
              <w:rPr>
                <w:b/>
                <w:sz w:val="16"/>
                <w:szCs w:val="16"/>
              </w:rPr>
            </w:pPr>
          </w:p>
        </w:tc>
      </w:tr>
      <w:tr w:rsidR="00F931F3" w:rsidRPr="00276660" w14:paraId="62B423CC"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3C1" w14:textId="77777777" w:rsidR="00F931F3" w:rsidRPr="00D33EF6" w:rsidRDefault="00F931F3" w:rsidP="00D33EF6">
            <w:pPr>
              <w:pStyle w:val="StyleArial8ptBoldAfter0ptLinespacing15lines"/>
            </w:pPr>
          </w:p>
          <w:p w14:paraId="62B423C2" w14:textId="77777777" w:rsidR="00F931F3" w:rsidRPr="00D33EF6" w:rsidRDefault="00F931F3" w:rsidP="00D33EF6">
            <w:pPr>
              <w:pStyle w:val="StyleArial8ptBoldAfter0ptLinespacing15lines"/>
            </w:pPr>
            <w:r w:rsidRPr="00D33EF6">
              <w:t>2</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3C3" w14:textId="77777777" w:rsidR="00F931F3" w:rsidRPr="00D33EF6" w:rsidRDefault="00F931F3" w:rsidP="00D33EF6">
            <w:pPr>
              <w:pStyle w:val="StyleArial8ptBoldAfter0ptLinespacing15lines"/>
            </w:pPr>
            <w:r w:rsidRPr="00D33EF6">
              <w:t>POS</w:t>
            </w:r>
          </w:p>
          <w:p w14:paraId="62B423C4" w14:textId="77777777" w:rsidR="00F931F3" w:rsidRPr="00D33EF6" w:rsidRDefault="00F931F3" w:rsidP="00D33EF6">
            <w:pPr>
              <w:pStyle w:val="StyleArial8ptBoldAfter0ptLinespacing15lines"/>
            </w:pPr>
            <w:r w:rsidRPr="00D33EF6">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3C5" w14:textId="77777777" w:rsidR="00F931F3" w:rsidRPr="00D33EF6" w:rsidRDefault="00F931F3" w:rsidP="00D33EF6">
            <w:pPr>
              <w:pStyle w:val="StyleArial8ptBoldAfter0ptLinespacing15lines"/>
            </w:pPr>
            <w:r w:rsidRPr="00D33EF6">
              <w:t>M</w:t>
            </w:r>
          </w:p>
          <w:p w14:paraId="62B423C6"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3C7" w14:textId="77777777" w:rsidR="00F931F3" w:rsidRPr="00276660" w:rsidRDefault="00F931F3"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3C8" w14:textId="77777777" w:rsidR="00F931F3" w:rsidRDefault="00F931F3" w:rsidP="00256611">
            <w:pPr>
              <w:spacing w:after="0" w:line="360" w:lineRule="auto"/>
              <w:jc w:val="center"/>
              <w:rPr>
                <w:rFonts w:ascii="Arial" w:hAnsi="Arial" w:cs="Arial"/>
                <w:b/>
                <w:sz w:val="16"/>
                <w:szCs w:val="16"/>
              </w:rPr>
            </w:pPr>
            <w:r>
              <w:rPr>
                <w:rFonts w:ascii="Arial" w:hAnsi="Arial" w:cs="Arial"/>
                <w:b/>
                <w:sz w:val="16"/>
                <w:szCs w:val="16"/>
              </w:rPr>
              <w:t>GDS</w:t>
            </w:r>
          </w:p>
          <w:p w14:paraId="62B423C9" w14:textId="77777777" w:rsidR="00F931F3" w:rsidRPr="00276660" w:rsidRDefault="00F931F3" w:rsidP="0025661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3CA" w14:textId="77777777" w:rsidR="00F931F3" w:rsidRPr="00276660"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3CB" w14:textId="77777777" w:rsidR="00F931F3" w:rsidRPr="00276660" w:rsidRDefault="00F931F3" w:rsidP="003C5050">
            <w:pPr>
              <w:spacing w:beforeLines="60" w:before="144" w:afterLines="60" w:after="144" w:line="360" w:lineRule="auto"/>
              <w:rPr>
                <w:rFonts w:ascii="Arial" w:hAnsi="Arial" w:cs="Arial"/>
                <w:b/>
                <w:sz w:val="16"/>
                <w:szCs w:val="16"/>
              </w:rPr>
            </w:pPr>
          </w:p>
        </w:tc>
      </w:tr>
      <w:tr w:rsidR="00F931F3" w:rsidRPr="00E92958" w14:paraId="62B423D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CD" w14:textId="77777777" w:rsidR="00F931F3" w:rsidRPr="00F860DF"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CE" w14:textId="77777777" w:rsidR="00F931F3" w:rsidRPr="00A81A3F" w:rsidRDefault="00F931F3" w:rsidP="00B46E2E">
            <w:pPr>
              <w:spacing w:before="60" w:after="0" w:line="240" w:lineRule="auto"/>
              <w:rPr>
                <w:rFonts w:ascii="Arial" w:hAnsi="Arial" w:cs="Arial"/>
                <w:sz w:val="16"/>
                <w:szCs w:val="16"/>
              </w:rPr>
            </w:pPr>
            <w:r w:rsidRPr="00A81A3F">
              <w:rPr>
                <w:rFonts w:ascii="Arial" w:hAnsi="Arial" w:cs="Arial"/>
                <w:sz w:val="16"/>
                <w:szCs w:val="16"/>
              </w:rPr>
              <w:t>@PseudoC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CF" w14:textId="77777777" w:rsidR="00F931F3" w:rsidRPr="00A81A3F" w:rsidRDefault="00F931F3" w:rsidP="00A845CB">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D0" w14:textId="77777777" w:rsidR="00F931F3" w:rsidRPr="00A81A3F" w:rsidRDefault="00F931F3" w:rsidP="00A845CB">
            <w:pPr>
              <w:pStyle w:val="TableText"/>
              <w:ind w:left="166" w:hanging="166"/>
              <w:rPr>
                <w:sz w:val="16"/>
                <w:szCs w:val="16"/>
              </w:rPr>
            </w:pPr>
            <w:r w:rsidRPr="00A81A3F">
              <w:rPr>
                <w:sz w:val="16"/>
                <w:szCs w:val="16"/>
              </w:rPr>
              <w:t>StringLength1to16</w:t>
            </w:r>
          </w:p>
          <w:p w14:paraId="62B423D1" w14:textId="77777777" w:rsidR="00F931F3" w:rsidRPr="00A81A3F" w:rsidRDefault="00F931F3" w:rsidP="00A845CB">
            <w:pPr>
              <w:pStyle w:val="TableText"/>
              <w:ind w:left="166" w:hanging="166"/>
              <w:rPr>
                <w:sz w:val="16"/>
                <w:szCs w:val="16"/>
              </w:rPr>
            </w:pPr>
            <w:r w:rsidRPr="00A81A3F">
              <w:rPr>
                <w:i/>
                <w:sz w:val="16"/>
                <w:szCs w:val="16"/>
              </w:rPr>
              <w:t>Example:</w:t>
            </w:r>
          </w:p>
          <w:p w14:paraId="62B423D2" w14:textId="77777777" w:rsidR="00F931F3" w:rsidRPr="00A81A3F" w:rsidRDefault="00F931F3" w:rsidP="001726D3">
            <w:pPr>
              <w:pStyle w:val="TableText"/>
              <w:ind w:left="166" w:hanging="166"/>
              <w:rPr>
                <w:sz w:val="16"/>
                <w:szCs w:val="16"/>
              </w:rPr>
            </w:pPr>
            <w:r w:rsidRPr="00A81A3F">
              <w:rPr>
                <w:sz w:val="16"/>
                <w:szCs w:val="16"/>
              </w:rPr>
              <w:t xml:space="preserve">&lt;Source </w:t>
            </w:r>
            <w:r w:rsidRPr="00A81A3F">
              <w:rPr>
                <w:b/>
                <w:sz w:val="16"/>
                <w:szCs w:val="16"/>
              </w:rPr>
              <w:t>PseudoCityCode=”XYZ”</w:t>
            </w:r>
            <w:r w:rsidRPr="00A81A3F">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D3" w14:textId="77777777" w:rsidR="00F931F3" w:rsidRPr="00A81A3F" w:rsidRDefault="00F931F3" w:rsidP="00D449AD">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D4" w14:textId="77777777" w:rsidR="00F931F3" w:rsidRPr="00A81A3F" w:rsidRDefault="00F931F3" w:rsidP="00A845CB">
            <w:pPr>
              <w:pStyle w:val="TableText"/>
              <w:rPr>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D5" w14:textId="77777777" w:rsidR="00F931F3" w:rsidRPr="00A81A3F" w:rsidRDefault="00F931F3" w:rsidP="003D1FD6">
            <w:pPr>
              <w:spacing w:before="60" w:after="60"/>
              <w:rPr>
                <w:rFonts w:ascii="Arial" w:hAnsi="Arial" w:cs="Arial"/>
                <w:sz w:val="16"/>
                <w:szCs w:val="16"/>
              </w:rPr>
            </w:pPr>
            <w:r w:rsidRPr="00A81A3F">
              <w:rPr>
                <w:rFonts w:ascii="Arial" w:hAnsi="Arial" w:cs="Arial"/>
                <w:sz w:val="16"/>
                <w:szCs w:val="16"/>
              </w:rPr>
              <w:t>Pseudo City of Agent AAA</w:t>
            </w:r>
          </w:p>
          <w:p w14:paraId="62B423D6" w14:textId="77777777" w:rsidR="00F931F3" w:rsidRPr="00A81A3F" w:rsidRDefault="00F931F3" w:rsidP="003D1FD6">
            <w:pPr>
              <w:spacing w:before="60" w:after="60"/>
              <w:rPr>
                <w:rFonts w:ascii="Arial" w:hAnsi="Arial" w:cs="Arial"/>
                <w:sz w:val="16"/>
                <w:szCs w:val="16"/>
              </w:rPr>
            </w:pPr>
            <w:r w:rsidRPr="00A81A3F">
              <w:rPr>
                <w:rFonts w:ascii="Arial" w:hAnsi="Arial" w:cs="Arial"/>
                <w:sz w:val="16"/>
                <w:szCs w:val="16"/>
              </w:rPr>
              <w:t>GDS=4</w:t>
            </w:r>
          </w:p>
          <w:p w14:paraId="62B423D7" w14:textId="77777777" w:rsidR="00F931F3" w:rsidRPr="008E6C93" w:rsidRDefault="00F931F3" w:rsidP="00A353CE">
            <w:pPr>
              <w:spacing w:before="60" w:after="60"/>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sz w:val="16"/>
                <w:szCs w:val="16"/>
              </w:rPr>
              <w:t>Applicable to Galileo</w:t>
            </w:r>
          </w:p>
        </w:tc>
      </w:tr>
      <w:tr w:rsidR="00F931F3" w:rsidRPr="00F860DF" w14:paraId="62B423DF"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3D9" w14:textId="77777777" w:rsidR="00F931F3" w:rsidRPr="00F860DF" w:rsidRDefault="00F931F3" w:rsidP="002D713D">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DA"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DB"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DC"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DD"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DE" w14:textId="77777777" w:rsidR="00F931F3" w:rsidRPr="00F860DF" w:rsidRDefault="00F931F3" w:rsidP="00B03A8B">
            <w:pPr>
              <w:pStyle w:val="TableText"/>
              <w:spacing w:before="0" w:after="0"/>
              <w:rPr>
                <w:b/>
                <w:sz w:val="16"/>
                <w:szCs w:val="16"/>
              </w:rPr>
            </w:pPr>
          </w:p>
        </w:tc>
      </w:tr>
      <w:tr w:rsidR="00F931F3" w:rsidRPr="00344437" w14:paraId="62B423EE"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3E0" w14:textId="77777777" w:rsidR="00F931F3" w:rsidRPr="00D33EF6" w:rsidRDefault="00F931F3" w:rsidP="00D33EF6">
            <w:pPr>
              <w:pStyle w:val="StyleArial8ptBoldAfter0ptLinespacing15lines"/>
            </w:pPr>
            <w:r w:rsidRPr="00D33EF6">
              <w:t>1</w:t>
            </w:r>
          </w:p>
          <w:p w14:paraId="62B423E1" w14:textId="77777777" w:rsidR="00F931F3" w:rsidRPr="00D33EF6" w:rsidRDefault="00F931F3" w:rsidP="00D33EF6">
            <w:pPr>
              <w:pStyle w:val="StyleArial8ptBoldAfter0ptLinespacing15lines"/>
            </w:pPr>
            <w:r w:rsidRPr="00D33EF6">
              <w:t>2</w:t>
            </w:r>
          </w:p>
          <w:p w14:paraId="62B423E2" w14:textId="77777777" w:rsidR="00F931F3" w:rsidRPr="00D33EF6" w:rsidRDefault="00F931F3" w:rsidP="00D33EF6">
            <w:pPr>
              <w:pStyle w:val="StyleArial8ptBoldAfter0ptLinespacing15lines"/>
            </w:pPr>
            <w:r w:rsidRPr="00D33EF6">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3E3" w14:textId="77777777" w:rsidR="00F931F3" w:rsidRPr="00D33EF6" w:rsidRDefault="00F931F3" w:rsidP="00D33EF6">
            <w:pPr>
              <w:pStyle w:val="StyleArial8ptBoldAfter0ptLinespacing15lines"/>
            </w:pPr>
            <w:r w:rsidRPr="00D33EF6">
              <w:t>POS</w:t>
            </w:r>
          </w:p>
          <w:p w14:paraId="62B423E4" w14:textId="77777777" w:rsidR="00F931F3" w:rsidRPr="00D33EF6" w:rsidRDefault="00F931F3" w:rsidP="00D33EF6">
            <w:pPr>
              <w:pStyle w:val="StyleArial8ptBoldAfter0ptLinespacing15lines"/>
            </w:pPr>
            <w:r w:rsidRPr="00D33EF6">
              <w:t>Source</w:t>
            </w:r>
          </w:p>
          <w:p w14:paraId="62B423E5" w14:textId="77777777" w:rsidR="00F931F3" w:rsidRPr="00D33EF6" w:rsidRDefault="00F931F3" w:rsidP="00D33EF6">
            <w:pPr>
              <w:pStyle w:val="StyleArial8ptBoldAfter0ptLinespacing15lines"/>
            </w:pPr>
            <w:r w:rsidRPr="00D33EF6">
              <w:t>Requestor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3E6" w14:textId="77777777" w:rsidR="00F931F3" w:rsidRPr="00D33EF6" w:rsidRDefault="00F931F3" w:rsidP="00D33EF6">
            <w:pPr>
              <w:pStyle w:val="StyleArial8ptBoldAfter0ptLinespacing15lines"/>
            </w:pPr>
            <w:r w:rsidRPr="00D33EF6">
              <w:t>M</w:t>
            </w:r>
          </w:p>
          <w:p w14:paraId="62B423E7" w14:textId="77777777" w:rsidR="00F931F3" w:rsidRPr="00D33EF6" w:rsidRDefault="00F931F3" w:rsidP="00D33EF6">
            <w:pPr>
              <w:pStyle w:val="StyleArial8ptBoldAfter0ptLinespacing15lines"/>
            </w:pPr>
            <w:r w:rsidRPr="00D33EF6">
              <w:t>M</w:t>
            </w:r>
          </w:p>
          <w:p w14:paraId="62B423E8"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3E9" w14:textId="77777777" w:rsidR="00F931F3" w:rsidRPr="00344437" w:rsidRDefault="00F931F3"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3EA"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3EB"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3EC" w14:textId="77777777" w:rsidR="00F931F3" w:rsidRPr="00344437"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3ED" w14:textId="77777777" w:rsidR="00F931F3" w:rsidRPr="00344437" w:rsidRDefault="00F931F3" w:rsidP="002E2D66">
            <w:pPr>
              <w:spacing w:after="0" w:line="360" w:lineRule="auto"/>
              <w:rPr>
                <w:rFonts w:ascii="Arial" w:hAnsi="Arial" w:cs="Arial"/>
                <w:b/>
                <w:sz w:val="16"/>
                <w:szCs w:val="16"/>
              </w:rPr>
            </w:pPr>
          </w:p>
        </w:tc>
      </w:tr>
      <w:tr w:rsidR="00F931F3" w:rsidRPr="008E6C93" w14:paraId="62B423FB"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EF" w14:textId="77777777" w:rsidR="00F931F3" w:rsidRPr="00F860DF" w:rsidRDefault="00F931F3"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F0" w14:textId="77777777" w:rsidR="00F931F3" w:rsidRPr="00311021" w:rsidRDefault="00F931F3" w:rsidP="00CB15BA">
            <w:pPr>
              <w:spacing w:before="60" w:after="0" w:line="240" w:lineRule="auto"/>
              <w:rPr>
                <w:rFonts w:ascii="Arial" w:hAnsi="Arial" w:cs="Arial"/>
                <w:sz w:val="16"/>
                <w:szCs w:val="16"/>
              </w:rPr>
            </w:pPr>
            <w:r w:rsidRPr="00311021">
              <w:rPr>
                <w:rFonts w:ascii="Arial" w:hAnsi="Arial" w:cs="Arial"/>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F1"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F2" w14:textId="77777777" w:rsidR="00F931F3" w:rsidRPr="008E6C93" w:rsidRDefault="00F931F3" w:rsidP="002B2159">
            <w:pPr>
              <w:pStyle w:val="TableText"/>
              <w:ind w:left="166" w:hanging="166"/>
              <w:rPr>
                <w:sz w:val="16"/>
                <w:szCs w:val="16"/>
              </w:rPr>
            </w:pPr>
            <w:r w:rsidRPr="008E6C93">
              <w:rPr>
                <w:sz w:val="16"/>
                <w:szCs w:val="16"/>
              </w:rPr>
              <w:t>OTA_CodeType</w:t>
            </w:r>
          </w:p>
          <w:p w14:paraId="62B423F3" w14:textId="77777777" w:rsidR="00F931F3" w:rsidRPr="008E6C93" w:rsidRDefault="00F931F3" w:rsidP="002B2159">
            <w:pPr>
              <w:pStyle w:val="TableText"/>
              <w:ind w:left="166" w:hanging="166"/>
              <w:rPr>
                <w:sz w:val="16"/>
                <w:szCs w:val="16"/>
              </w:rPr>
            </w:pPr>
            <w:r w:rsidRPr="008E6C93">
              <w:rPr>
                <w:i/>
                <w:sz w:val="16"/>
                <w:szCs w:val="16"/>
              </w:rPr>
              <w:t>Example:</w:t>
            </w:r>
          </w:p>
          <w:p w14:paraId="62B423F4" w14:textId="77777777" w:rsidR="00F931F3" w:rsidRPr="008E6C93" w:rsidRDefault="00F931F3" w:rsidP="002B2159">
            <w:pPr>
              <w:pStyle w:val="TableText"/>
              <w:ind w:left="166" w:hanging="166"/>
              <w:rPr>
                <w:sz w:val="16"/>
                <w:szCs w:val="16"/>
              </w:rPr>
            </w:pPr>
            <w:r w:rsidRPr="008E6C93">
              <w:rPr>
                <w:sz w:val="16"/>
                <w:szCs w:val="16"/>
              </w:rPr>
              <w:t xml:space="preserve">&lt;RequestorID </w:t>
            </w:r>
            <w:r w:rsidRPr="008E6C93">
              <w:rPr>
                <w:b/>
                <w:sz w:val="16"/>
                <w:szCs w:val="16"/>
              </w:rPr>
              <w:t xml:space="preserve">Type=”5” </w:t>
            </w:r>
            <w:r w:rsidRPr="008E6C93">
              <w:rPr>
                <w:sz w:val="16"/>
                <w:szCs w:val="16"/>
              </w:rPr>
              <w:t>ID=”12345678”</w:t>
            </w:r>
            <w:r w:rsidRPr="008E6C93">
              <w:rPr>
                <w:b/>
                <w:sz w:val="16"/>
                <w:szCs w:val="16"/>
              </w:rPr>
              <w:t xml:space="preserve"> </w:t>
            </w:r>
            <w:r w:rsidRPr="008E6C93">
              <w:rPr>
                <w:sz w:val="16"/>
                <w:szCs w:val="16"/>
              </w:rPr>
              <w:t>ID_Context=”BSA”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3F5" w14:textId="77777777" w:rsidR="00F931F3" w:rsidRPr="008E6C93" w:rsidRDefault="00F931F3" w:rsidP="00D449AD">
            <w:pPr>
              <w:pStyle w:val="TableText"/>
              <w:jc w:val="center"/>
              <w:rPr>
                <w:sz w:val="16"/>
                <w:szCs w:val="16"/>
              </w:rPr>
            </w:pPr>
            <w:r w:rsidRPr="008E6C9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3F6" w14:textId="77777777" w:rsidR="00F931F3" w:rsidRPr="008E6C93" w:rsidRDefault="00F931F3" w:rsidP="003D1FD6">
            <w:pPr>
              <w:pStyle w:val="TableText"/>
              <w:rPr>
                <w:sz w:val="16"/>
                <w:szCs w:val="16"/>
              </w:rPr>
            </w:pPr>
            <w:r w:rsidRPr="008E6C93">
              <w:rPr>
                <w:sz w:val="16"/>
                <w:szCs w:val="16"/>
              </w:rPr>
              <w:t>OTA Code List – UIT</w:t>
            </w:r>
          </w:p>
          <w:p w14:paraId="62B423F7" w14:textId="77777777" w:rsidR="00F931F3" w:rsidRPr="008E6C93" w:rsidRDefault="00F931F3" w:rsidP="003D1FD6">
            <w:pPr>
              <w:pStyle w:val="TableText"/>
              <w:rPr>
                <w:sz w:val="16"/>
                <w:szCs w:val="16"/>
              </w:rPr>
            </w:pPr>
            <w:r w:rsidRPr="008E6C93">
              <w:rPr>
                <w:sz w:val="16"/>
                <w:szCs w:val="16"/>
              </w:rPr>
              <w:t>Unique ID Type</w:t>
            </w:r>
          </w:p>
          <w:p w14:paraId="62B423F8" w14:textId="77777777" w:rsidR="00F931F3" w:rsidRPr="008E6C93" w:rsidRDefault="00F931F3" w:rsidP="003D1FD6">
            <w:pPr>
              <w:pStyle w:val="TableText"/>
              <w:rPr>
                <w:sz w:val="16"/>
                <w:szCs w:val="16"/>
              </w:rPr>
            </w:pPr>
            <w:r w:rsidRPr="008E6C93">
              <w:rPr>
                <w:i/>
                <w:sz w:val="16"/>
                <w:szCs w:val="16"/>
              </w:rPr>
              <w:t>Valid value</w:t>
            </w:r>
            <w:r w:rsidRPr="008E6C93">
              <w:rPr>
                <w:sz w:val="16"/>
                <w:szCs w:val="16"/>
              </w:rPr>
              <w:t>:</w:t>
            </w:r>
            <w:r w:rsidRPr="008E6C93">
              <w:rPr>
                <w:sz w:val="16"/>
                <w:szCs w:val="16"/>
              </w:rPr>
              <w:br/>
              <w:t>5 = Travel Agency</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3F9" w14:textId="77777777" w:rsidR="00F931F3" w:rsidRPr="008E6C93" w:rsidRDefault="00F931F3" w:rsidP="003D1FD6">
            <w:pPr>
              <w:spacing w:before="60" w:after="60"/>
              <w:rPr>
                <w:rFonts w:ascii="Arial" w:hAnsi="Arial" w:cs="Arial"/>
                <w:sz w:val="16"/>
                <w:szCs w:val="16"/>
              </w:rPr>
            </w:pPr>
            <w:r w:rsidRPr="008E6C93">
              <w:rPr>
                <w:rFonts w:ascii="Arial" w:hAnsi="Arial" w:cs="Arial"/>
                <w:sz w:val="16"/>
                <w:szCs w:val="16"/>
              </w:rPr>
              <w:t>Booking Source</w:t>
            </w:r>
          </w:p>
          <w:p w14:paraId="62B423FA" w14:textId="77777777" w:rsidR="00F931F3" w:rsidRPr="008E6C93" w:rsidRDefault="00F931F3" w:rsidP="00A353CE">
            <w:pPr>
              <w:spacing w:before="60" w:after="60"/>
              <w:rPr>
                <w:rFonts w:ascii="Arial" w:hAnsi="Arial" w:cs="Arial"/>
                <w:sz w:val="16"/>
                <w:szCs w:val="16"/>
              </w:rPr>
            </w:pPr>
            <w:r w:rsidRPr="008E6C93">
              <w:rPr>
                <w:rFonts w:ascii="Arial" w:hAnsi="Arial" w:cs="Arial"/>
                <w:sz w:val="16"/>
                <w:szCs w:val="16"/>
              </w:rPr>
              <w:t>GDS=1</w:t>
            </w:r>
          </w:p>
        </w:tc>
      </w:tr>
      <w:tr w:rsidR="00F931F3" w:rsidRPr="008E6C93" w14:paraId="62B42407"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3FC" w14:textId="77777777" w:rsidR="00F931F3" w:rsidRPr="008E6C93"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3FD" w14:textId="77777777" w:rsidR="00F931F3" w:rsidRPr="00311021" w:rsidRDefault="00F931F3" w:rsidP="006A231C">
            <w:pPr>
              <w:spacing w:before="60" w:after="0" w:line="240" w:lineRule="auto"/>
              <w:rPr>
                <w:rFonts w:ascii="Arial" w:hAnsi="Arial" w:cs="Arial"/>
                <w:sz w:val="16"/>
                <w:szCs w:val="16"/>
              </w:rPr>
            </w:pPr>
            <w:r w:rsidRPr="00311021">
              <w:rPr>
                <w:rFonts w:ascii="Arial" w:hAnsi="Arial" w:cs="Arial"/>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3FE" w14:textId="77777777" w:rsidR="00F931F3" w:rsidRPr="009C5537" w:rsidRDefault="00F931F3" w:rsidP="00CB15BA">
            <w:pPr>
              <w:spacing w:before="60" w:after="0" w:line="240" w:lineRule="auto"/>
              <w:rPr>
                <w:rFonts w:ascii="Arial" w:hAnsi="Arial" w:cs="Arial"/>
                <w:sz w:val="16"/>
                <w:szCs w:val="16"/>
              </w:rPr>
            </w:pPr>
            <w:r w:rsidRPr="009C5537">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3FF" w14:textId="77777777" w:rsidR="00F931F3" w:rsidRPr="009C5537" w:rsidRDefault="00F931F3" w:rsidP="002B2159">
            <w:pPr>
              <w:pStyle w:val="TableText"/>
              <w:ind w:left="166" w:hanging="166"/>
              <w:rPr>
                <w:sz w:val="16"/>
                <w:szCs w:val="16"/>
              </w:rPr>
            </w:pPr>
            <w:r w:rsidRPr="009C5537">
              <w:rPr>
                <w:sz w:val="16"/>
                <w:szCs w:val="16"/>
              </w:rPr>
              <w:t>StringLength1-32</w:t>
            </w:r>
          </w:p>
          <w:p w14:paraId="62B42400" w14:textId="77777777" w:rsidR="00F931F3" w:rsidRPr="009C5537" w:rsidRDefault="00F931F3" w:rsidP="002B2159">
            <w:pPr>
              <w:pStyle w:val="TableText"/>
              <w:ind w:left="166" w:hanging="166"/>
              <w:rPr>
                <w:sz w:val="16"/>
                <w:szCs w:val="16"/>
              </w:rPr>
            </w:pPr>
            <w:r w:rsidRPr="009C5537">
              <w:rPr>
                <w:i/>
                <w:sz w:val="16"/>
                <w:szCs w:val="16"/>
              </w:rPr>
              <w:t>Example:</w:t>
            </w:r>
          </w:p>
          <w:p w14:paraId="62B42401" w14:textId="77777777" w:rsidR="00F931F3" w:rsidRPr="009C5537" w:rsidRDefault="00F931F3" w:rsidP="002B2159">
            <w:pPr>
              <w:pStyle w:val="TableText"/>
              <w:ind w:left="166" w:hanging="166"/>
              <w:rPr>
                <w:sz w:val="16"/>
                <w:szCs w:val="16"/>
              </w:rPr>
            </w:pPr>
            <w:r w:rsidRPr="009C5537">
              <w:rPr>
                <w:sz w:val="16"/>
                <w:szCs w:val="16"/>
              </w:rPr>
              <w:t xml:space="preserve">&lt;RequestorID Type=”5” </w:t>
            </w:r>
            <w:r w:rsidRPr="009C5537">
              <w:rPr>
                <w:b/>
                <w:sz w:val="16"/>
                <w:szCs w:val="16"/>
              </w:rPr>
              <w:t>ID=”12345678”</w:t>
            </w:r>
            <w:r w:rsidRPr="009C5537">
              <w:rPr>
                <w:sz w:val="16"/>
                <w:szCs w:val="16"/>
              </w:rPr>
              <w:t xml:space="preserve"> ID_Context=”BSA”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02" w14:textId="77777777" w:rsidR="00F931F3" w:rsidRPr="009C5537" w:rsidRDefault="00F931F3" w:rsidP="00D449AD">
            <w:pPr>
              <w:pStyle w:val="TableText"/>
              <w:jc w:val="center"/>
              <w:rPr>
                <w:sz w:val="16"/>
                <w:szCs w:val="16"/>
              </w:rPr>
            </w:pPr>
            <w:r w:rsidRPr="009C553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03" w14:textId="77777777" w:rsidR="00F931F3" w:rsidRPr="009C5537" w:rsidRDefault="00F931F3" w:rsidP="003D1FD6">
            <w:pPr>
              <w:pStyle w:val="TableText"/>
              <w:rPr>
                <w:sz w:val="16"/>
                <w:szCs w:val="16"/>
              </w:rPr>
            </w:pPr>
            <w:r w:rsidRPr="009C5537">
              <w:rPr>
                <w:i/>
                <w:sz w:val="16"/>
                <w:szCs w:val="16"/>
              </w:rPr>
              <w:t>Valid value</w:t>
            </w:r>
            <w:r w:rsidRPr="009C5537">
              <w:rPr>
                <w:sz w:val="16"/>
                <w:szCs w:val="16"/>
              </w:rPr>
              <w:t>:</w:t>
            </w:r>
          </w:p>
          <w:p w14:paraId="62B42404" w14:textId="77777777" w:rsidR="00F931F3" w:rsidRPr="009C5537" w:rsidRDefault="00F931F3" w:rsidP="003D1FD6">
            <w:pPr>
              <w:pStyle w:val="TableText"/>
              <w:rPr>
                <w:sz w:val="16"/>
                <w:szCs w:val="16"/>
              </w:rPr>
            </w:pPr>
            <w:r w:rsidRPr="009C5537">
              <w:rPr>
                <w:sz w:val="16"/>
                <w:szCs w:val="16"/>
              </w:rPr>
              <w:t>7- or 8-digit IATA/ARC Number</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05" w14:textId="77777777" w:rsidR="00F931F3" w:rsidRPr="009C5537" w:rsidRDefault="00F931F3" w:rsidP="003D1FD6">
            <w:pPr>
              <w:spacing w:before="60" w:after="60"/>
              <w:rPr>
                <w:rFonts w:ascii="Arial" w:hAnsi="Arial" w:cs="Arial"/>
                <w:sz w:val="16"/>
                <w:szCs w:val="16"/>
              </w:rPr>
            </w:pPr>
            <w:r w:rsidRPr="009C5537">
              <w:rPr>
                <w:rFonts w:ascii="Arial" w:hAnsi="Arial" w:cs="Arial"/>
                <w:sz w:val="16"/>
                <w:szCs w:val="16"/>
              </w:rPr>
              <w:t>Booking Source</w:t>
            </w:r>
          </w:p>
          <w:p w14:paraId="62B42406" w14:textId="77777777" w:rsidR="00F931F3" w:rsidRPr="009C5537" w:rsidRDefault="00F931F3" w:rsidP="00A353CE">
            <w:pPr>
              <w:spacing w:before="60" w:after="60"/>
              <w:rPr>
                <w:rFonts w:ascii="Arial" w:hAnsi="Arial" w:cs="Arial"/>
                <w:sz w:val="16"/>
                <w:szCs w:val="16"/>
              </w:rPr>
            </w:pPr>
            <w:r w:rsidRPr="009C5537">
              <w:rPr>
                <w:rFonts w:ascii="Arial" w:hAnsi="Arial" w:cs="Arial"/>
                <w:sz w:val="16"/>
                <w:szCs w:val="16"/>
              </w:rPr>
              <w:t>GDS=8</w:t>
            </w:r>
          </w:p>
        </w:tc>
      </w:tr>
      <w:tr w:rsidR="00F931F3" w:rsidRPr="00F860DF" w14:paraId="62B42412" w14:textId="77777777" w:rsidTr="00F931F3">
        <w:trPr>
          <w:cantSplit/>
          <w:trHeight w:val="960"/>
        </w:trPr>
        <w:tc>
          <w:tcPr>
            <w:tcW w:w="450" w:type="dxa"/>
            <w:tcBorders>
              <w:top w:val="single" w:sz="4" w:space="0" w:color="C0C0C0"/>
              <w:left w:val="single" w:sz="4" w:space="0" w:color="C0C0C0"/>
              <w:right w:val="single" w:sz="4" w:space="0" w:color="C0C0C0"/>
            </w:tcBorders>
            <w:shd w:val="clear" w:color="auto" w:fill="auto"/>
          </w:tcPr>
          <w:p w14:paraId="62B42408" w14:textId="77777777" w:rsidR="00F931F3" w:rsidRPr="008E6C93" w:rsidRDefault="00F931F3" w:rsidP="00214888">
            <w:pPr>
              <w:pStyle w:val="TableText"/>
              <w:rPr>
                <w:b/>
                <w:sz w:val="16"/>
                <w:szCs w:val="16"/>
              </w:rPr>
            </w:pPr>
          </w:p>
        </w:tc>
        <w:tc>
          <w:tcPr>
            <w:tcW w:w="2200" w:type="dxa"/>
            <w:tcBorders>
              <w:top w:val="single" w:sz="4" w:space="0" w:color="C0C0C0"/>
              <w:left w:val="single" w:sz="4" w:space="0" w:color="C0C0C0"/>
              <w:right w:val="single" w:sz="4" w:space="0" w:color="C0C0C0"/>
            </w:tcBorders>
            <w:shd w:val="clear" w:color="auto" w:fill="auto"/>
          </w:tcPr>
          <w:p w14:paraId="62B42409" w14:textId="77777777" w:rsidR="00F931F3" w:rsidRPr="00311021" w:rsidRDefault="00F931F3" w:rsidP="00CB15BA">
            <w:pPr>
              <w:spacing w:before="60" w:after="0" w:line="240" w:lineRule="auto"/>
              <w:rPr>
                <w:rFonts w:ascii="Arial" w:hAnsi="Arial" w:cs="Arial"/>
                <w:sz w:val="16"/>
                <w:szCs w:val="16"/>
              </w:rPr>
            </w:pPr>
            <w:r w:rsidRPr="00311021">
              <w:rPr>
                <w:rFonts w:ascii="Arial" w:hAnsi="Arial" w:cs="Arial"/>
                <w:sz w:val="16"/>
                <w:szCs w:val="16"/>
              </w:rPr>
              <w:t>@ID_Context</w:t>
            </w:r>
          </w:p>
        </w:tc>
        <w:tc>
          <w:tcPr>
            <w:tcW w:w="620" w:type="dxa"/>
            <w:tcBorders>
              <w:top w:val="single" w:sz="4" w:space="0" w:color="C0C0C0"/>
              <w:left w:val="single" w:sz="4" w:space="0" w:color="C0C0C0"/>
              <w:right w:val="single" w:sz="4" w:space="0" w:color="C0C0C0"/>
            </w:tcBorders>
            <w:shd w:val="clear" w:color="auto" w:fill="auto"/>
          </w:tcPr>
          <w:p w14:paraId="62B4240A"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M</w:t>
            </w:r>
          </w:p>
        </w:tc>
        <w:tc>
          <w:tcPr>
            <w:tcW w:w="2610" w:type="dxa"/>
            <w:tcBorders>
              <w:top w:val="single" w:sz="4" w:space="0" w:color="C0C0C0"/>
              <w:left w:val="single" w:sz="4" w:space="0" w:color="C0C0C0"/>
              <w:right w:val="single" w:sz="4" w:space="0" w:color="C0C0C0"/>
            </w:tcBorders>
            <w:shd w:val="clear" w:color="auto" w:fill="auto"/>
          </w:tcPr>
          <w:p w14:paraId="62B4240B" w14:textId="77777777" w:rsidR="00F931F3" w:rsidRPr="008E6C93" w:rsidRDefault="00F931F3" w:rsidP="002B2159">
            <w:pPr>
              <w:pStyle w:val="TableText"/>
              <w:ind w:left="166" w:hanging="166"/>
              <w:rPr>
                <w:sz w:val="16"/>
                <w:szCs w:val="16"/>
              </w:rPr>
            </w:pPr>
            <w:r w:rsidRPr="008E6C93">
              <w:rPr>
                <w:sz w:val="16"/>
                <w:szCs w:val="16"/>
              </w:rPr>
              <w:t>StringLength1-32</w:t>
            </w:r>
          </w:p>
          <w:p w14:paraId="62B4240C" w14:textId="77777777" w:rsidR="00F931F3" w:rsidRPr="008E6C93" w:rsidRDefault="00F931F3" w:rsidP="002B2159">
            <w:pPr>
              <w:pStyle w:val="TableText"/>
              <w:ind w:left="166" w:hanging="166"/>
              <w:rPr>
                <w:sz w:val="16"/>
                <w:szCs w:val="16"/>
              </w:rPr>
            </w:pPr>
            <w:r w:rsidRPr="008E6C93">
              <w:rPr>
                <w:i/>
                <w:sz w:val="16"/>
                <w:szCs w:val="16"/>
              </w:rPr>
              <w:t>Example value</w:t>
            </w:r>
            <w:r w:rsidRPr="008E6C93">
              <w:rPr>
                <w:sz w:val="16"/>
                <w:szCs w:val="16"/>
              </w:rPr>
              <w:t>s:</w:t>
            </w:r>
          </w:p>
          <w:p w14:paraId="62B4240D" w14:textId="77777777" w:rsidR="00F931F3" w:rsidRPr="008E6C93" w:rsidRDefault="00F931F3" w:rsidP="00B33F01">
            <w:pPr>
              <w:pStyle w:val="TableText"/>
              <w:ind w:left="166" w:hanging="166"/>
              <w:rPr>
                <w:b/>
                <w:sz w:val="16"/>
                <w:szCs w:val="16"/>
              </w:rPr>
            </w:pPr>
            <w:r w:rsidRPr="008E6C93">
              <w:rPr>
                <w:b/>
                <w:sz w:val="16"/>
                <w:szCs w:val="16"/>
              </w:rPr>
              <w:t>&lt;</w:t>
            </w:r>
            <w:r w:rsidRPr="008E6C93">
              <w:rPr>
                <w:sz w:val="16"/>
                <w:szCs w:val="16"/>
              </w:rPr>
              <w:t>RequestorID Type=”5”</w:t>
            </w:r>
            <w:r w:rsidRPr="008E6C93">
              <w:rPr>
                <w:b/>
                <w:sz w:val="16"/>
                <w:szCs w:val="16"/>
              </w:rPr>
              <w:t xml:space="preserve"> </w:t>
            </w:r>
            <w:r w:rsidRPr="008E6C93">
              <w:rPr>
                <w:sz w:val="16"/>
                <w:szCs w:val="16"/>
              </w:rPr>
              <w:t>ID=”12345678”</w:t>
            </w:r>
            <w:r>
              <w:rPr>
                <w:b/>
                <w:sz w:val="16"/>
                <w:szCs w:val="16"/>
              </w:rPr>
              <w:t xml:space="preserve"> ID_Context=</w:t>
            </w:r>
            <w:r w:rsidRPr="008E6C93">
              <w:rPr>
                <w:b/>
                <w:sz w:val="16"/>
                <w:szCs w:val="16"/>
              </w:rPr>
              <w:t>BSA”</w:t>
            </w:r>
            <w:r w:rsidRPr="008E6C93">
              <w:rPr>
                <w:sz w:val="16"/>
                <w:szCs w:val="16"/>
              </w:rPr>
              <w:t>/&gt;</w:t>
            </w:r>
          </w:p>
        </w:tc>
        <w:tc>
          <w:tcPr>
            <w:tcW w:w="810" w:type="dxa"/>
            <w:tcBorders>
              <w:top w:val="single" w:sz="4" w:space="0" w:color="C0C0C0"/>
              <w:left w:val="single" w:sz="4" w:space="0" w:color="C0C0C0"/>
              <w:right w:val="single" w:sz="4" w:space="0" w:color="C0C0C0"/>
            </w:tcBorders>
            <w:shd w:val="clear" w:color="auto" w:fill="auto"/>
          </w:tcPr>
          <w:p w14:paraId="62B4240E" w14:textId="77777777" w:rsidR="00F931F3" w:rsidRPr="008E6C93" w:rsidRDefault="00F931F3" w:rsidP="00CB15BA">
            <w:pPr>
              <w:pStyle w:val="TableText"/>
              <w:jc w:val="center"/>
              <w:rPr>
                <w:sz w:val="16"/>
                <w:szCs w:val="16"/>
              </w:rPr>
            </w:pPr>
            <w:r w:rsidRPr="008E6C9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0F" w14:textId="77777777" w:rsidR="00F931F3" w:rsidRPr="008E6C93" w:rsidRDefault="00F931F3" w:rsidP="003D1FD6">
            <w:pPr>
              <w:pStyle w:val="TableText"/>
              <w:rPr>
                <w:sz w:val="16"/>
                <w:szCs w:val="16"/>
              </w:rPr>
            </w:pPr>
            <w:r w:rsidRPr="008E6C93">
              <w:rPr>
                <w:i/>
                <w:sz w:val="16"/>
                <w:szCs w:val="16"/>
              </w:rPr>
              <w:t>Valid value</w:t>
            </w:r>
            <w:r w:rsidRPr="008E6C93">
              <w:rPr>
                <w:sz w:val="16"/>
                <w:szCs w:val="16"/>
              </w:rPr>
              <w:t>:</w:t>
            </w:r>
          </w:p>
          <w:p w14:paraId="62B42410" w14:textId="77777777" w:rsidR="00F931F3" w:rsidRPr="008E6C93" w:rsidRDefault="00F931F3" w:rsidP="003D1FD6">
            <w:pPr>
              <w:pStyle w:val="TableText"/>
              <w:rPr>
                <w:sz w:val="16"/>
                <w:szCs w:val="16"/>
              </w:rPr>
            </w:pPr>
            <w:r w:rsidRPr="008E6C93">
              <w:rPr>
                <w:sz w:val="16"/>
                <w:szCs w:val="16"/>
              </w:rPr>
              <w:t>BSA</w:t>
            </w:r>
          </w:p>
        </w:tc>
        <w:tc>
          <w:tcPr>
            <w:tcW w:w="3600" w:type="dxa"/>
            <w:tcBorders>
              <w:top w:val="single" w:sz="4" w:space="0" w:color="C0C0C0"/>
              <w:left w:val="single" w:sz="4" w:space="0" w:color="C0C0C0"/>
              <w:right w:val="single" w:sz="4" w:space="0" w:color="C0C0C0"/>
            </w:tcBorders>
            <w:shd w:val="clear" w:color="auto" w:fill="auto"/>
          </w:tcPr>
          <w:p w14:paraId="62B42411" w14:textId="77777777" w:rsidR="00F931F3" w:rsidRPr="00565DB9" w:rsidRDefault="00F931F3" w:rsidP="00B33F01">
            <w:pPr>
              <w:pStyle w:val="TableText"/>
              <w:rPr>
                <w:sz w:val="16"/>
                <w:szCs w:val="16"/>
              </w:rPr>
            </w:pPr>
            <w:r w:rsidRPr="008E6C93">
              <w:rPr>
                <w:sz w:val="16"/>
                <w:szCs w:val="16"/>
              </w:rPr>
              <w:t>Booking Source (IATA/ARC Number or Airline Code)</w:t>
            </w:r>
          </w:p>
        </w:tc>
      </w:tr>
      <w:tr w:rsidR="00F931F3" w:rsidRPr="00344437" w14:paraId="62B42419"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413" w14:textId="77777777" w:rsidR="00F931F3" w:rsidRPr="00F860DF" w:rsidRDefault="00F931F3" w:rsidP="00A83850">
            <w:pPr>
              <w:pStyle w:val="TableText"/>
              <w:pageBreakBefore/>
              <w:numPr>
                <w:ilvl w:val="0"/>
                <w:numId w:val="11"/>
              </w:numPr>
              <w:rPr>
                <w:b/>
                <w:sz w:val="16"/>
                <w:szCs w:val="16"/>
              </w:rPr>
            </w:pPr>
            <w:r w:rsidRPr="00344437">
              <w:rPr>
                <w:b/>
                <w:sz w:val="16"/>
                <w:szCs w:val="16"/>
              </w:rPr>
              <w:br w:type="page"/>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14" w14:textId="77777777" w:rsidR="00F931F3" w:rsidRPr="00F860DF" w:rsidRDefault="00F931F3" w:rsidP="00344437">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15" w14:textId="77777777" w:rsidR="00F931F3" w:rsidRPr="00F860DF" w:rsidRDefault="00F931F3" w:rsidP="00344437">
            <w:pPr>
              <w:pStyle w:val="TableText"/>
              <w:pageBreakBefore/>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16" w14:textId="77777777" w:rsidR="00F931F3" w:rsidRPr="00F860DF" w:rsidRDefault="00F931F3" w:rsidP="00344437">
            <w:pPr>
              <w:pStyle w:val="TableText"/>
              <w:pageBreakBefore/>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17" w14:textId="77777777" w:rsidR="00F931F3" w:rsidRPr="00F860DF" w:rsidRDefault="00F931F3" w:rsidP="003D1FD6">
            <w:pPr>
              <w:pStyle w:val="TableText"/>
              <w:pageBreakBefore/>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18" w14:textId="77777777" w:rsidR="00F931F3" w:rsidRPr="00F860DF" w:rsidRDefault="00F931F3" w:rsidP="003D1FD6">
            <w:pPr>
              <w:pStyle w:val="TableText"/>
              <w:pageBreakBefore/>
              <w:rPr>
                <w:b/>
                <w:sz w:val="16"/>
                <w:szCs w:val="16"/>
              </w:rPr>
            </w:pPr>
          </w:p>
        </w:tc>
      </w:tr>
      <w:tr w:rsidR="00F931F3" w:rsidRPr="00344437" w14:paraId="62B4242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41A" w14:textId="77777777" w:rsidR="00F931F3" w:rsidRPr="00D33EF6" w:rsidRDefault="00F931F3" w:rsidP="00D33EF6">
            <w:pPr>
              <w:pStyle w:val="StyleArial8ptBoldAfter0ptLinespacing15lines"/>
            </w:pPr>
            <w:r w:rsidRPr="00D33EF6">
              <w:t>1</w:t>
            </w:r>
          </w:p>
          <w:p w14:paraId="62B4241B" w14:textId="77777777" w:rsidR="00F931F3" w:rsidRPr="00D33EF6" w:rsidRDefault="00F931F3" w:rsidP="00D33EF6">
            <w:pPr>
              <w:pStyle w:val="StyleArial8ptBoldAfter0ptLinespacing15lines"/>
            </w:pPr>
            <w:r w:rsidRPr="00D33EF6">
              <w:t>2</w:t>
            </w:r>
          </w:p>
          <w:p w14:paraId="62B4241C" w14:textId="77777777" w:rsidR="00F931F3" w:rsidRPr="00D33EF6" w:rsidRDefault="00F931F3" w:rsidP="00D33EF6">
            <w:pPr>
              <w:pStyle w:val="StyleArial8ptBoldAfter0ptLinespacing15lines"/>
            </w:pPr>
            <w:r w:rsidRPr="00D33EF6">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41D" w14:textId="77777777" w:rsidR="00F931F3" w:rsidRPr="00D33EF6" w:rsidRDefault="00F931F3" w:rsidP="00D33EF6">
            <w:pPr>
              <w:pStyle w:val="StyleArial8ptBoldAfter0ptLinespacing15lines"/>
            </w:pPr>
            <w:r w:rsidRPr="00D33EF6">
              <w:t>POS</w:t>
            </w:r>
          </w:p>
          <w:p w14:paraId="62B4241E" w14:textId="77777777" w:rsidR="00F931F3" w:rsidRPr="00D33EF6" w:rsidRDefault="00F931F3" w:rsidP="00D33EF6">
            <w:pPr>
              <w:pStyle w:val="StyleArial8ptBoldAfter0ptLinespacing15lines"/>
            </w:pPr>
            <w:r w:rsidRPr="00D33EF6">
              <w:t>Source</w:t>
            </w:r>
          </w:p>
          <w:p w14:paraId="62B4241F" w14:textId="77777777" w:rsidR="00F931F3" w:rsidRPr="00D33EF6" w:rsidRDefault="00F931F3" w:rsidP="00D33EF6">
            <w:pPr>
              <w:pStyle w:val="StyleArial8ptBoldAfter0ptLinespacing15lines"/>
            </w:pPr>
            <w:r w:rsidRPr="00D33EF6">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420" w14:textId="77777777" w:rsidR="00F931F3" w:rsidRPr="00D33EF6" w:rsidRDefault="00F931F3" w:rsidP="00D33EF6">
            <w:pPr>
              <w:pStyle w:val="StyleArial8ptBoldAfter0ptLinespacing15lines"/>
            </w:pPr>
            <w:r w:rsidRPr="00D33EF6">
              <w:t>M</w:t>
            </w:r>
          </w:p>
          <w:p w14:paraId="62B42421" w14:textId="77777777" w:rsidR="00F931F3" w:rsidRPr="00D33EF6" w:rsidRDefault="00F931F3" w:rsidP="00D33EF6">
            <w:pPr>
              <w:pStyle w:val="StyleArial8ptBoldAfter0ptLinespacing15lines"/>
            </w:pPr>
            <w:r w:rsidRPr="00D33EF6">
              <w:t>M</w:t>
            </w:r>
          </w:p>
          <w:p w14:paraId="62B42422"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423" w14:textId="77777777" w:rsidR="00F931F3" w:rsidRPr="00344437" w:rsidRDefault="00F931F3"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424"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425"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426" w14:textId="77777777" w:rsidR="00F931F3" w:rsidRPr="00344437" w:rsidRDefault="00F931F3" w:rsidP="003D1FD6">
            <w:pPr>
              <w:spacing w:before="60" w:after="6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427" w14:textId="77777777" w:rsidR="00F931F3" w:rsidRPr="00344437" w:rsidRDefault="00F931F3" w:rsidP="003D1FD6">
            <w:pPr>
              <w:spacing w:before="60" w:after="60" w:line="360" w:lineRule="auto"/>
              <w:rPr>
                <w:rFonts w:ascii="Arial" w:hAnsi="Arial" w:cs="Arial"/>
                <w:b/>
                <w:sz w:val="16"/>
                <w:szCs w:val="16"/>
              </w:rPr>
            </w:pPr>
          </w:p>
        </w:tc>
      </w:tr>
      <w:tr w:rsidR="00F931F3" w:rsidRPr="00F860DF" w14:paraId="62B4243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429" w14:textId="77777777" w:rsidR="00F931F3" w:rsidRPr="00F860DF" w:rsidRDefault="00F931F3"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42A" w14:textId="77777777" w:rsidR="00F931F3" w:rsidRPr="00311021" w:rsidRDefault="00F931F3" w:rsidP="003A416B">
            <w:pPr>
              <w:pStyle w:val="TableText"/>
              <w:rPr>
                <w:sz w:val="16"/>
                <w:szCs w:val="16"/>
              </w:rPr>
            </w:pPr>
            <w:r w:rsidRPr="00311021">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2B" w14:textId="77777777" w:rsidR="00F931F3" w:rsidRPr="008E6C93" w:rsidRDefault="00F931F3" w:rsidP="003A416B">
            <w:pPr>
              <w:pStyle w:val="TableText"/>
              <w:rPr>
                <w:sz w:val="16"/>
                <w:szCs w:val="16"/>
              </w:rPr>
            </w:pPr>
            <w:r w:rsidRPr="008E6C93">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2C" w14:textId="77777777" w:rsidR="00F931F3" w:rsidRPr="008E6C93" w:rsidRDefault="00F931F3" w:rsidP="003A416B">
            <w:pPr>
              <w:pStyle w:val="TableText"/>
              <w:ind w:left="166" w:hanging="166"/>
              <w:rPr>
                <w:sz w:val="16"/>
                <w:szCs w:val="16"/>
              </w:rPr>
            </w:pPr>
            <w:r w:rsidRPr="008E6C93">
              <w:rPr>
                <w:sz w:val="16"/>
                <w:szCs w:val="16"/>
              </w:rPr>
              <w:t>OTA_CodeType</w:t>
            </w:r>
          </w:p>
          <w:p w14:paraId="62B4242D" w14:textId="77777777" w:rsidR="00F931F3" w:rsidRPr="008E6C93" w:rsidRDefault="00F931F3" w:rsidP="003A416B">
            <w:pPr>
              <w:pStyle w:val="TableText"/>
              <w:ind w:left="166" w:hanging="166"/>
              <w:rPr>
                <w:sz w:val="16"/>
                <w:szCs w:val="16"/>
              </w:rPr>
            </w:pPr>
            <w:r w:rsidRPr="008E6C93">
              <w:rPr>
                <w:i/>
                <w:sz w:val="16"/>
                <w:szCs w:val="16"/>
              </w:rPr>
              <w:t>Example:</w:t>
            </w:r>
          </w:p>
          <w:p w14:paraId="62B4242E" w14:textId="77777777" w:rsidR="00F931F3" w:rsidRPr="008E6C93" w:rsidRDefault="00F931F3" w:rsidP="003A416B">
            <w:pPr>
              <w:pStyle w:val="TableText"/>
              <w:ind w:left="166" w:hanging="166"/>
              <w:rPr>
                <w:sz w:val="16"/>
                <w:szCs w:val="16"/>
              </w:rPr>
            </w:pPr>
            <w:r w:rsidRPr="008E6C93">
              <w:rPr>
                <w:sz w:val="16"/>
                <w:szCs w:val="16"/>
              </w:rPr>
              <w:t xml:space="preserve">&lt;BookingChannel </w:t>
            </w:r>
            <w:r w:rsidRPr="008E6C93">
              <w:rPr>
                <w:b/>
                <w:sz w:val="16"/>
                <w:szCs w:val="16"/>
              </w:rPr>
              <w:t>Type=”1”</w:t>
            </w:r>
            <w:r w:rsidRPr="008E6C93">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2F" w14:textId="77777777" w:rsidR="00F931F3" w:rsidRPr="008E6C93" w:rsidRDefault="00F931F3" w:rsidP="00D449AD">
            <w:pPr>
              <w:pStyle w:val="TableText"/>
              <w:jc w:val="center"/>
              <w:rPr>
                <w:sz w:val="16"/>
                <w:szCs w:val="16"/>
              </w:rPr>
            </w:pPr>
            <w:r w:rsidRPr="008E6C9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30" w14:textId="77777777" w:rsidR="00F931F3" w:rsidRPr="008E6C93" w:rsidRDefault="00F931F3" w:rsidP="003D1FD6">
            <w:pPr>
              <w:pStyle w:val="TableText"/>
              <w:rPr>
                <w:sz w:val="16"/>
                <w:szCs w:val="16"/>
              </w:rPr>
            </w:pPr>
            <w:r w:rsidRPr="008E6C93">
              <w:rPr>
                <w:sz w:val="16"/>
                <w:szCs w:val="16"/>
              </w:rPr>
              <w:t>OTA Code List – BCT</w:t>
            </w:r>
          </w:p>
          <w:p w14:paraId="62B42431" w14:textId="77777777" w:rsidR="00F931F3" w:rsidRPr="008E6C93" w:rsidRDefault="00F931F3" w:rsidP="003D1FD6">
            <w:pPr>
              <w:pStyle w:val="TableText"/>
              <w:rPr>
                <w:sz w:val="16"/>
                <w:szCs w:val="16"/>
              </w:rPr>
            </w:pPr>
            <w:r w:rsidRPr="008E6C93">
              <w:rPr>
                <w:sz w:val="16"/>
                <w:szCs w:val="16"/>
              </w:rPr>
              <w:t>Booking Channel Type</w:t>
            </w:r>
          </w:p>
          <w:p w14:paraId="62B42432" w14:textId="77777777" w:rsidR="00F931F3" w:rsidRPr="008E6C93" w:rsidRDefault="00F931F3" w:rsidP="003D1FD6">
            <w:pPr>
              <w:pStyle w:val="TableText"/>
              <w:rPr>
                <w:color w:val="000000"/>
                <w:sz w:val="16"/>
                <w:szCs w:val="16"/>
              </w:rPr>
            </w:pPr>
            <w:r w:rsidRPr="008E6C93">
              <w:rPr>
                <w:i/>
                <w:sz w:val="16"/>
                <w:szCs w:val="16"/>
              </w:rPr>
              <w:t>Valid value</w:t>
            </w:r>
            <w:r w:rsidRPr="008E6C93">
              <w:rPr>
                <w:sz w:val="16"/>
                <w:szCs w:val="16"/>
              </w:rPr>
              <w:t>:</w:t>
            </w:r>
            <w:r w:rsidRPr="008E6C93">
              <w:rPr>
                <w:sz w:val="16"/>
                <w:szCs w:val="16"/>
              </w:rPr>
              <w:br/>
              <w:t>1 = Global Distribution System (GDS)</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33" w14:textId="77777777" w:rsidR="00F931F3" w:rsidRPr="008E6C93" w:rsidRDefault="00F931F3" w:rsidP="003D1FD6">
            <w:pPr>
              <w:pStyle w:val="TableText"/>
              <w:rPr>
                <w:sz w:val="16"/>
                <w:szCs w:val="16"/>
              </w:rPr>
            </w:pPr>
            <w:r w:rsidRPr="008E6C93">
              <w:rPr>
                <w:sz w:val="16"/>
                <w:szCs w:val="16"/>
              </w:rPr>
              <w:t>Source System/ Partition Code</w:t>
            </w:r>
          </w:p>
          <w:p w14:paraId="62B42434" w14:textId="77777777" w:rsidR="00F931F3" w:rsidRPr="008E6C93" w:rsidRDefault="00F931F3" w:rsidP="00A353CE">
            <w:pPr>
              <w:pStyle w:val="TableText"/>
              <w:rPr>
                <w:sz w:val="16"/>
                <w:szCs w:val="16"/>
              </w:rPr>
            </w:pPr>
            <w:r w:rsidRPr="008E6C93">
              <w:rPr>
                <w:sz w:val="16"/>
                <w:szCs w:val="16"/>
              </w:rPr>
              <w:t>GDS=1</w:t>
            </w:r>
          </w:p>
        </w:tc>
      </w:tr>
      <w:tr w:rsidR="00F931F3" w:rsidRPr="00F860DF" w14:paraId="62B4243C"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436"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37"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38"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39"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3A"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3B" w14:textId="77777777" w:rsidR="00F931F3" w:rsidRPr="00F860DF" w:rsidRDefault="00F931F3" w:rsidP="00B03A8B">
            <w:pPr>
              <w:pStyle w:val="TableText"/>
              <w:spacing w:before="0" w:after="0"/>
              <w:rPr>
                <w:b/>
                <w:sz w:val="16"/>
                <w:szCs w:val="16"/>
              </w:rPr>
            </w:pPr>
          </w:p>
        </w:tc>
      </w:tr>
      <w:tr w:rsidR="00F931F3" w:rsidRPr="00344437" w14:paraId="62B4244E"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43D" w14:textId="77777777" w:rsidR="00F931F3" w:rsidRPr="00D33EF6" w:rsidRDefault="00F931F3" w:rsidP="00D33EF6">
            <w:pPr>
              <w:pStyle w:val="StyleArial8ptBoldAfter0ptLinespacing15lines"/>
            </w:pPr>
            <w:r w:rsidRPr="00D33EF6">
              <w:t>1</w:t>
            </w:r>
          </w:p>
          <w:p w14:paraId="62B4243E" w14:textId="77777777" w:rsidR="00F931F3" w:rsidRPr="00D33EF6" w:rsidRDefault="00F931F3" w:rsidP="00D33EF6">
            <w:pPr>
              <w:pStyle w:val="StyleArial8ptBoldAfter0ptLinespacing15lines"/>
            </w:pPr>
            <w:r w:rsidRPr="00D33EF6">
              <w:t>2</w:t>
            </w:r>
          </w:p>
          <w:p w14:paraId="62B4243F" w14:textId="77777777" w:rsidR="00F931F3" w:rsidRPr="00D33EF6" w:rsidRDefault="00F931F3" w:rsidP="00D33EF6">
            <w:pPr>
              <w:pStyle w:val="StyleArial8ptBoldAfter0ptLinespacing15lines"/>
            </w:pPr>
            <w:r w:rsidRPr="00D33EF6">
              <w:t>3</w:t>
            </w:r>
          </w:p>
          <w:p w14:paraId="62B42440" w14:textId="77777777" w:rsidR="00F931F3" w:rsidRPr="00D33EF6" w:rsidRDefault="00F931F3" w:rsidP="00D33EF6">
            <w:pPr>
              <w:pStyle w:val="StyleArial8ptBoldAfter0ptLinespacing15lines"/>
            </w:pPr>
            <w:r w:rsidRPr="00D33EF6">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441" w14:textId="77777777" w:rsidR="00F931F3" w:rsidRPr="00D33EF6" w:rsidRDefault="00F931F3" w:rsidP="00D33EF6">
            <w:pPr>
              <w:pStyle w:val="StyleArial8ptBoldAfter0ptLinespacing15lines"/>
            </w:pPr>
            <w:r w:rsidRPr="00D33EF6">
              <w:t>POS</w:t>
            </w:r>
          </w:p>
          <w:p w14:paraId="62B42442" w14:textId="77777777" w:rsidR="00F931F3" w:rsidRPr="00D33EF6" w:rsidRDefault="00F931F3" w:rsidP="00D33EF6">
            <w:pPr>
              <w:pStyle w:val="StyleArial8ptBoldAfter0ptLinespacing15lines"/>
            </w:pPr>
            <w:r w:rsidRPr="00D33EF6">
              <w:t>Source</w:t>
            </w:r>
          </w:p>
          <w:p w14:paraId="62B42443" w14:textId="77777777" w:rsidR="00F931F3" w:rsidRPr="00D33EF6" w:rsidRDefault="00F931F3" w:rsidP="00D33EF6">
            <w:pPr>
              <w:pStyle w:val="StyleArial8ptBoldAfter0ptLinespacing15lines"/>
            </w:pPr>
            <w:r w:rsidRPr="00D33EF6">
              <w:t>BookingChannel</w:t>
            </w:r>
          </w:p>
          <w:p w14:paraId="62B42444" w14:textId="77777777" w:rsidR="00F931F3" w:rsidRPr="00D33EF6" w:rsidRDefault="00F931F3" w:rsidP="00D33EF6">
            <w:pPr>
              <w:pStyle w:val="StyleArial8ptBoldAfter0ptLinespacing15lines"/>
            </w:pPr>
            <w:r w:rsidRPr="00D33EF6">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445" w14:textId="77777777" w:rsidR="00F931F3" w:rsidRPr="00D33EF6" w:rsidRDefault="00F931F3" w:rsidP="00D33EF6">
            <w:pPr>
              <w:pStyle w:val="StyleArial8ptBoldAfter0ptLinespacing15lines"/>
            </w:pPr>
            <w:r w:rsidRPr="00D33EF6">
              <w:t>M</w:t>
            </w:r>
          </w:p>
          <w:p w14:paraId="62B42446" w14:textId="77777777" w:rsidR="00F931F3" w:rsidRPr="00D33EF6" w:rsidRDefault="00F931F3" w:rsidP="00D33EF6">
            <w:pPr>
              <w:pStyle w:val="StyleArial8ptBoldAfter0ptLinespacing15lines"/>
            </w:pPr>
            <w:r w:rsidRPr="00D33EF6">
              <w:t>M</w:t>
            </w:r>
          </w:p>
          <w:p w14:paraId="62B42447" w14:textId="77777777" w:rsidR="00F931F3" w:rsidRPr="00D33EF6" w:rsidRDefault="00F931F3" w:rsidP="00D33EF6">
            <w:pPr>
              <w:pStyle w:val="StyleArial8ptBoldAfter0ptLinespacing15lines"/>
            </w:pPr>
            <w:r w:rsidRPr="00D33EF6">
              <w:t>M</w:t>
            </w:r>
          </w:p>
          <w:p w14:paraId="62B42448"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449" w14:textId="77777777" w:rsidR="00F931F3" w:rsidRPr="00344437" w:rsidRDefault="00F931F3"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44A"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44B"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44C" w14:textId="77777777" w:rsidR="00F931F3" w:rsidRPr="00344437"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44D" w14:textId="77777777" w:rsidR="00F931F3" w:rsidRPr="00344437" w:rsidRDefault="00F931F3" w:rsidP="002E2D66">
            <w:pPr>
              <w:spacing w:after="0" w:line="360" w:lineRule="auto"/>
              <w:rPr>
                <w:rFonts w:ascii="Arial" w:hAnsi="Arial" w:cs="Arial"/>
                <w:b/>
                <w:sz w:val="16"/>
                <w:szCs w:val="16"/>
              </w:rPr>
            </w:pPr>
          </w:p>
        </w:tc>
      </w:tr>
      <w:tr w:rsidR="00F931F3" w:rsidRPr="00F860DF" w14:paraId="62B4245C"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44F" w14:textId="77777777" w:rsidR="00F931F3" w:rsidRPr="00F860DF" w:rsidRDefault="00F931F3"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450" w14:textId="77777777" w:rsidR="00F931F3" w:rsidRPr="00311021" w:rsidRDefault="00F931F3" w:rsidP="003A416B">
            <w:pPr>
              <w:pStyle w:val="TableText"/>
              <w:rPr>
                <w:sz w:val="16"/>
                <w:szCs w:val="16"/>
              </w:rPr>
            </w:pPr>
            <w:r w:rsidRPr="00311021">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51" w14:textId="77777777" w:rsidR="00F931F3" w:rsidRPr="008E6C93" w:rsidRDefault="00F931F3" w:rsidP="003A416B">
            <w:pPr>
              <w:pStyle w:val="TableText"/>
              <w:rPr>
                <w:sz w:val="16"/>
                <w:szCs w:val="16"/>
              </w:rPr>
            </w:pPr>
            <w:r w:rsidRPr="008E6C93">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52" w14:textId="77777777" w:rsidR="00F931F3" w:rsidRPr="008E6C93" w:rsidRDefault="00F931F3" w:rsidP="003A416B">
            <w:pPr>
              <w:pStyle w:val="TableText"/>
              <w:ind w:left="166" w:hanging="166"/>
              <w:rPr>
                <w:sz w:val="16"/>
                <w:szCs w:val="16"/>
              </w:rPr>
            </w:pPr>
            <w:r w:rsidRPr="008E6C93">
              <w:rPr>
                <w:sz w:val="16"/>
                <w:szCs w:val="16"/>
              </w:rPr>
              <w:t>StringLength1to16</w:t>
            </w:r>
          </w:p>
          <w:p w14:paraId="62B42453" w14:textId="77777777" w:rsidR="00F931F3" w:rsidRPr="008E6C93" w:rsidRDefault="00F931F3" w:rsidP="003A416B">
            <w:pPr>
              <w:pStyle w:val="TableText"/>
              <w:ind w:left="166" w:hanging="166"/>
              <w:rPr>
                <w:sz w:val="16"/>
                <w:szCs w:val="16"/>
              </w:rPr>
            </w:pPr>
            <w:r w:rsidRPr="008E6C93">
              <w:rPr>
                <w:i/>
                <w:sz w:val="16"/>
                <w:szCs w:val="16"/>
              </w:rPr>
              <w:t>Example:</w:t>
            </w:r>
          </w:p>
          <w:p w14:paraId="62B42454" w14:textId="77777777" w:rsidR="00F931F3" w:rsidRPr="008E6C93" w:rsidRDefault="00F931F3" w:rsidP="003A416B">
            <w:pPr>
              <w:pStyle w:val="TableText"/>
              <w:ind w:left="166" w:hanging="166"/>
              <w:rPr>
                <w:sz w:val="16"/>
                <w:szCs w:val="16"/>
              </w:rPr>
            </w:pPr>
            <w:r w:rsidRPr="008E6C93">
              <w:rPr>
                <w:sz w:val="16"/>
                <w:szCs w:val="16"/>
              </w:rPr>
              <w:t xml:space="preserve">&lt;CompanyName </w:t>
            </w:r>
            <w:r w:rsidRPr="008E6C93">
              <w:rPr>
                <w:b/>
                <w:sz w:val="16"/>
                <w:szCs w:val="16"/>
              </w:rPr>
              <w:t>Code=”1G”</w:t>
            </w:r>
            <w:r w:rsidRPr="008E6C93">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55" w14:textId="77777777" w:rsidR="00F931F3" w:rsidRPr="008E6C93" w:rsidRDefault="00F931F3" w:rsidP="00D449AD">
            <w:pPr>
              <w:pStyle w:val="TableText"/>
              <w:jc w:val="center"/>
              <w:rPr>
                <w:sz w:val="16"/>
                <w:szCs w:val="16"/>
              </w:rPr>
            </w:pPr>
            <w:r w:rsidRPr="008E6C9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56" w14:textId="77777777" w:rsidR="00F931F3" w:rsidRPr="008E6C93" w:rsidRDefault="00F931F3" w:rsidP="003A416B">
            <w:pPr>
              <w:pStyle w:val="TableText"/>
              <w:rPr>
                <w:sz w:val="16"/>
                <w:szCs w:val="16"/>
              </w:rPr>
            </w:pPr>
            <w:r w:rsidRPr="008E6C93">
              <w:rPr>
                <w:i/>
                <w:sz w:val="16"/>
                <w:szCs w:val="16"/>
              </w:rPr>
              <w:t>Valid values</w:t>
            </w:r>
            <w:r w:rsidRPr="008E6C93">
              <w:rPr>
                <w:sz w:val="16"/>
                <w:szCs w:val="16"/>
              </w:rPr>
              <w:t>:</w:t>
            </w:r>
          </w:p>
          <w:p w14:paraId="62B42457" w14:textId="77777777" w:rsidR="00F931F3" w:rsidRPr="008E6C93" w:rsidRDefault="00F931F3" w:rsidP="003A416B">
            <w:pPr>
              <w:pStyle w:val="TableText"/>
              <w:rPr>
                <w:sz w:val="16"/>
                <w:szCs w:val="16"/>
                <w:lang w:val="es-MX"/>
              </w:rPr>
            </w:pPr>
            <w:r w:rsidRPr="008E6C93">
              <w:rPr>
                <w:sz w:val="16"/>
                <w:szCs w:val="16"/>
                <w:lang w:val="es-MX"/>
              </w:rPr>
              <w:t>1V – Apollo</w:t>
            </w:r>
            <w:r w:rsidRPr="008E6C93">
              <w:rPr>
                <w:sz w:val="16"/>
                <w:szCs w:val="16"/>
              </w:rPr>
              <w:sym w:font="Symbol" w:char="F0E2"/>
            </w:r>
            <w:r w:rsidRPr="008E6C93">
              <w:rPr>
                <w:sz w:val="16"/>
                <w:szCs w:val="16"/>
                <w:lang w:val="es-MX"/>
              </w:rPr>
              <w:t xml:space="preserve"> GDS</w:t>
            </w:r>
          </w:p>
          <w:p w14:paraId="62B42458" w14:textId="77777777" w:rsidR="00F931F3" w:rsidRPr="008E6C93" w:rsidRDefault="00F931F3" w:rsidP="003A416B">
            <w:pPr>
              <w:pStyle w:val="TableText"/>
              <w:rPr>
                <w:sz w:val="16"/>
                <w:szCs w:val="16"/>
              </w:rPr>
            </w:pPr>
            <w:r w:rsidRPr="008E6C93">
              <w:rPr>
                <w:sz w:val="16"/>
                <w:szCs w:val="16"/>
              </w:rPr>
              <w:t>1G – Galileo</w:t>
            </w:r>
            <w:r w:rsidRPr="008E6C93">
              <w:rPr>
                <w:sz w:val="16"/>
                <w:szCs w:val="16"/>
              </w:rPr>
              <w:sym w:font="Symbol" w:char="F0E2"/>
            </w:r>
            <w:r w:rsidRPr="008E6C93">
              <w:rPr>
                <w:sz w:val="16"/>
                <w:szCs w:val="16"/>
              </w:rPr>
              <w:t xml:space="preserve"> GDS</w:t>
            </w:r>
          </w:p>
          <w:p w14:paraId="62B42459" w14:textId="77777777" w:rsidR="00F931F3" w:rsidRPr="008E6C93" w:rsidRDefault="00F931F3" w:rsidP="003A416B">
            <w:pPr>
              <w:pStyle w:val="TableText"/>
              <w:rPr>
                <w:sz w:val="16"/>
                <w:szCs w:val="16"/>
              </w:rPr>
            </w:pPr>
            <w:r w:rsidRPr="008E6C93">
              <w:rPr>
                <w:sz w:val="16"/>
                <w:szCs w:val="16"/>
              </w:rPr>
              <w:t>1P – Worldspa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5A" w14:textId="77777777" w:rsidR="00F931F3" w:rsidRPr="008E6C93" w:rsidRDefault="00F931F3" w:rsidP="00B33F01">
            <w:pPr>
              <w:pStyle w:val="TableText"/>
              <w:ind w:hanging="4"/>
              <w:rPr>
                <w:sz w:val="16"/>
                <w:szCs w:val="16"/>
              </w:rPr>
            </w:pPr>
            <w:r w:rsidRPr="008E6C93">
              <w:rPr>
                <w:sz w:val="16"/>
                <w:szCs w:val="16"/>
              </w:rPr>
              <w:t>Source System/ Partition Code</w:t>
            </w:r>
          </w:p>
          <w:p w14:paraId="62B4245B" w14:textId="77777777" w:rsidR="00F931F3" w:rsidRPr="008E6C93" w:rsidRDefault="00F931F3" w:rsidP="00A353CE">
            <w:pPr>
              <w:pStyle w:val="TableText"/>
              <w:ind w:hanging="4"/>
              <w:rPr>
                <w:sz w:val="16"/>
                <w:szCs w:val="16"/>
              </w:rPr>
            </w:pPr>
            <w:r w:rsidRPr="008E6C93">
              <w:rPr>
                <w:sz w:val="16"/>
                <w:szCs w:val="16"/>
              </w:rPr>
              <w:t>GDS=2</w:t>
            </w:r>
          </w:p>
        </w:tc>
      </w:tr>
      <w:tr w:rsidR="00F931F3" w:rsidRPr="00F860DF" w14:paraId="62B42463"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45D"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5E"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5F"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60"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61"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62" w14:textId="77777777" w:rsidR="00F931F3" w:rsidRPr="00F860DF" w:rsidRDefault="00F931F3" w:rsidP="00B03A8B">
            <w:pPr>
              <w:pStyle w:val="TableText"/>
              <w:spacing w:before="0" w:after="0"/>
              <w:rPr>
                <w:b/>
                <w:sz w:val="16"/>
                <w:szCs w:val="16"/>
              </w:rPr>
            </w:pPr>
          </w:p>
        </w:tc>
      </w:tr>
      <w:tr w:rsidR="00F931F3" w:rsidRPr="00344437" w14:paraId="62B4247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464" w14:textId="77777777" w:rsidR="00F931F3" w:rsidRDefault="00F931F3" w:rsidP="00D33EF6">
            <w:pPr>
              <w:pStyle w:val="StyleArial8ptBoldAfter0ptLinespacing15lines"/>
            </w:pPr>
            <w:r w:rsidRPr="00D33EF6">
              <w:t>1</w:t>
            </w:r>
          </w:p>
          <w:p w14:paraId="62B42465" w14:textId="77777777" w:rsidR="00F931F3" w:rsidRPr="00D33EF6" w:rsidRDefault="00F931F3" w:rsidP="00D33EF6">
            <w:pPr>
              <w:pStyle w:val="StyleArial8ptBoldAfter0ptLinespacing15lines"/>
            </w:pPr>
          </w:p>
          <w:p w14:paraId="62B42466" w14:textId="77777777" w:rsidR="00F931F3" w:rsidRDefault="00F931F3" w:rsidP="00D33EF6">
            <w:pPr>
              <w:pStyle w:val="StyleArial8ptBoldAfter0ptLinespacing15lines"/>
            </w:pPr>
            <w:r w:rsidRPr="00D33EF6">
              <w:t>2</w:t>
            </w:r>
          </w:p>
          <w:p w14:paraId="62B42467" w14:textId="77777777" w:rsidR="00F931F3" w:rsidRPr="00D33EF6" w:rsidRDefault="00F931F3" w:rsidP="00D33EF6">
            <w:pPr>
              <w:pStyle w:val="StyleArial8ptBoldAfter0ptLinespacing15lines"/>
            </w:pPr>
          </w:p>
          <w:p w14:paraId="62B42468" w14:textId="77777777" w:rsidR="00F931F3" w:rsidRPr="00D33EF6" w:rsidRDefault="00F931F3" w:rsidP="00D33EF6">
            <w:pPr>
              <w:pStyle w:val="StyleArial8ptBoldAfter0ptLinespacing15lines"/>
            </w:pPr>
            <w:r w:rsidRPr="00D33EF6">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469" w14:textId="77777777" w:rsidR="00F931F3" w:rsidRDefault="00F931F3" w:rsidP="00D33EF6">
            <w:pPr>
              <w:pStyle w:val="StyleArial8ptBoldAfter0ptLinespacing15lines"/>
            </w:pPr>
            <w:r w:rsidRPr="00D33EF6">
              <w:t>HotelReservations</w:t>
            </w:r>
          </w:p>
          <w:p w14:paraId="62B4246A" w14:textId="77777777" w:rsidR="00F931F3" w:rsidRPr="00D33EF6" w:rsidRDefault="00F931F3" w:rsidP="00D33EF6">
            <w:pPr>
              <w:pStyle w:val="StyleArial8ptBoldAfter0ptLinespacing15lines"/>
            </w:pPr>
            <w:r>
              <w:t>(HotelResModifies)</w:t>
            </w:r>
          </w:p>
          <w:p w14:paraId="62B4246B" w14:textId="77777777" w:rsidR="00F931F3" w:rsidRDefault="00F931F3" w:rsidP="00D33EF6">
            <w:pPr>
              <w:pStyle w:val="StyleArial8ptBoldAfter0ptLinespacing15lines"/>
            </w:pPr>
            <w:r w:rsidRPr="00D33EF6">
              <w:t>HotelReservation</w:t>
            </w:r>
          </w:p>
          <w:p w14:paraId="62B4246C" w14:textId="77777777" w:rsidR="00F931F3" w:rsidRPr="00D33EF6" w:rsidRDefault="00F931F3" w:rsidP="00D33EF6">
            <w:pPr>
              <w:pStyle w:val="StyleArial8ptBoldAfter0ptLinespacing15lines"/>
            </w:pPr>
            <w:r>
              <w:t>(HotelResModify)</w:t>
            </w:r>
          </w:p>
          <w:p w14:paraId="62B4246D" w14:textId="77777777" w:rsidR="00F931F3" w:rsidRPr="00D33EF6" w:rsidRDefault="00F931F3" w:rsidP="00D33EF6">
            <w:pPr>
              <w:pStyle w:val="StyleArial8ptBoldAfter0ptLinespacing15lines"/>
            </w:pPr>
            <w:r w:rsidRPr="00D33EF6">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46E" w14:textId="77777777" w:rsidR="00F931F3" w:rsidRDefault="00F931F3" w:rsidP="000A1BD7">
            <w:pPr>
              <w:pStyle w:val="StyleArial8ptBoldAfter0ptLinespacing15lines"/>
            </w:pPr>
            <w:r w:rsidRPr="001D772C">
              <w:t>M</w:t>
            </w:r>
          </w:p>
          <w:p w14:paraId="62B4246F" w14:textId="77777777" w:rsidR="00F931F3" w:rsidRPr="001D772C" w:rsidRDefault="00F931F3" w:rsidP="000A1BD7">
            <w:pPr>
              <w:pStyle w:val="StyleArial8ptBoldAfter0ptLinespacing15lines"/>
            </w:pPr>
            <w:r>
              <w:t>(M)</w:t>
            </w:r>
          </w:p>
          <w:p w14:paraId="62B42470" w14:textId="77777777" w:rsidR="00F931F3" w:rsidRDefault="00F931F3" w:rsidP="000A1BD7">
            <w:pPr>
              <w:pStyle w:val="StyleArial8ptBoldAfter0ptLinespacing15lines"/>
            </w:pPr>
            <w:r w:rsidRPr="001D772C">
              <w:t>M</w:t>
            </w:r>
          </w:p>
          <w:p w14:paraId="62B42471" w14:textId="77777777" w:rsidR="00F931F3" w:rsidRPr="001D772C" w:rsidRDefault="00F931F3" w:rsidP="000A1BD7">
            <w:pPr>
              <w:pStyle w:val="StyleArial8ptBoldAfter0ptLinespacing15lines"/>
            </w:pPr>
            <w:r>
              <w:t>(M)</w:t>
            </w:r>
          </w:p>
          <w:p w14:paraId="62B42472"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473" w14:textId="77777777" w:rsidR="00F931F3" w:rsidRPr="00344437" w:rsidRDefault="00F931F3"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474"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475"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476" w14:textId="77777777" w:rsidR="00F931F3" w:rsidRPr="00344437"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477" w14:textId="77777777" w:rsidR="00F931F3" w:rsidRPr="00344437" w:rsidRDefault="00F931F3" w:rsidP="002E2D66">
            <w:pPr>
              <w:spacing w:after="0" w:line="360" w:lineRule="auto"/>
              <w:rPr>
                <w:rFonts w:ascii="Arial" w:hAnsi="Arial" w:cs="Arial"/>
                <w:b/>
                <w:sz w:val="16"/>
                <w:szCs w:val="16"/>
              </w:rPr>
            </w:pPr>
          </w:p>
        </w:tc>
      </w:tr>
      <w:tr w:rsidR="00F931F3" w:rsidRPr="008E6C93" w14:paraId="62B42486"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479" w14:textId="77777777" w:rsidR="00F931F3" w:rsidRPr="00F860DF" w:rsidRDefault="00F931F3" w:rsidP="00344437">
            <w:pPr>
              <w:pStyle w:val="TableText"/>
              <w:spacing w:after="0"/>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47A"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7B" w14:textId="77777777" w:rsidR="00F931F3" w:rsidRPr="00311021" w:rsidRDefault="00F931F3" w:rsidP="00CB15BA">
            <w:pPr>
              <w:spacing w:before="60" w:after="0" w:line="240" w:lineRule="auto"/>
              <w:rPr>
                <w:rFonts w:ascii="Arial" w:hAnsi="Arial" w:cs="Arial"/>
                <w:sz w:val="16"/>
                <w:szCs w:val="16"/>
              </w:rPr>
            </w:pPr>
            <w:r w:rsidRPr="00311021">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7C" w14:textId="77777777" w:rsidR="00F931F3" w:rsidRPr="008E6C93" w:rsidRDefault="00F931F3" w:rsidP="00967B15">
            <w:pPr>
              <w:pStyle w:val="TableText"/>
              <w:ind w:left="166" w:hanging="166"/>
              <w:rPr>
                <w:sz w:val="16"/>
                <w:szCs w:val="16"/>
              </w:rPr>
            </w:pPr>
            <w:r w:rsidRPr="008E6C93">
              <w:rPr>
                <w:sz w:val="16"/>
                <w:szCs w:val="16"/>
              </w:rPr>
              <w:t>OTA_CodeType</w:t>
            </w:r>
          </w:p>
          <w:p w14:paraId="62B4247D" w14:textId="77777777" w:rsidR="00F931F3" w:rsidRPr="008E6C93" w:rsidRDefault="00F931F3" w:rsidP="00967B15">
            <w:pPr>
              <w:pStyle w:val="TableText"/>
              <w:ind w:left="166" w:hanging="166"/>
              <w:rPr>
                <w:sz w:val="16"/>
                <w:szCs w:val="16"/>
              </w:rPr>
            </w:pPr>
            <w:r w:rsidRPr="008E6C93">
              <w:rPr>
                <w:i/>
                <w:sz w:val="16"/>
                <w:szCs w:val="16"/>
              </w:rPr>
              <w:t>Example:</w:t>
            </w:r>
          </w:p>
          <w:p w14:paraId="62B4247E" w14:textId="77777777" w:rsidR="00F931F3" w:rsidRPr="008E6C93" w:rsidRDefault="00F931F3" w:rsidP="0036658A">
            <w:pPr>
              <w:spacing w:after="0" w:line="240" w:lineRule="auto"/>
              <w:rPr>
                <w:rFonts w:ascii="Arial" w:hAnsi="Arial" w:cs="Arial"/>
                <w:sz w:val="16"/>
                <w:szCs w:val="16"/>
                <w:lang w:val="en-AU"/>
              </w:rPr>
            </w:pPr>
            <w:r w:rsidRPr="008E6C93">
              <w:rPr>
                <w:rFonts w:ascii="Arial" w:hAnsi="Arial" w:cs="Arial"/>
                <w:sz w:val="16"/>
                <w:szCs w:val="16"/>
                <w:lang w:val="en-AU"/>
              </w:rPr>
              <w:t>&lt;HotelReservation&gt;</w:t>
            </w:r>
          </w:p>
          <w:p w14:paraId="62B4247F" w14:textId="77777777" w:rsidR="00F931F3" w:rsidRPr="008E6C93" w:rsidRDefault="00F931F3" w:rsidP="0036658A">
            <w:pPr>
              <w:spacing w:after="0" w:line="240" w:lineRule="auto"/>
              <w:rPr>
                <w:rFonts w:ascii="Arial" w:hAnsi="Arial" w:cs="Arial"/>
                <w:sz w:val="16"/>
                <w:szCs w:val="16"/>
                <w:lang w:val="en-AU"/>
              </w:rPr>
            </w:pPr>
            <w:r w:rsidRPr="008E6C93">
              <w:rPr>
                <w:rFonts w:ascii="Arial" w:hAnsi="Arial" w:cs="Arial"/>
                <w:sz w:val="16"/>
                <w:szCs w:val="16"/>
                <w:lang w:val="en-AU"/>
              </w:rPr>
              <w:t xml:space="preserve">&lt;UniqueID </w:t>
            </w:r>
            <w:r w:rsidRPr="008E6C93">
              <w:rPr>
                <w:rFonts w:ascii="Arial" w:hAnsi="Arial" w:cs="Arial"/>
                <w:b/>
                <w:sz w:val="16"/>
                <w:szCs w:val="16"/>
                <w:lang w:val="en-AU"/>
              </w:rPr>
              <w:t>Type="14"</w:t>
            </w:r>
            <w:r w:rsidRPr="008E6C93">
              <w:rPr>
                <w:rFonts w:ascii="Arial" w:hAnsi="Arial" w:cs="Arial"/>
                <w:sz w:val="16"/>
                <w:szCs w:val="16"/>
                <w:lang w:val="en-AU"/>
              </w:rPr>
              <w:t xml:space="preserve"> ID="9X78G2" ID_Context=”XX”/&gt;</w:t>
            </w:r>
          </w:p>
          <w:p w14:paraId="62B42480" w14:textId="77777777" w:rsidR="00F931F3" w:rsidRPr="008E6C93" w:rsidRDefault="00F931F3" w:rsidP="0036658A">
            <w:pPr>
              <w:spacing w:after="0" w:line="240" w:lineRule="auto"/>
              <w:rPr>
                <w:rFonts w:ascii="Arial" w:hAnsi="Arial" w:cs="Arial"/>
                <w:sz w:val="16"/>
                <w:szCs w:val="16"/>
              </w:rPr>
            </w:pPr>
            <w:r w:rsidRPr="008E6C93">
              <w:rPr>
                <w:rFonts w:ascii="Arial" w:hAnsi="Arial" w:cs="Arial"/>
                <w:sz w:val="16"/>
                <w:szCs w:val="16"/>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81" w14:textId="77777777" w:rsidR="00F931F3" w:rsidRPr="008E6C93" w:rsidRDefault="00F931F3" w:rsidP="00CB15BA">
            <w:pPr>
              <w:spacing w:before="60" w:after="0" w:line="240" w:lineRule="auto"/>
              <w:jc w:val="center"/>
              <w:rPr>
                <w:rFonts w:ascii="Arial" w:hAnsi="Arial" w:cs="Arial"/>
                <w:sz w:val="16"/>
                <w:szCs w:val="16"/>
              </w:rPr>
            </w:pPr>
            <w:r w:rsidRPr="008E6C9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82" w14:textId="77777777" w:rsidR="00F931F3" w:rsidRPr="008E6C93" w:rsidRDefault="00F931F3" w:rsidP="00967B15">
            <w:pPr>
              <w:pStyle w:val="TableText"/>
              <w:rPr>
                <w:sz w:val="16"/>
                <w:szCs w:val="16"/>
              </w:rPr>
            </w:pPr>
            <w:r w:rsidRPr="008E6C93">
              <w:rPr>
                <w:sz w:val="16"/>
                <w:szCs w:val="16"/>
              </w:rPr>
              <w:t>OTA Code List – UIT</w:t>
            </w:r>
          </w:p>
          <w:p w14:paraId="62B42483" w14:textId="77777777" w:rsidR="00F931F3" w:rsidRPr="008E6C93" w:rsidRDefault="00F931F3" w:rsidP="00967B15">
            <w:pPr>
              <w:pStyle w:val="TableText"/>
              <w:rPr>
                <w:sz w:val="16"/>
                <w:szCs w:val="16"/>
              </w:rPr>
            </w:pPr>
            <w:r w:rsidRPr="008E6C93">
              <w:rPr>
                <w:sz w:val="16"/>
                <w:szCs w:val="16"/>
              </w:rPr>
              <w:t>Unique ID</w:t>
            </w:r>
          </w:p>
          <w:p w14:paraId="62B42484" w14:textId="77777777" w:rsidR="00F931F3" w:rsidRPr="008E6C93" w:rsidRDefault="00F931F3" w:rsidP="00B46E2E">
            <w:pPr>
              <w:pStyle w:val="TableText"/>
              <w:rPr>
                <w:sz w:val="16"/>
                <w:szCs w:val="16"/>
              </w:rPr>
            </w:pPr>
            <w:r w:rsidRPr="008E6C93">
              <w:rPr>
                <w:i/>
                <w:sz w:val="16"/>
                <w:szCs w:val="16"/>
              </w:rPr>
              <w:t>Valid value</w:t>
            </w:r>
            <w:r w:rsidRPr="008E6C93">
              <w:rPr>
                <w:sz w:val="16"/>
                <w:szCs w:val="16"/>
              </w:rPr>
              <w:t>:</w:t>
            </w:r>
            <w:r w:rsidRPr="008E6C93">
              <w:rPr>
                <w:sz w:val="16"/>
                <w:szCs w:val="16"/>
              </w:rPr>
              <w:br/>
              <w:t>14 = Reservatio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85" w14:textId="77777777" w:rsidR="00F931F3" w:rsidRPr="008E6C93" w:rsidRDefault="00F931F3" w:rsidP="00214888">
            <w:pPr>
              <w:spacing w:after="0" w:line="240" w:lineRule="auto"/>
              <w:rPr>
                <w:rFonts w:ascii="Arial" w:hAnsi="Arial" w:cs="Arial"/>
                <w:sz w:val="16"/>
                <w:szCs w:val="16"/>
              </w:rPr>
            </w:pPr>
          </w:p>
        </w:tc>
      </w:tr>
      <w:tr w:rsidR="00F931F3" w:rsidRPr="008E6C93" w14:paraId="62B4249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487" w14:textId="77777777" w:rsidR="00F931F3" w:rsidRPr="008E6C93"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488"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89" w14:textId="77777777" w:rsidR="00F931F3" w:rsidRPr="00311021" w:rsidRDefault="00F931F3" w:rsidP="00CB15BA">
            <w:pPr>
              <w:spacing w:before="60" w:after="0" w:line="240" w:lineRule="auto"/>
              <w:rPr>
                <w:rFonts w:ascii="Arial" w:hAnsi="Arial" w:cs="Arial"/>
                <w:sz w:val="16"/>
                <w:szCs w:val="16"/>
              </w:rPr>
            </w:pPr>
            <w:r w:rsidRPr="00311021">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8A"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StringLength1to32</w:t>
            </w:r>
          </w:p>
          <w:p w14:paraId="62B4248B" w14:textId="77777777" w:rsidR="00F931F3" w:rsidRPr="008E6C93" w:rsidRDefault="00F931F3" w:rsidP="0036658A">
            <w:pPr>
              <w:pStyle w:val="TableText"/>
              <w:ind w:left="166" w:hanging="166"/>
              <w:rPr>
                <w:sz w:val="16"/>
                <w:szCs w:val="16"/>
              </w:rPr>
            </w:pPr>
            <w:r w:rsidRPr="008E6C93">
              <w:rPr>
                <w:i/>
                <w:sz w:val="16"/>
                <w:szCs w:val="16"/>
              </w:rPr>
              <w:t>Example:</w:t>
            </w:r>
          </w:p>
          <w:p w14:paraId="62B4248C" w14:textId="77777777" w:rsidR="00F931F3" w:rsidRPr="008E6C93" w:rsidRDefault="00F931F3" w:rsidP="0036658A">
            <w:pPr>
              <w:spacing w:after="0" w:line="240" w:lineRule="auto"/>
              <w:rPr>
                <w:rFonts w:ascii="Arial" w:hAnsi="Arial" w:cs="Arial"/>
                <w:sz w:val="16"/>
                <w:szCs w:val="16"/>
                <w:lang w:val="en-AU"/>
              </w:rPr>
            </w:pPr>
            <w:r w:rsidRPr="008E6C93">
              <w:rPr>
                <w:rFonts w:ascii="Arial" w:hAnsi="Arial" w:cs="Arial"/>
                <w:sz w:val="16"/>
                <w:szCs w:val="16"/>
                <w:lang w:val="en-AU"/>
              </w:rPr>
              <w:t>&lt;HotelReservation&gt;</w:t>
            </w:r>
          </w:p>
          <w:p w14:paraId="62B4248D" w14:textId="77777777" w:rsidR="00F931F3" w:rsidRPr="008E6C93" w:rsidRDefault="00F931F3" w:rsidP="0036658A">
            <w:pPr>
              <w:spacing w:after="0" w:line="240" w:lineRule="auto"/>
              <w:rPr>
                <w:rFonts w:ascii="Arial" w:hAnsi="Arial" w:cs="Arial"/>
                <w:sz w:val="16"/>
                <w:szCs w:val="16"/>
                <w:lang w:val="en-AU"/>
              </w:rPr>
            </w:pPr>
            <w:r w:rsidRPr="008E6C93">
              <w:rPr>
                <w:rFonts w:ascii="Arial" w:hAnsi="Arial" w:cs="Arial"/>
                <w:sz w:val="16"/>
                <w:szCs w:val="16"/>
                <w:lang w:val="en-AU"/>
              </w:rPr>
              <w:t xml:space="preserve">&lt;UniqueID Type="14" </w:t>
            </w:r>
            <w:r w:rsidRPr="008E6C93">
              <w:rPr>
                <w:rFonts w:ascii="Arial" w:hAnsi="Arial" w:cs="Arial"/>
                <w:b/>
                <w:sz w:val="16"/>
                <w:szCs w:val="16"/>
                <w:lang w:val="en-AU"/>
              </w:rPr>
              <w:t>ID="9X78G2</w:t>
            </w:r>
            <w:r w:rsidRPr="008E6C93">
              <w:rPr>
                <w:rFonts w:ascii="Arial" w:hAnsi="Arial" w:cs="Arial"/>
                <w:sz w:val="16"/>
                <w:szCs w:val="16"/>
                <w:lang w:val="en-AU"/>
              </w:rPr>
              <w:t>" ID_Context=”XX”/&gt;</w:t>
            </w:r>
          </w:p>
          <w:p w14:paraId="62B4248E" w14:textId="77777777" w:rsidR="00F931F3" w:rsidRPr="008E6C93" w:rsidRDefault="00F931F3" w:rsidP="0036658A">
            <w:pPr>
              <w:spacing w:after="0" w:line="240" w:lineRule="auto"/>
              <w:rPr>
                <w:rFonts w:ascii="Arial" w:hAnsi="Arial" w:cs="Arial"/>
                <w:sz w:val="16"/>
                <w:szCs w:val="16"/>
              </w:rPr>
            </w:pPr>
            <w:r w:rsidRPr="008E6C93">
              <w:rPr>
                <w:rFonts w:ascii="Arial" w:hAnsi="Arial" w:cs="Arial"/>
                <w:sz w:val="16"/>
                <w:szCs w:val="16"/>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8F" w14:textId="77777777" w:rsidR="00F931F3" w:rsidRPr="008E6C93" w:rsidRDefault="00F931F3" w:rsidP="00CB15BA">
            <w:pPr>
              <w:spacing w:before="60" w:after="0" w:line="240" w:lineRule="auto"/>
              <w:jc w:val="center"/>
              <w:rPr>
                <w:rFonts w:ascii="Arial" w:hAnsi="Arial" w:cs="Arial"/>
                <w:sz w:val="16"/>
                <w:szCs w:val="16"/>
              </w:rPr>
            </w:pPr>
            <w:r w:rsidRPr="008E6C9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90" w14:textId="77777777" w:rsidR="00F931F3" w:rsidRPr="008E6C93" w:rsidRDefault="00F931F3" w:rsidP="00967B15">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91" w14:textId="77777777" w:rsidR="00F931F3" w:rsidRPr="008E6C93" w:rsidRDefault="00F931F3" w:rsidP="00B46E2E">
            <w:pPr>
              <w:spacing w:before="60" w:after="60" w:line="240" w:lineRule="auto"/>
              <w:rPr>
                <w:rFonts w:ascii="Arial" w:hAnsi="Arial" w:cs="Arial"/>
                <w:sz w:val="16"/>
                <w:szCs w:val="16"/>
              </w:rPr>
            </w:pPr>
            <w:r w:rsidRPr="008E6C93">
              <w:rPr>
                <w:rFonts w:ascii="Arial" w:hAnsi="Arial" w:cs="Arial"/>
                <w:sz w:val="16"/>
                <w:szCs w:val="16"/>
              </w:rPr>
              <w:t xml:space="preserve">PNR Record Locator </w:t>
            </w:r>
          </w:p>
          <w:p w14:paraId="62B42492" w14:textId="77777777" w:rsidR="00F931F3" w:rsidRPr="008E6C93" w:rsidRDefault="00F931F3" w:rsidP="00A353CE">
            <w:pPr>
              <w:spacing w:before="60" w:after="60"/>
              <w:rPr>
                <w:rFonts w:ascii="Arial" w:hAnsi="Arial" w:cs="Arial"/>
                <w:sz w:val="16"/>
                <w:szCs w:val="16"/>
              </w:rPr>
            </w:pPr>
            <w:r w:rsidRPr="008E6C93">
              <w:rPr>
                <w:rFonts w:ascii="Arial" w:hAnsi="Arial" w:cs="Arial"/>
                <w:sz w:val="16"/>
                <w:szCs w:val="16"/>
              </w:rPr>
              <w:t>GDS=6</w:t>
            </w:r>
          </w:p>
        </w:tc>
      </w:tr>
      <w:tr w:rsidR="00F931F3" w:rsidRPr="00F860DF" w14:paraId="62B424A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494" w14:textId="77777777" w:rsidR="00F931F3" w:rsidRPr="008E6C93" w:rsidRDefault="00F931F3" w:rsidP="00214888">
            <w:pPr>
              <w:pStyle w:val="TableText"/>
              <w:rPr>
                <w:b/>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495"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96" w14:textId="77777777" w:rsidR="00F931F3" w:rsidRPr="00311021" w:rsidRDefault="00F931F3" w:rsidP="00CB15BA">
            <w:pPr>
              <w:spacing w:before="60" w:after="0" w:line="240" w:lineRule="auto"/>
              <w:rPr>
                <w:rFonts w:ascii="Arial" w:hAnsi="Arial" w:cs="Arial"/>
                <w:sz w:val="16"/>
                <w:szCs w:val="16"/>
              </w:rPr>
            </w:pPr>
            <w:r w:rsidRPr="00311021">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97"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StringLength1to32</w:t>
            </w:r>
          </w:p>
          <w:p w14:paraId="62B42498" w14:textId="77777777" w:rsidR="00F931F3" w:rsidRPr="008E6C93" w:rsidRDefault="00F931F3" w:rsidP="0036658A">
            <w:pPr>
              <w:pStyle w:val="TableText"/>
              <w:ind w:left="166" w:hanging="166"/>
              <w:rPr>
                <w:sz w:val="16"/>
                <w:szCs w:val="16"/>
              </w:rPr>
            </w:pPr>
            <w:r w:rsidRPr="008E6C93">
              <w:rPr>
                <w:i/>
                <w:sz w:val="16"/>
                <w:szCs w:val="16"/>
              </w:rPr>
              <w:t>Example:</w:t>
            </w:r>
          </w:p>
          <w:p w14:paraId="62B42499" w14:textId="77777777" w:rsidR="00F931F3" w:rsidRPr="008E6C93" w:rsidRDefault="00F931F3" w:rsidP="0036658A">
            <w:pPr>
              <w:spacing w:after="0" w:line="240" w:lineRule="auto"/>
              <w:rPr>
                <w:rFonts w:ascii="Arial" w:hAnsi="Arial" w:cs="Arial"/>
                <w:sz w:val="16"/>
                <w:szCs w:val="16"/>
                <w:lang w:val="en-AU"/>
              </w:rPr>
            </w:pPr>
            <w:r w:rsidRPr="008E6C93">
              <w:rPr>
                <w:rFonts w:ascii="Arial" w:hAnsi="Arial" w:cs="Arial"/>
                <w:sz w:val="16"/>
                <w:szCs w:val="16"/>
                <w:lang w:val="en-AU"/>
              </w:rPr>
              <w:t>&lt;HotelReservation&gt;</w:t>
            </w:r>
          </w:p>
          <w:p w14:paraId="62B4249A" w14:textId="77777777" w:rsidR="00F931F3" w:rsidRPr="008E6C93" w:rsidRDefault="00F931F3" w:rsidP="0036658A">
            <w:pPr>
              <w:spacing w:after="0" w:line="240" w:lineRule="auto"/>
              <w:rPr>
                <w:rFonts w:ascii="Arial" w:hAnsi="Arial" w:cs="Arial"/>
                <w:sz w:val="16"/>
                <w:szCs w:val="16"/>
                <w:lang w:val="en-AU"/>
              </w:rPr>
            </w:pPr>
            <w:r w:rsidRPr="008E6C93">
              <w:rPr>
                <w:rFonts w:ascii="Arial" w:hAnsi="Arial" w:cs="Arial"/>
                <w:sz w:val="16"/>
                <w:szCs w:val="16"/>
                <w:lang w:val="en-AU"/>
              </w:rPr>
              <w:t xml:space="preserve">&lt;UniqueID Type="14" ID="9X78G2" </w:t>
            </w:r>
            <w:r w:rsidRPr="008E6C93">
              <w:rPr>
                <w:rFonts w:ascii="Arial" w:hAnsi="Arial" w:cs="Arial"/>
                <w:b/>
                <w:sz w:val="16"/>
                <w:szCs w:val="16"/>
                <w:lang w:val="en-AU"/>
              </w:rPr>
              <w:t>ID_Context=”XX”</w:t>
            </w:r>
            <w:r w:rsidRPr="008E6C93">
              <w:rPr>
                <w:rFonts w:ascii="Arial" w:hAnsi="Arial" w:cs="Arial"/>
                <w:sz w:val="16"/>
                <w:szCs w:val="16"/>
                <w:lang w:val="en-AU"/>
              </w:rPr>
              <w:t>/&gt;</w:t>
            </w:r>
          </w:p>
          <w:p w14:paraId="62B4249B" w14:textId="77777777" w:rsidR="00F931F3" w:rsidRPr="008E6C93" w:rsidRDefault="00F931F3" w:rsidP="0036658A">
            <w:pPr>
              <w:spacing w:after="0" w:line="240" w:lineRule="auto"/>
              <w:rPr>
                <w:rFonts w:ascii="Arial" w:hAnsi="Arial" w:cs="Arial"/>
                <w:sz w:val="16"/>
                <w:szCs w:val="16"/>
              </w:rPr>
            </w:pPr>
            <w:r w:rsidRPr="008E6C93">
              <w:rPr>
                <w:rFonts w:ascii="Arial" w:hAnsi="Arial" w:cs="Arial"/>
                <w:sz w:val="16"/>
                <w:szCs w:val="16"/>
                <w:lang w:val="en-AU"/>
              </w:rPr>
              <w:t>&lt;/HotelReserva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9C" w14:textId="77777777" w:rsidR="00F931F3" w:rsidRPr="008E6C93" w:rsidRDefault="00F931F3" w:rsidP="00CB15BA">
            <w:pPr>
              <w:spacing w:before="60" w:after="0" w:line="240" w:lineRule="auto"/>
              <w:jc w:val="center"/>
              <w:rPr>
                <w:rFonts w:ascii="Arial" w:hAnsi="Arial" w:cs="Arial"/>
                <w:sz w:val="16"/>
                <w:szCs w:val="16"/>
              </w:rPr>
            </w:pPr>
            <w:r w:rsidRPr="008E6C9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9D" w14:textId="77777777" w:rsidR="00F931F3" w:rsidRPr="008E6C93" w:rsidRDefault="00F931F3" w:rsidP="0036658A">
            <w:pPr>
              <w:pStyle w:val="TableText"/>
              <w:rPr>
                <w:sz w:val="16"/>
                <w:szCs w:val="16"/>
              </w:rPr>
            </w:pPr>
            <w:r w:rsidRPr="008E6C93">
              <w:rPr>
                <w:i/>
                <w:sz w:val="16"/>
                <w:szCs w:val="16"/>
              </w:rPr>
              <w:t>Valid values</w:t>
            </w:r>
            <w:r w:rsidRPr="008E6C93">
              <w:rPr>
                <w:sz w:val="16"/>
                <w:szCs w:val="16"/>
              </w:rPr>
              <w:t>:</w:t>
            </w:r>
          </w:p>
          <w:p w14:paraId="62B4249E" w14:textId="77777777" w:rsidR="00F931F3" w:rsidRPr="008E6C93" w:rsidRDefault="00F931F3" w:rsidP="0036658A">
            <w:pPr>
              <w:pStyle w:val="TableText"/>
              <w:rPr>
                <w:sz w:val="16"/>
                <w:szCs w:val="16"/>
                <w:lang w:val="es-MX"/>
              </w:rPr>
            </w:pPr>
            <w:r w:rsidRPr="008E6C93">
              <w:rPr>
                <w:sz w:val="16"/>
                <w:szCs w:val="16"/>
                <w:lang w:val="es-MX"/>
              </w:rPr>
              <w:t>1V – Apollo</w:t>
            </w:r>
            <w:r w:rsidRPr="008E6C93">
              <w:rPr>
                <w:sz w:val="16"/>
                <w:szCs w:val="16"/>
              </w:rPr>
              <w:sym w:font="Symbol" w:char="F0E2"/>
            </w:r>
            <w:r w:rsidRPr="008E6C93">
              <w:rPr>
                <w:sz w:val="16"/>
                <w:szCs w:val="16"/>
                <w:lang w:val="es-MX"/>
              </w:rPr>
              <w:t xml:space="preserve"> GDS</w:t>
            </w:r>
          </w:p>
          <w:p w14:paraId="62B4249F" w14:textId="77777777" w:rsidR="00F931F3" w:rsidRPr="008E6C93" w:rsidRDefault="00F931F3" w:rsidP="0036658A">
            <w:pPr>
              <w:pStyle w:val="TableText"/>
              <w:rPr>
                <w:sz w:val="16"/>
                <w:szCs w:val="16"/>
              </w:rPr>
            </w:pPr>
            <w:r w:rsidRPr="008E6C93">
              <w:rPr>
                <w:sz w:val="16"/>
                <w:szCs w:val="16"/>
              </w:rPr>
              <w:t>1G – Galileo</w:t>
            </w:r>
            <w:r w:rsidRPr="008E6C93">
              <w:rPr>
                <w:sz w:val="16"/>
                <w:szCs w:val="16"/>
              </w:rPr>
              <w:sym w:font="Symbol" w:char="F0E2"/>
            </w:r>
            <w:r w:rsidRPr="008E6C93">
              <w:rPr>
                <w:sz w:val="16"/>
                <w:szCs w:val="16"/>
              </w:rPr>
              <w:t xml:space="preserve"> GDS</w:t>
            </w:r>
          </w:p>
          <w:p w14:paraId="62B424A0" w14:textId="77777777" w:rsidR="00F931F3" w:rsidRPr="008E6C93" w:rsidRDefault="00F931F3" w:rsidP="003D1FD6">
            <w:pPr>
              <w:pStyle w:val="TableText"/>
              <w:rPr>
                <w:sz w:val="16"/>
                <w:szCs w:val="16"/>
              </w:rPr>
            </w:pPr>
            <w:r w:rsidRPr="008E6C93">
              <w:rPr>
                <w:sz w:val="16"/>
                <w:szCs w:val="16"/>
              </w:rPr>
              <w:t>1P – Worldspa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A1" w14:textId="77777777" w:rsidR="00F931F3" w:rsidRPr="008E6C93" w:rsidRDefault="00F931F3" w:rsidP="00B46E2E">
            <w:pPr>
              <w:spacing w:before="60" w:after="60" w:line="240" w:lineRule="auto"/>
              <w:rPr>
                <w:rFonts w:ascii="Arial" w:hAnsi="Arial" w:cs="Arial"/>
                <w:sz w:val="16"/>
                <w:szCs w:val="16"/>
              </w:rPr>
            </w:pPr>
            <w:r w:rsidRPr="008E6C93">
              <w:rPr>
                <w:rFonts w:ascii="Arial" w:hAnsi="Arial" w:cs="Arial"/>
                <w:sz w:val="16"/>
                <w:szCs w:val="16"/>
              </w:rPr>
              <w:t>GDS Code</w:t>
            </w:r>
          </w:p>
        </w:tc>
      </w:tr>
      <w:tr w:rsidR="00F931F3" w:rsidRPr="00F860DF" w14:paraId="62B424A9"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4A3"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A4"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A5"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A6"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A7"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A8" w14:textId="77777777" w:rsidR="00F931F3" w:rsidRPr="00F860DF" w:rsidRDefault="00F931F3" w:rsidP="00B03A8B">
            <w:pPr>
              <w:pStyle w:val="TableText"/>
              <w:spacing w:before="0" w:after="0"/>
              <w:rPr>
                <w:b/>
                <w:sz w:val="16"/>
                <w:szCs w:val="16"/>
              </w:rPr>
            </w:pPr>
          </w:p>
        </w:tc>
      </w:tr>
      <w:tr w:rsidR="00F931F3" w:rsidRPr="008E6C93" w14:paraId="62B424C7"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4AA" w14:textId="77777777" w:rsidR="00F931F3" w:rsidRDefault="00F931F3" w:rsidP="00141F41">
            <w:pPr>
              <w:pStyle w:val="StyleArial8ptBoldAfter0ptLinespacing15lines"/>
            </w:pPr>
            <w:r w:rsidRPr="00D33EF6">
              <w:t>1</w:t>
            </w:r>
          </w:p>
          <w:p w14:paraId="62B424AB" w14:textId="77777777" w:rsidR="00F931F3" w:rsidRPr="00D33EF6" w:rsidRDefault="00F931F3" w:rsidP="00141F41">
            <w:pPr>
              <w:pStyle w:val="StyleArial8ptBoldAfter0ptLinespacing15lines"/>
            </w:pPr>
          </w:p>
          <w:p w14:paraId="62B424AC" w14:textId="77777777" w:rsidR="00F931F3" w:rsidRDefault="00F931F3" w:rsidP="00141F41">
            <w:pPr>
              <w:pStyle w:val="StyleArial8ptBoldAfter0ptLinespacing15lines"/>
            </w:pPr>
            <w:r w:rsidRPr="00D33EF6">
              <w:t>2</w:t>
            </w:r>
          </w:p>
          <w:p w14:paraId="62B424AD" w14:textId="77777777" w:rsidR="00F931F3" w:rsidRPr="00D33EF6" w:rsidRDefault="00F931F3" w:rsidP="00141F41">
            <w:pPr>
              <w:pStyle w:val="StyleArial8ptBoldAfter0ptLinespacing15lines"/>
            </w:pPr>
          </w:p>
          <w:p w14:paraId="62B424AE" w14:textId="77777777" w:rsidR="00F931F3" w:rsidRPr="00D33EF6" w:rsidRDefault="00F931F3" w:rsidP="00141F41">
            <w:pPr>
              <w:pStyle w:val="StyleArial8ptBoldAfter0ptLinespacing15lines"/>
            </w:pPr>
            <w:r>
              <w:t>3</w:t>
            </w:r>
          </w:p>
          <w:p w14:paraId="62B424AF" w14:textId="77777777" w:rsidR="00F931F3" w:rsidRPr="008E6C93" w:rsidRDefault="00F931F3" w:rsidP="00D33EF6">
            <w:pPr>
              <w:pStyle w:val="StyleArial8ptBoldAfter0ptLinespacing15lines"/>
            </w:pPr>
            <w:r w:rsidRPr="008E6C93">
              <w:t>4</w:t>
            </w:r>
          </w:p>
          <w:p w14:paraId="62B424B0" w14:textId="77777777" w:rsidR="00F931F3" w:rsidRPr="008E6C93" w:rsidRDefault="00F931F3" w:rsidP="00D33EF6">
            <w:pPr>
              <w:pStyle w:val="StyleArial8ptBoldAfter0ptLinespacing15lines"/>
            </w:pPr>
            <w:r w:rsidRPr="008E6C93">
              <w:t>5</w:t>
            </w:r>
          </w:p>
          <w:p w14:paraId="62B424B1" w14:textId="77777777" w:rsidR="00F931F3" w:rsidRPr="008E6C93" w:rsidRDefault="00F931F3" w:rsidP="00D33EF6">
            <w:pPr>
              <w:pStyle w:val="StyleArial8ptBoldAfter0ptLinespacing15lines"/>
            </w:pPr>
            <w:r w:rsidRPr="008E6C93">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4B2" w14:textId="77777777" w:rsidR="00F931F3" w:rsidRDefault="00F931F3" w:rsidP="00141F41">
            <w:pPr>
              <w:pStyle w:val="StyleArial8ptBoldAfter0ptLinespacing15lines"/>
            </w:pPr>
            <w:r w:rsidRPr="00D33EF6">
              <w:t>HotelReservations</w:t>
            </w:r>
          </w:p>
          <w:p w14:paraId="62B424B3" w14:textId="77777777" w:rsidR="00F931F3" w:rsidRPr="00D33EF6" w:rsidRDefault="00F931F3" w:rsidP="00141F41">
            <w:pPr>
              <w:pStyle w:val="StyleArial8ptBoldAfter0ptLinespacing15lines"/>
            </w:pPr>
            <w:r>
              <w:t>(HotelResModifies)</w:t>
            </w:r>
          </w:p>
          <w:p w14:paraId="62B424B4" w14:textId="77777777" w:rsidR="00F931F3" w:rsidRDefault="00F931F3" w:rsidP="00141F41">
            <w:pPr>
              <w:pStyle w:val="StyleArial8ptBoldAfter0ptLinespacing15lines"/>
            </w:pPr>
            <w:r w:rsidRPr="00D33EF6">
              <w:t>HotelReservation</w:t>
            </w:r>
          </w:p>
          <w:p w14:paraId="62B424B5" w14:textId="77777777" w:rsidR="00F931F3" w:rsidRPr="00D33EF6" w:rsidRDefault="00F931F3" w:rsidP="00141F41">
            <w:pPr>
              <w:pStyle w:val="StyleArial8ptBoldAfter0ptLinespacing15lines"/>
            </w:pPr>
            <w:r>
              <w:t>(HotelResModify)</w:t>
            </w:r>
          </w:p>
          <w:p w14:paraId="62B424B6" w14:textId="77777777" w:rsidR="00F931F3" w:rsidRPr="008E6C93" w:rsidRDefault="00F931F3" w:rsidP="00D33EF6">
            <w:pPr>
              <w:pStyle w:val="StyleArial8ptBoldAfter0ptLinespacing15lines"/>
            </w:pPr>
            <w:r w:rsidRPr="008E6C93">
              <w:t>RoomStays</w:t>
            </w:r>
          </w:p>
          <w:p w14:paraId="62B424B7" w14:textId="77777777" w:rsidR="00F931F3" w:rsidRPr="008E6C93" w:rsidRDefault="00F931F3" w:rsidP="00D33EF6">
            <w:pPr>
              <w:pStyle w:val="StyleArial8ptBoldAfter0ptLinespacing15lines"/>
            </w:pPr>
            <w:r w:rsidRPr="008E6C93">
              <w:t>RoomStay</w:t>
            </w:r>
          </w:p>
          <w:p w14:paraId="62B424B8" w14:textId="77777777" w:rsidR="00F931F3" w:rsidRPr="008E6C93" w:rsidRDefault="00F931F3" w:rsidP="00D33EF6">
            <w:pPr>
              <w:pStyle w:val="StyleArial8ptBoldAfter0ptLinespacing15lines"/>
            </w:pPr>
            <w:r w:rsidRPr="008E6C93">
              <w:t>RoomtTypes</w:t>
            </w:r>
          </w:p>
          <w:p w14:paraId="62B424B9" w14:textId="77777777" w:rsidR="00F931F3" w:rsidRPr="008E6C93" w:rsidRDefault="00F931F3" w:rsidP="00D33EF6">
            <w:pPr>
              <w:pStyle w:val="StyleArial8ptBoldAfter0ptLinespacing15lines"/>
            </w:pPr>
            <w:r w:rsidRPr="008E6C93">
              <w:t>RoomTyp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4BA" w14:textId="77777777" w:rsidR="00F931F3" w:rsidRDefault="00F931F3" w:rsidP="000A1BD7">
            <w:pPr>
              <w:pStyle w:val="StyleArial8ptBoldAfter0ptLinespacing15lines"/>
            </w:pPr>
            <w:r w:rsidRPr="001D772C">
              <w:t>M</w:t>
            </w:r>
          </w:p>
          <w:p w14:paraId="62B424BB" w14:textId="77777777" w:rsidR="00F931F3" w:rsidRPr="001D772C" w:rsidRDefault="00F931F3" w:rsidP="000A1BD7">
            <w:pPr>
              <w:pStyle w:val="StyleArial8ptBoldAfter0ptLinespacing15lines"/>
            </w:pPr>
            <w:r>
              <w:t>(M)</w:t>
            </w:r>
          </w:p>
          <w:p w14:paraId="62B424BC" w14:textId="77777777" w:rsidR="00F931F3" w:rsidRDefault="00F931F3" w:rsidP="000A1BD7">
            <w:pPr>
              <w:pStyle w:val="StyleArial8ptBoldAfter0ptLinespacing15lines"/>
            </w:pPr>
            <w:r w:rsidRPr="001D772C">
              <w:t>M</w:t>
            </w:r>
          </w:p>
          <w:p w14:paraId="62B424BD" w14:textId="77777777" w:rsidR="00F931F3" w:rsidRPr="001D772C" w:rsidRDefault="00F931F3" w:rsidP="000A1BD7">
            <w:pPr>
              <w:pStyle w:val="StyleArial8ptBoldAfter0ptLinespacing15lines"/>
            </w:pPr>
            <w:r>
              <w:t>(M)</w:t>
            </w:r>
          </w:p>
          <w:p w14:paraId="62B424BE" w14:textId="77777777" w:rsidR="00F931F3" w:rsidRPr="008E6C93" w:rsidRDefault="00F931F3" w:rsidP="00D33EF6">
            <w:pPr>
              <w:pStyle w:val="StyleArial8ptBoldAfter0ptLinespacing15lines"/>
            </w:pPr>
            <w:r w:rsidRPr="008E6C93">
              <w:t>M</w:t>
            </w:r>
          </w:p>
          <w:p w14:paraId="62B424BF" w14:textId="77777777" w:rsidR="00F931F3" w:rsidRPr="008E6C93" w:rsidRDefault="00F931F3" w:rsidP="00D33EF6">
            <w:pPr>
              <w:pStyle w:val="StyleArial8ptBoldAfter0ptLinespacing15lines"/>
            </w:pPr>
            <w:r w:rsidRPr="008E6C93">
              <w:t>M</w:t>
            </w:r>
          </w:p>
          <w:p w14:paraId="62B424C0" w14:textId="77777777" w:rsidR="00F931F3" w:rsidRPr="008E6C93" w:rsidRDefault="00F931F3" w:rsidP="00D33EF6">
            <w:pPr>
              <w:pStyle w:val="StyleArial8ptBoldAfter0ptLinespacing15lines"/>
            </w:pPr>
            <w:r w:rsidRPr="008E6C93">
              <w:t>A</w:t>
            </w:r>
          </w:p>
          <w:p w14:paraId="62B424C1" w14:textId="77777777" w:rsidR="00F931F3" w:rsidRPr="008E6C93" w:rsidRDefault="00F931F3" w:rsidP="00D33EF6">
            <w:pPr>
              <w:pStyle w:val="StyleArial8ptBoldAfter0ptLinespacing15lines"/>
            </w:pPr>
            <w:r w:rsidRPr="008E6C93">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4C2" w14:textId="77777777" w:rsidR="00F931F3" w:rsidRPr="008E6C93" w:rsidRDefault="00F931F3"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4C3"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4C4"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4C5" w14:textId="77777777" w:rsidR="00F931F3" w:rsidRPr="008E6C93"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4C6" w14:textId="77777777" w:rsidR="00F931F3" w:rsidRPr="008E6C93" w:rsidRDefault="00F931F3" w:rsidP="002E2D66">
            <w:pPr>
              <w:spacing w:after="0" w:line="360" w:lineRule="auto"/>
              <w:rPr>
                <w:rFonts w:ascii="Arial" w:hAnsi="Arial" w:cs="Arial"/>
                <w:b/>
                <w:sz w:val="16"/>
                <w:szCs w:val="16"/>
              </w:rPr>
            </w:pPr>
          </w:p>
        </w:tc>
      </w:tr>
      <w:tr w:rsidR="00F931F3" w:rsidRPr="00F860DF" w14:paraId="62B424D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4C8" w14:textId="77777777" w:rsidR="00F931F3" w:rsidRPr="008E6C93" w:rsidRDefault="00F931F3"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4C9"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InvBlock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CA"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CB" w14:textId="77777777" w:rsidR="00F931F3" w:rsidRPr="008E6C93" w:rsidRDefault="00F931F3" w:rsidP="00CB15BA">
            <w:pPr>
              <w:spacing w:before="60" w:after="0" w:line="240" w:lineRule="auto"/>
              <w:rPr>
                <w:rFonts w:ascii="Arial" w:hAnsi="Arial" w:cs="Arial"/>
                <w:sz w:val="16"/>
                <w:szCs w:val="16"/>
              </w:rPr>
            </w:pPr>
            <w:r w:rsidRPr="008E6C93">
              <w:rPr>
                <w:rFonts w:ascii="Arial" w:hAnsi="Arial" w:cs="Arial"/>
                <w:sz w:val="16"/>
                <w:szCs w:val="16"/>
              </w:rPr>
              <w:t>StringLength1to32</w:t>
            </w:r>
          </w:p>
          <w:p w14:paraId="62B424CC" w14:textId="77777777" w:rsidR="00F931F3" w:rsidRPr="008E6C93" w:rsidRDefault="00F931F3" w:rsidP="00F80C9B">
            <w:pPr>
              <w:pStyle w:val="TableText"/>
              <w:ind w:left="166" w:hanging="166"/>
              <w:rPr>
                <w:i/>
                <w:sz w:val="16"/>
                <w:szCs w:val="16"/>
              </w:rPr>
            </w:pPr>
            <w:r w:rsidRPr="008E6C93">
              <w:rPr>
                <w:i/>
                <w:sz w:val="16"/>
                <w:szCs w:val="16"/>
              </w:rPr>
              <w:t>Example:</w:t>
            </w:r>
          </w:p>
          <w:p w14:paraId="62B424CD" w14:textId="77777777" w:rsidR="00F931F3" w:rsidRPr="008E6C93" w:rsidRDefault="00F931F3" w:rsidP="00F80C9B">
            <w:pPr>
              <w:spacing w:after="0" w:line="240" w:lineRule="auto"/>
              <w:rPr>
                <w:rFonts w:ascii="Arial" w:hAnsi="Arial" w:cs="Arial"/>
                <w:sz w:val="16"/>
                <w:szCs w:val="16"/>
                <w:lang w:val="en-AU"/>
              </w:rPr>
            </w:pPr>
            <w:r w:rsidRPr="008E6C93">
              <w:rPr>
                <w:rFonts w:ascii="Arial" w:hAnsi="Arial" w:cs="Arial"/>
                <w:sz w:val="16"/>
                <w:szCs w:val="16"/>
                <w:lang w:val="en-AU"/>
              </w:rPr>
              <w:t xml:space="preserve">&lt;RoomType </w:t>
            </w:r>
            <w:r w:rsidRPr="008E6C93">
              <w:rPr>
                <w:rFonts w:ascii="Arial" w:hAnsi="Arial" w:cs="Arial"/>
                <w:b/>
                <w:sz w:val="16"/>
                <w:szCs w:val="16"/>
                <w:lang w:val="en-AU"/>
              </w:rPr>
              <w:t>InvBlockCode=ABD123”</w:t>
            </w:r>
            <w:r w:rsidRPr="008E6C93">
              <w:rPr>
                <w:rFonts w:ascii="Arial" w:hAnsi="Arial" w:cs="Arial"/>
                <w:sz w:val="16"/>
                <w:szCs w:val="16"/>
                <w:lang w:val="en-AU"/>
              </w:rPr>
              <w:t>/&gt;</w:t>
            </w:r>
          </w:p>
          <w:p w14:paraId="62B424CE" w14:textId="77777777" w:rsidR="00F931F3" w:rsidRPr="008E6C93" w:rsidRDefault="00F931F3" w:rsidP="00F80C9B">
            <w:pPr>
              <w:spacing w:after="0" w:line="240" w:lineRule="auto"/>
              <w:rPr>
                <w:rFonts w:ascii="Arial" w:hAnsi="Arial" w:cs="Arial"/>
                <w:sz w:val="16"/>
                <w:szCs w:val="16"/>
              </w:rPr>
            </w:pPr>
            <w:r w:rsidRPr="008E6C93">
              <w:rPr>
                <w:rFonts w:ascii="Arial" w:hAnsi="Arial" w:cs="Arial"/>
                <w:sz w:val="16"/>
                <w:szCs w:val="16"/>
                <w:lang w:val="en-AU"/>
              </w:rPr>
              <w:t>&lt;/RoomTyp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CF" w14:textId="77777777" w:rsidR="00F931F3" w:rsidRPr="008E6C93" w:rsidRDefault="00F931F3" w:rsidP="00CB15BA">
            <w:pPr>
              <w:spacing w:before="60" w:after="0" w:line="240" w:lineRule="auto"/>
              <w:jc w:val="center"/>
              <w:rPr>
                <w:rFonts w:ascii="Arial" w:hAnsi="Arial" w:cs="Arial"/>
                <w:sz w:val="16"/>
                <w:szCs w:val="16"/>
              </w:rPr>
            </w:pPr>
            <w:r w:rsidRPr="008E6C9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D0" w14:textId="77777777" w:rsidR="00F931F3" w:rsidRPr="008E6C93" w:rsidRDefault="00F931F3" w:rsidP="00F80C9B">
            <w:pPr>
              <w:spacing w:after="0" w:line="240" w:lineRule="auto"/>
              <w:jc w:val="center"/>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D1" w14:textId="77777777" w:rsidR="00F931F3" w:rsidRPr="008E6C93" w:rsidRDefault="00F931F3" w:rsidP="00B46E2E">
            <w:pPr>
              <w:spacing w:before="60" w:after="60" w:line="240" w:lineRule="auto"/>
              <w:rPr>
                <w:rFonts w:ascii="Arial" w:hAnsi="Arial" w:cs="Arial"/>
                <w:sz w:val="16"/>
                <w:szCs w:val="16"/>
              </w:rPr>
            </w:pPr>
            <w:r w:rsidRPr="008E6C93">
              <w:rPr>
                <w:rFonts w:ascii="Arial" w:hAnsi="Arial" w:cs="Arial"/>
                <w:sz w:val="16"/>
                <w:szCs w:val="16"/>
              </w:rPr>
              <w:t>Inclusive Tour Number (IT)/Tour Identifier</w:t>
            </w:r>
          </w:p>
          <w:p w14:paraId="62B424D2" w14:textId="77777777" w:rsidR="00F931F3" w:rsidRPr="008E6C93" w:rsidRDefault="00F931F3" w:rsidP="00A353CE">
            <w:pPr>
              <w:spacing w:before="60" w:after="60" w:line="240" w:lineRule="auto"/>
              <w:rPr>
                <w:rFonts w:ascii="Arial" w:hAnsi="Arial" w:cs="Arial"/>
                <w:sz w:val="16"/>
                <w:szCs w:val="16"/>
              </w:rPr>
            </w:pPr>
            <w:r w:rsidRPr="008E6C93">
              <w:rPr>
                <w:rFonts w:ascii="Arial" w:hAnsi="Arial" w:cs="Arial"/>
                <w:sz w:val="16"/>
                <w:szCs w:val="16"/>
              </w:rPr>
              <w:t>GDS=30</w:t>
            </w:r>
          </w:p>
        </w:tc>
      </w:tr>
      <w:tr w:rsidR="00F931F3" w:rsidRPr="00F860DF" w14:paraId="62B424E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4D4"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4D5" w14:textId="77777777" w:rsidR="00F931F3" w:rsidRPr="00664641" w:rsidRDefault="00F931F3" w:rsidP="00E001D6">
            <w:pPr>
              <w:pStyle w:val="TableText"/>
              <w:rPr>
                <w:sz w:val="16"/>
                <w:szCs w:val="16"/>
              </w:rPr>
            </w:pPr>
            <w:r w:rsidRPr="00664641">
              <w:rPr>
                <w:sz w:val="16"/>
                <w:szCs w:val="16"/>
              </w:rPr>
              <w:t>@RoomView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D6" w14:textId="77777777" w:rsidR="00F931F3" w:rsidRPr="00664641" w:rsidRDefault="00F931F3" w:rsidP="00E001D6">
            <w:pPr>
              <w:pStyle w:val="TableText"/>
              <w:rPr>
                <w:sz w:val="16"/>
                <w:szCs w:val="16"/>
              </w:rPr>
            </w:pPr>
            <w:r w:rsidRPr="00664641">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D7" w14:textId="77777777" w:rsidR="00F931F3" w:rsidRPr="00664641" w:rsidRDefault="00F931F3" w:rsidP="00E001D6">
            <w:pPr>
              <w:pStyle w:val="TableText"/>
              <w:rPr>
                <w:sz w:val="16"/>
                <w:szCs w:val="16"/>
              </w:rPr>
            </w:pPr>
            <w:r w:rsidRPr="00664641">
              <w:rPr>
                <w:sz w:val="16"/>
                <w:szCs w:val="16"/>
              </w:rPr>
              <w:t>OTA_CodeType</w:t>
            </w:r>
          </w:p>
          <w:p w14:paraId="62B424D8" w14:textId="77777777" w:rsidR="00F931F3" w:rsidRPr="00664641" w:rsidRDefault="00F931F3" w:rsidP="00E001D6">
            <w:pPr>
              <w:autoSpaceDE w:val="0"/>
              <w:autoSpaceDN w:val="0"/>
              <w:adjustRightInd w:val="0"/>
              <w:spacing w:before="60" w:after="60"/>
              <w:rPr>
                <w:rFonts w:ascii="Arial" w:hAnsi="Arial" w:cs="Arial"/>
                <w:sz w:val="16"/>
                <w:szCs w:val="16"/>
              </w:rPr>
            </w:pPr>
            <w:r w:rsidRPr="00664641">
              <w:rPr>
                <w:rFonts w:ascii="Arial" w:hAnsi="Arial" w:cs="Arial"/>
                <w:i/>
                <w:iCs/>
                <w:sz w:val="16"/>
                <w:szCs w:val="16"/>
              </w:rPr>
              <w:t>Example:</w:t>
            </w:r>
          </w:p>
          <w:p w14:paraId="62B424D9" w14:textId="77777777" w:rsidR="00F931F3" w:rsidRPr="00664641" w:rsidRDefault="00F931F3" w:rsidP="00E001D6">
            <w:pPr>
              <w:spacing w:after="0" w:line="240" w:lineRule="auto"/>
              <w:rPr>
                <w:rFonts w:ascii="Arial" w:hAnsi="Arial" w:cs="Arial"/>
                <w:sz w:val="16"/>
                <w:szCs w:val="16"/>
              </w:rPr>
            </w:pPr>
            <w:r w:rsidRPr="00664641">
              <w:rPr>
                <w:rFonts w:ascii="Arial" w:hAnsi="Arial" w:cs="Arial"/>
                <w:sz w:val="16"/>
                <w:szCs w:val="16"/>
              </w:rPr>
              <w:t>&lt;RoomType</w:t>
            </w:r>
          </w:p>
          <w:p w14:paraId="62B424DA" w14:textId="77777777" w:rsidR="00F931F3" w:rsidRPr="00664641" w:rsidRDefault="00F931F3" w:rsidP="00E001D6">
            <w:pPr>
              <w:spacing w:after="0" w:line="240" w:lineRule="auto"/>
              <w:rPr>
                <w:rFonts w:ascii="Arial" w:hAnsi="Arial" w:cs="Arial"/>
                <w:sz w:val="16"/>
                <w:szCs w:val="16"/>
              </w:rPr>
            </w:pPr>
            <w:r w:rsidRPr="00664641">
              <w:rPr>
                <w:rFonts w:ascii="Arial" w:hAnsi="Arial" w:cs="Arial"/>
                <w:sz w:val="16"/>
                <w:szCs w:val="16"/>
              </w:rPr>
              <w:t>RoomViewCode=”</w:t>
            </w:r>
            <w:r w:rsidRPr="00664641">
              <w:rPr>
                <w:rFonts w:ascii="Arial" w:hAnsi="Arial" w:cs="Arial"/>
                <w:b/>
                <w:sz w:val="16"/>
                <w:szCs w:val="16"/>
              </w:rPr>
              <w:t>15</w:t>
            </w:r>
            <w:r w:rsidRPr="00664641">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DB" w14:textId="77777777" w:rsidR="00F931F3" w:rsidRPr="00664641" w:rsidRDefault="00F931F3" w:rsidP="00E001D6">
            <w:pPr>
              <w:pStyle w:val="TableText"/>
              <w:jc w:val="center"/>
              <w:rPr>
                <w:sz w:val="16"/>
                <w:szCs w:val="16"/>
              </w:rPr>
            </w:pPr>
            <w:r w:rsidRPr="0066464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DC" w14:textId="77777777" w:rsidR="00F931F3" w:rsidRPr="00664641" w:rsidRDefault="00F931F3" w:rsidP="004E11E8">
            <w:pPr>
              <w:pStyle w:val="TableText"/>
              <w:rPr>
                <w:sz w:val="16"/>
                <w:szCs w:val="16"/>
              </w:rPr>
            </w:pPr>
            <w:r w:rsidRPr="00664641">
              <w:rPr>
                <w:sz w:val="16"/>
                <w:szCs w:val="16"/>
              </w:rPr>
              <w:t>OTA Code List Room View Type (RVT)</w:t>
            </w:r>
          </w:p>
          <w:p w14:paraId="62B424DD" w14:textId="77777777" w:rsidR="00F931F3" w:rsidRPr="00664641" w:rsidRDefault="00F931F3" w:rsidP="00E001D6">
            <w:pPr>
              <w:autoSpaceDE w:val="0"/>
              <w:autoSpaceDN w:val="0"/>
              <w:adjustRightInd w:val="0"/>
              <w:spacing w:before="60" w:after="60"/>
              <w:rPr>
                <w:rFonts w:ascii="Arial" w:hAnsi="Arial" w:cs="Arial"/>
                <w:sz w:val="16"/>
                <w:szCs w:val="16"/>
              </w:rPr>
            </w:pPr>
            <w:r w:rsidRPr="00664641">
              <w:rPr>
                <w:rFonts w:ascii="Arial" w:hAnsi="Arial" w:cs="Arial"/>
                <w:sz w:val="16"/>
                <w:szCs w:val="16"/>
              </w:rPr>
              <w:t>See Appendix A, Figure 6 for list.</w:t>
            </w:r>
          </w:p>
          <w:p w14:paraId="62B424DE" w14:textId="77777777" w:rsidR="00F931F3" w:rsidRPr="00664641" w:rsidRDefault="00F931F3" w:rsidP="00E001D6">
            <w:pPr>
              <w:pStyle w:val="TableText"/>
              <w:pageBreakBefore/>
              <w:rPr>
                <w:sz w:val="16"/>
                <w:szCs w:val="16"/>
              </w:rPr>
            </w:pPr>
            <w:r w:rsidRPr="00664641">
              <w:rPr>
                <w:i/>
                <w:sz w:val="16"/>
                <w:szCs w:val="16"/>
              </w:rPr>
              <w:t>Example value</w:t>
            </w:r>
            <w:r w:rsidRPr="00664641">
              <w:rPr>
                <w:sz w:val="16"/>
                <w:szCs w:val="16"/>
              </w:rPr>
              <w:t>:</w:t>
            </w:r>
          </w:p>
          <w:p w14:paraId="62B424DF" w14:textId="77777777" w:rsidR="00F931F3" w:rsidRPr="00664641" w:rsidRDefault="00F931F3" w:rsidP="00E001D6">
            <w:pPr>
              <w:autoSpaceDE w:val="0"/>
              <w:autoSpaceDN w:val="0"/>
              <w:adjustRightInd w:val="0"/>
              <w:spacing w:before="60" w:after="60"/>
              <w:rPr>
                <w:rFonts w:ascii="Arial" w:hAnsi="Arial" w:cs="Arial"/>
                <w:sz w:val="16"/>
                <w:szCs w:val="16"/>
              </w:rPr>
            </w:pPr>
            <w:r w:rsidRPr="00664641">
              <w:rPr>
                <w:rFonts w:ascii="Arial" w:hAnsi="Arial" w:cs="Arial"/>
                <w:sz w:val="16"/>
                <w:szCs w:val="16"/>
              </w:rPr>
              <w:t>“11” = Ocean View</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E0" w14:textId="77777777" w:rsidR="00F931F3" w:rsidRPr="00664641" w:rsidRDefault="00F931F3" w:rsidP="00211D21">
            <w:pPr>
              <w:spacing w:before="60" w:after="60" w:line="240" w:lineRule="auto"/>
              <w:rPr>
                <w:rFonts w:ascii="Arial" w:hAnsi="Arial" w:cs="Arial"/>
                <w:sz w:val="16"/>
                <w:szCs w:val="16"/>
              </w:rPr>
            </w:pPr>
            <w:r w:rsidRPr="00664641">
              <w:rPr>
                <w:rFonts w:ascii="Arial" w:hAnsi="Arial" w:cs="Arial"/>
                <w:sz w:val="16"/>
                <w:szCs w:val="16"/>
              </w:rPr>
              <w:t>View from the Room/Room Location</w:t>
            </w:r>
          </w:p>
        </w:tc>
      </w:tr>
      <w:tr w:rsidR="00F931F3" w:rsidRPr="00F860DF" w14:paraId="62B424E8"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4E2"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4E3"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4E4"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4E5"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4E6"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4E7" w14:textId="77777777" w:rsidR="00F931F3" w:rsidRPr="00F860DF" w:rsidRDefault="00F931F3" w:rsidP="00B03A8B">
            <w:pPr>
              <w:pStyle w:val="TableText"/>
              <w:spacing w:before="0" w:after="0"/>
              <w:rPr>
                <w:b/>
                <w:sz w:val="16"/>
                <w:szCs w:val="16"/>
              </w:rPr>
            </w:pPr>
          </w:p>
        </w:tc>
      </w:tr>
      <w:tr w:rsidR="00F931F3" w:rsidRPr="002E2D66" w14:paraId="62B42509"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4E9" w14:textId="77777777" w:rsidR="00F931F3" w:rsidRDefault="00F931F3" w:rsidP="00141F41">
            <w:pPr>
              <w:pStyle w:val="StyleArial8ptBoldAfter0ptLinespacing15lines"/>
            </w:pPr>
            <w:r w:rsidRPr="00D33EF6">
              <w:t>1</w:t>
            </w:r>
          </w:p>
          <w:p w14:paraId="62B424EA" w14:textId="77777777" w:rsidR="00F931F3" w:rsidRPr="00D33EF6" w:rsidRDefault="00F931F3" w:rsidP="00141F41">
            <w:pPr>
              <w:pStyle w:val="StyleArial8ptBoldAfter0ptLinespacing15lines"/>
            </w:pPr>
          </w:p>
          <w:p w14:paraId="62B424EB" w14:textId="77777777" w:rsidR="00F931F3" w:rsidRDefault="00F931F3" w:rsidP="00141F41">
            <w:pPr>
              <w:pStyle w:val="StyleArial8ptBoldAfter0ptLinespacing15lines"/>
            </w:pPr>
            <w:r w:rsidRPr="00D33EF6">
              <w:t>2</w:t>
            </w:r>
          </w:p>
          <w:p w14:paraId="62B424EC" w14:textId="77777777" w:rsidR="00F931F3" w:rsidRPr="00D33EF6" w:rsidRDefault="00F931F3" w:rsidP="00141F41">
            <w:pPr>
              <w:pStyle w:val="StyleArial8ptBoldAfter0ptLinespacing15lines"/>
            </w:pPr>
          </w:p>
          <w:p w14:paraId="62B424ED" w14:textId="77777777" w:rsidR="00F931F3" w:rsidRPr="00D33EF6" w:rsidRDefault="00F931F3" w:rsidP="00E001D6">
            <w:pPr>
              <w:pStyle w:val="StyleArial8ptBoldAfter0ptLinespacing15lines"/>
            </w:pPr>
            <w:r w:rsidRPr="00D33EF6">
              <w:t>3</w:t>
            </w:r>
          </w:p>
          <w:p w14:paraId="62B424EE" w14:textId="77777777" w:rsidR="00F931F3" w:rsidRPr="00D33EF6" w:rsidRDefault="00F931F3" w:rsidP="00E001D6">
            <w:pPr>
              <w:pStyle w:val="StyleArial8ptBoldAfter0ptLinespacing15lines"/>
            </w:pPr>
            <w:r w:rsidRPr="00D33EF6">
              <w:t>4</w:t>
            </w:r>
          </w:p>
          <w:p w14:paraId="62B424EF" w14:textId="77777777" w:rsidR="00F931F3" w:rsidRPr="00D33EF6" w:rsidRDefault="00F931F3" w:rsidP="00E001D6">
            <w:pPr>
              <w:pStyle w:val="StyleArial8ptBoldAfter0ptLinespacing15lines"/>
            </w:pPr>
            <w:r w:rsidRPr="00D33EF6">
              <w:t>5</w:t>
            </w:r>
          </w:p>
          <w:p w14:paraId="62B424F0" w14:textId="77777777" w:rsidR="00F931F3" w:rsidRDefault="00F931F3" w:rsidP="00E001D6">
            <w:pPr>
              <w:pStyle w:val="StyleArial8ptBoldAfter0ptLinespacing15lines"/>
            </w:pPr>
            <w:r w:rsidRPr="00D33EF6">
              <w:t>6</w:t>
            </w:r>
          </w:p>
          <w:p w14:paraId="62B424F1" w14:textId="77777777" w:rsidR="00F931F3" w:rsidRPr="00D33EF6" w:rsidRDefault="00F931F3" w:rsidP="00E001D6">
            <w:pPr>
              <w:pStyle w:val="StyleArial8ptBoldAfter0ptLinespacing15lines"/>
            </w:pPr>
            <w:r>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4F2" w14:textId="77777777" w:rsidR="00F931F3" w:rsidRDefault="00F931F3" w:rsidP="00141F41">
            <w:pPr>
              <w:pStyle w:val="StyleArial8ptBoldAfter0ptLinespacing15lines"/>
            </w:pPr>
            <w:r w:rsidRPr="00D33EF6">
              <w:t>HotelReservations</w:t>
            </w:r>
          </w:p>
          <w:p w14:paraId="62B424F3" w14:textId="77777777" w:rsidR="00F931F3" w:rsidRPr="00D33EF6" w:rsidRDefault="00F931F3" w:rsidP="00141F41">
            <w:pPr>
              <w:pStyle w:val="StyleArial8ptBoldAfter0ptLinespacing15lines"/>
            </w:pPr>
            <w:r>
              <w:t>(HotelResModifies)</w:t>
            </w:r>
          </w:p>
          <w:p w14:paraId="62B424F4" w14:textId="77777777" w:rsidR="00F931F3" w:rsidRDefault="00F931F3" w:rsidP="00141F41">
            <w:pPr>
              <w:pStyle w:val="StyleArial8ptBoldAfter0ptLinespacing15lines"/>
            </w:pPr>
            <w:r w:rsidRPr="00D33EF6">
              <w:t>HotelReservation</w:t>
            </w:r>
          </w:p>
          <w:p w14:paraId="62B424F5" w14:textId="77777777" w:rsidR="00F931F3" w:rsidRPr="00D33EF6" w:rsidRDefault="00F931F3" w:rsidP="00141F41">
            <w:pPr>
              <w:pStyle w:val="StyleArial8ptBoldAfter0ptLinespacing15lines"/>
            </w:pPr>
            <w:r>
              <w:t>(HotelResModify)</w:t>
            </w:r>
          </w:p>
          <w:p w14:paraId="62B424F6" w14:textId="77777777" w:rsidR="00F931F3" w:rsidRPr="00D33EF6" w:rsidRDefault="00F931F3" w:rsidP="00E001D6">
            <w:pPr>
              <w:pStyle w:val="StyleArial8ptBoldAfter0ptLinespacing15lines"/>
            </w:pPr>
            <w:r w:rsidRPr="00D33EF6">
              <w:t>RoomStays</w:t>
            </w:r>
          </w:p>
          <w:p w14:paraId="62B424F7" w14:textId="77777777" w:rsidR="00F931F3" w:rsidRPr="00D33EF6" w:rsidRDefault="00F931F3" w:rsidP="00E001D6">
            <w:pPr>
              <w:pStyle w:val="StyleArial8ptBoldAfter0ptLinespacing15lines"/>
            </w:pPr>
            <w:r w:rsidRPr="00D33EF6">
              <w:t>RoomStay</w:t>
            </w:r>
          </w:p>
          <w:p w14:paraId="62B424F8" w14:textId="77777777" w:rsidR="00F931F3" w:rsidRPr="00D33EF6" w:rsidRDefault="00F931F3" w:rsidP="00E001D6">
            <w:pPr>
              <w:pStyle w:val="StyleArial8ptBoldAfter0ptLinespacing15lines"/>
            </w:pPr>
            <w:r w:rsidRPr="00D33EF6">
              <w:t>RoomtTypes</w:t>
            </w:r>
          </w:p>
          <w:p w14:paraId="62B424F9" w14:textId="77777777" w:rsidR="00F931F3" w:rsidRDefault="00F931F3" w:rsidP="00E001D6">
            <w:pPr>
              <w:pStyle w:val="StyleArial8ptBoldAfter0ptLinespacing15lines"/>
            </w:pPr>
            <w:r w:rsidRPr="00D33EF6">
              <w:t>RoomType</w:t>
            </w:r>
          </w:p>
          <w:p w14:paraId="62B424FA" w14:textId="77777777" w:rsidR="00F931F3" w:rsidRPr="00D33EF6" w:rsidRDefault="00F931F3" w:rsidP="00E001D6">
            <w:pPr>
              <w:pStyle w:val="StyleArial8ptBoldAfter0ptLinespacing15lines"/>
            </w:pPr>
            <w:r>
              <w:t>Room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4FB" w14:textId="77777777" w:rsidR="00F931F3" w:rsidRDefault="00F931F3" w:rsidP="000A1BD7">
            <w:pPr>
              <w:pStyle w:val="StyleArial8ptBoldAfter0ptLinespacing15lines"/>
            </w:pPr>
            <w:r w:rsidRPr="001D772C">
              <w:t>M</w:t>
            </w:r>
          </w:p>
          <w:p w14:paraId="62B424FC" w14:textId="77777777" w:rsidR="00F931F3" w:rsidRPr="001D772C" w:rsidRDefault="00F931F3" w:rsidP="000A1BD7">
            <w:pPr>
              <w:pStyle w:val="StyleArial8ptBoldAfter0ptLinespacing15lines"/>
            </w:pPr>
            <w:r>
              <w:t>(M)</w:t>
            </w:r>
          </w:p>
          <w:p w14:paraId="62B424FD" w14:textId="77777777" w:rsidR="00F931F3" w:rsidRDefault="00F931F3" w:rsidP="000A1BD7">
            <w:pPr>
              <w:pStyle w:val="StyleArial8ptBoldAfter0ptLinespacing15lines"/>
            </w:pPr>
            <w:r w:rsidRPr="001D772C">
              <w:t>M</w:t>
            </w:r>
          </w:p>
          <w:p w14:paraId="62B424FE" w14:textId="77777777" w:rsidR="00F931F3" w:rsidRPr="001D772C" w:rsidRDefault="00F931F3" w:rsidP="000A1BD7">
            <w:pPr>
              <w:pStyle w:val="StyleArial8ptBoldAfter0ptLinespacing15lines"/>
            </w:pPr>
            <w:r>
              <w:t>(M)</w:t>
            </w:r>
          </w:p>
          <w:p w14:paraId="62B424FF" w14:textId="77777777" w:rsidR="00F931F3" w:rsidRPr="00D33EF6" w:rsidRDefault="00F931F3" w:rsidP="00E001D6">
            <w:pPr>
              <w:pStyle w:val="StyleArial8ptBoldAfter0ptLinespacing15lines"/>
            </w:pPr>
            <w:r w:rsidRPr="00D33EF6">
              <w:t>M</w:t>
            </w:r>
          </w:p>
          <w:p w14:paraId="62B42500" w14:textId="77777777" w:rsidR="00F931F3" w:rsidRPr="00D33EF6" w:rsidRDefault="00F931F3" w:rsidP="00E001D6">
            <w:pPr>
              <w:pStyle w:val="StyleArial8ptBoldAfter0ptLinespacing15lines"/>
            </w:pPr>
            <w:r w:rsidRPr="00D33EF6">
              <w:t>M</w:t>
            </w:r>
          </w:p>
          <w:p w14:paraId="62B42501" w14:textId="77777777" w:rsidR="00F931F3" w:rsidRPr="00D33EF6" w:rsidRDefault="00F931F3" w:rsidP="00E001D6">
            <w:pPr>
              <w:pStyle w:val="StyleArial8ptBoldAfter0ptLinespacing15lines"/>
            </w:pPr>
            <w:r w:rsidRPr="00D33EF6">
              <w:t>A</w:t>
            </w:r>
          </w:p>
          <w:p w14:paraId="62B42502" w14:textId="77777777" w:rsidR="00F931F3" w:rsidRDefault="00F931F3" w:rsidP="00E001D6">
            <w:pPr>
              <w:pStyle w:val="StyleArial8ptBoldAfter0ptLinespacing15lines"/>
            </w:pPr>
            <w:r w:rsidRPr="00D33EF6">
              <w:t>M</w:t>
            </w:r>
          </w:p>
          <w:p w14:paraId="62B42503" w14:textId="77777777" w:rsidR="00F931F3" w:rsidRPr="00D33EF6" w:rsidRDefault="00F931F3" w:rsidP="00E001D6">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504" w14:textId="77777777" w:rsidR="00F931F3" w:rsidRPr="002E2D66" w:rsidRDefault="00F931F3" w:rsidP="00E001D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05"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506"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507" w14:textId="77777777" w:rsidR="00F931F3" w:rsidRPr="002E2D66" w:rsidRDefault="00F931F3" w:rsidP="00E001D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508" w14:textId="77777777" w:rsidR="00F931F3" w:rsidRPr="002E2D66" w:rsidRDefault="00F931F3" w:rsidP="00E001D6">
            <w:pPr>
              <w:spacing w:after="0" w:line="360" w:lineRule="auto"/>
              <w:rPr>
                <w:rFonts w:ascii="Arial" w:hAnsi="Arial" w:cs="Arial"/>
                <w:b/>
                <w:sz w:val="16"/>
                <w:szCs w:val="16"/>
              </w:rPr>
            </w:pPr>
          </w:p>
        </w:tc>
      </w:tr>
      <w:tr w:rsidR="00F931F3" w:rsidRPr="00F860DF" w14:paraId="62B4251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50A" w14:textId="77777777" w:rsidR="00F931F3" w:rsidRPr="008E6C93" w:rsidRDefault="00F931F3" w:rsidP="00E001D6">
            <w:pPr>
              <w:spacing w:before="60" w:after="0" w:line="240" w:lineRule="auto"/>
              <w:rPr>
                <w:rFonts w:ascii="Arial" w:hAnsi="Arial" w:cs="Arial"/>
                <w:b/>
                <w:sz w:val="16"/>
                <w:szCs w:val="16"/>
              </w:rPr>
            </w:pPr>
            <w:r w:rsidRPr="008E6C93">
              <w:rPr>
                <w:rFonts w:ascii="Arial" w:hAnsi="Arial" w:cs="Arial"/>
                <w:b/>
                <w:sz w:val="16"/>
                <w:szCs w:val="16"/>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50B" w14:textId="77777777" w:rsidR="00F931F3" w:rsidRPr="008E6C93" w:rsidRDefault="00F931F3" w:rsidP="00E001D6">
            <w:pPr>
              <w:spacing w:before="60" w:after="0" w:line="240" w:lineRule="auto"/>
              <w:rPr>
                <w:rFonts w:ascii="Arial" w:hAnsi="Arial" w:cs="Arial"/>
                <w:b/>
                <w:sz w:val="16"/>
                <w:szCs w:val="16"/>
              </w:rPr>
            </w:pPr>
            <w:r w:rsidRPr="008E6C93">
              <w:rPr>
                <w:rFonts w:ascii="Arial" w:hAnsi="Arial" w:cs="Arial"/>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50C" w14:textId="77777777" w:rsidR="00F931F3" w:rsidRPr="008E6C93" w:rsidRDefault="00F931F3" w:rsidP="00E001D6">
            <w:pPr>
              <w:spacing w:before="60" w:after="0" w:line="240" w:lineRule="auto"/>
              <w:rPr>
                <w:rFonts w:ascii="Arial" w:hAnsi="Arial" w:cs="Arial"/>
                <w:b/>
                <w:sz w:val="16"/>
                <w:szCs w:val="16"/>
              </w:rPr>
            </w:pPr>
            <w:r w:rsidRPr="008E6C93">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50D" w14:textId="77777777" w:rsidR="00F931F3" w:rsidRPr="008E6C93" w:rsidRDefault="00F931F3" w:rsidP="00E001D6">
            <w:pPr>
              <w:spacing w:before="60" w:after="0" w:line="240" w:lineRule="auto"/>
              <w:rPr>
                <w:rFonts w:ascii="Arial" w:hAnsi="Arial" w:cs="Arial"/>
                <w:sz w:val="16"/>
                <w:szCs w:val="16"/>
              </w:rPr>
            </w:pPr>
            <w:r w:rsidRPr="008E6C93">
              <w:rPr>
                <w:rFonts w:ascii="Arial" w:hAnsi="Arial" w:cs="Arial"/>
                <w:sz w:val="16"/>
                <w:szCs w:val="16"/>
              </w:rPr>
              <w:t>FormattedTextType</w:t>
            </w:r>
          </w:p>
          <w:p w14:paraId="62B4250E" w14:textId="77777777" w:rsidR="00F931F3" w:rsidRPr="008E6C93" w:rsidRDefault="00F931F3" w:rsidP="00E001D6">
            <w:pPr>
              <w:pStyle w:val="TableText"/>
              <w:ind w:left="166" w:hanging="166"/>
              <w:rPr>
                <w:sz w:val="16"/>
                <w:szCs w:val="16"/>
                <w:lang w:val="en-US"/>
              </w:rPr>
            </w:pPr>
            <w:r w:rsidRPr="008E6C93">
              <w:rPr>
                <w:sz w:val="16"/>
                <w:szCs w:val="16"/>
                <w:lang w:val="en-US"/>
              </w:rPr>
              <w:t>Example:</w:t>
            </w:r>
          </w:p>
          <w:p w14:paraId="62B4250F" w14:textId="77777777" w:rsidR="00F931F3" w:rsidRPr="008E6C93" w:rsidRDefault="00F931F3" w:rsidP="00A82E14">
            <w:pPr>
              <w:spacing w:after="0" w:line="240" w:lineRule="auto"/>
              <w:rPr>
                <w:rFonts w:ascii="Arial" w:hAnsi="Arial" w:cs="Arial"/>
                <w:sz w:val="16"/>
                <w:szCs w:val="16"/>
                <w:lang w:val="en-AU"/>
              </w:rPr>
            </w:pPr>
            <w:r w:rsidRPr="008E6C93">
              <w:rPr>
                <w:rFonts w:ascii="Arial" w:hAnsi="Arial" w:cs="Arial"/>
                <w:sz w:val="16"/>
                <w:szCs w:val="16"/>
                <w:lang w:val="en-AU"/>
              </w:rPr>
              <w:t>&lt;RoomDescription&gt;</w:t>
            </w:r>
          </w:p>
          <w:p w14:paraId="62B42510" w14:textId="77777777" w:rsidR="00F931F3" w:rsidRPr="008E6C93" w:rsidRDefault="00F931F3" w:rsidP="00211D2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rPr>
                <w:rFonts w:ascii="Arial" w:hAnsi="Arial" w:cs="Arial"/>
                <w:sz w:val="16"/>
                <w:szCs w:val="16"/>
              </w:rPr>
            </w:pPr>
            <w:r w:rsidRPr="008D66AC">
              <w:rPr>
                <w:rFonts w:ascii="Arial" w:hAnsi="Arial" w:cs="Arial"/>
                <w:b/>
                <w:sz w:val="16"/>
                <w:szCs w:val="16"/>
                <w:lang w:val="en-AU"/>
              </w:rPr>
              <w:t>&lt;Text&gt;Deluxe Room with 1 King Bed&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511" w14:textId="77777777" w:rsidR="00F931F3" w:rsidRPr="008E6C93" w:rsidRDefault="00F931F3" w:rsidP="00E001D6">
            <w:pPr>
              <w:spacing w:before="60" w:after="0" w:line="240" w:lineRule="auto"/>
              <w:jc w:val="center"/>
              <w:rPr>
                <w:rFonts w:ascii="Arial" w:hAnsi="Arial" w:cs="Arial"/>
                <w:sz w:val="16"/>
                <w:szCs w:val="16"/>
              </w:rPr>
            </w:pPr>
            <w:r w:rsidRPr="008E6C9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512" w14:textId="77777777" w:rsidR="00F931F3" w:rsidRPr="008E6C93" w:rsidRDefault="00F931F3" w:rsidP="00E001D6">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513" w14:textId="77777777" w:rsidR="00F931F3" w:rsidRPr="008E6C93" w:rsidRDefault="00F931F3" w:rsidP="00E001D6">
            <w:pPr>
              <w:spacing w:before="60" w:after="60" w:line="240" w:lineRule="auto"/>
              <w:rPr>
                <w:rFonts w:ascii="Arial" w:hAnsi="Arial" w:cs="Arial"/>
                <w:sz w:val="16"/>
                <w:szCs w:val="16"/>
              </w:rPr>
            </w:pPr>
            <w:r w:rsidRPr="008E6C93">
              <w:rPr>
                <w:rFonts w:ascii="Arial" w:hAnsi="Arial" w:cs="Arial"/>
                <w:sz w:val="16"/>
                <w:szCs w:val="16"/>
              </w:rPr>
              <w:t>Room  Descriptionns</w:t>
            </w:r>
          </w:p>
          <w:p w14:paraId="62B42514" w14:textId="77777777" w:rsidR="00F931F3" w:rsidRPr="008E6C93" w:rsidRDefault="00F931F3" w:rsidP="00A353CE">
            <w:pPr>
              <w:spacing w:before="60" w:after="60" w:line="240" w:lineRule="auto"/>
              <w:rPr>
                <w:rFonts w:ascii="Arial" w:hAnsi="Arial" w:cs="Arial"/>
                <w:sz w:val="16"/>
                <w:szCs w:val="16"/>
              </w:rPr>
            </w:pPr>
            <w:r w:rsidRPr="008E6C93">
              <w:rPr>
                <w:rFonts w:ascii="Arial" w:hAnsi="Arial" w:cs="Arial"/>
                <w:sz w:val="16"/>
                <w:szCs w:val="16"/>
              </w:rPr>
              <w:t>GDS=50</w:t>
            </w:r>
          </w:p>
        </w:tc>
      </w:tr>
      <w:tr w:rsidR="00F931F3" w:rsidRPr="00F860DF" w14:paraId="62B4251C"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516"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517"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518"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519"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51A"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51B" w14:textId="77777777" w:rsidR="00F931F3" w:rsidRPr="00F860DF" w:rsidRDefault="00F931F3" w:rsidP="00B03A8B">
            <w:pPr>
              <w:pStyle w:val="TableText"/>
              <w:spacing w:before="0" w:after="0"/>
              <w:rPr>
                <w:b/>
                <w:sz w:val="16"/>
                <w:szCs w:val="16"/>
              </w:rPr>
            </w:pPr>
          </w:p>
        </w:tc>
      </w:tr>
      <w:tr w:rsidR="00F931F3" w:rsidRPr="00BC3040" w14:paraId="62B4254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1D" w14:textId="77777777" w:rsidR="00F931F3" w:rsidRPr="00BC3040" w:rsidRDefault="00F931F3" w:rsidP="00141F41">
            <w:pPr>
              <w:pStyle w:val="StyleArial8ptBoldAfter0ptLinespacing15lines"/>
            </w:pPr>
            <w:r w:rsidRPr="00BC3040">
              <w:t>1</w:t>
            </w:r>
          </w:p>
          <w:p w14:paraId="62B4251E" w14:textId="77777777" w:rsidR="00F931F3" w:rsidRPr="00BC3040" w:rsidRDefault="00F931F3" w:rsidP="00141F41">
            <w:pPr>
              <w:pStyle w:val="StyleArial8ptBoldAfter0ptLinespacing15lines"/>
            </w:pPr>
          </w:p>
          <w:p w14:paraId="62B4251F" w14:textId="77777777" w:rsidR="00F931F3" w:rsidRPr="00BC3040" w:rsidRDefault="00F931F3" w:rsidP="00141F41">
            <w:pPr>
              <w:pStyle w:val="StyleArial8ptBoldAfter0ptLinespacing15lines"/>
            </w:pPr>
            <w:r w:rsidRPr="00BC3040">
              <w:t>2</w:t>
            </w:r>
          </w:p>
          <w:p w14:paraId="62B42520" w14:textId="77777777" w:rsidR="00F931F3" w:rsidRPr="00BC3040" w:rsidRDefault="00F931F3" w:rsidP="00141F41">
            <w:pPr>
              <w:pStyle w:val="StyleArial8ptBoldAfter0ptLinespacing15lines"/>
            </w:pPr>
          </w:p>
          <w:p w14:paraId="62B42521" w14:textId="77777777" w:rsidR="00F931F3" w:rsidRPr="00BC3040" w:rsidRDefault="00F931F3" w:rsidP="00D33EF6">
            <w:pPr>
              <w:pStyle w:val="StyleArial8ptBoldAfter0ptLinespacing15lines"/>
            </w:pPr>
            <w:r w:rsidRPr="00BC3040">
              <w:t>3</w:t>
            </w:r>
          </w:p>
          <w:p w14:paraId="62B42522" w14:textId="77777777" w:rsidR="00F931F3" w:rsidRPr="00BC3040" w:rsidRDefault="00F931F3" w:rsidP="00D33EF6">
            <w:pPr>
              <w:pStyle w:val="StyleArial8ptBoldAfter0ptLinespacing15lines"/>
            </w:pPr>
            <w:r w:rsidRPr="00BC3040">
              <w:t>4</w:t>
            </w:r>
          </w:p>
          <w:p w14:paraId="62B42523" w14:textId="77777777" w:rsidR="00F931F3" w:rsidRPr="00BC3040" w:rsidRDefault="00F931F3" w:rsidP="00D33EF6">
            <w:pPr>
              <w:pStyle w:val="StyleArial8ptBoldAfter0ptLinespacing15lines"/>
            </w:pPr>
            <w:r w:rsidRPr="00BC3040">
              <w:t>5</w:t>
            </w:r>
          </w:p>
          <w:p w14:paraId="62B42524" w14:textId="77777777" w:rsidR="00F931F3" w:rsidRPr="00BC3040" w:rsidRDefault="00F931F3" w:rsidP="00D33EF6">
            <w:pPr>
              <w:pStyle w:val="StyleArial8ptBoldAfter0ptLinespacing15lines"/>
            </w:pPr>
            <w:r w:rsidRPr="00BC3040">
              <w:t>6</w:t>
            </w:r>
          </w:p>
          <w:p w14:paraId="62B42525" w14:textId="77777777" w:rsidR="00F931F3" w:rsidRPr="00BC3040" w:rsidRDefault="00F931F3" w:rsidP="00D33EF6">
            <w:pPr>
              <w:pStyle w:val="StyleArial8ptBoldAfter0ptLinespacing15lines"/>
            </w:pPr>
            <w:r w:rsidRPr="00BC3040">
              <w:t>7</w:t>
            </w:r>
          </w:p>
          <w:p w14:paraId="62B42526" w14:textId="77777777" w:rsidR="00F931F3" w:rsidRPr="00BC3040" w:rsidRDefault="00F931F3" w:rsidP="00D33EF6">
            <w:pPr>
              <w:pStyle w:val="StyleArial8ptBoldAfter0ptLinespacing15lines"/>
            </w:pPr>
            <w:r w:rsidRPr="00BC3040">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27" w14:textId="77777777" w:rsidR="00F931F3" w:rsidRPr="00BC3040" w:rsidRDefault="00F931F3" w:rsidP="00141F41">
            <w:pPr>
              <w:pStyle w:val="StyleArial8ptBoldAfter0ptLinespacing15lines"/>
            </w:pPr>
            <w:r w:rsidRPr="00BC3040">
              <w:t>HotelReservations</w:t>
            </w:r>
          </w:p>
          <w:p w14:paraId="62B42528" w14:textId="77777777" w:rsidR="00F931F3" w:rsidRPr="00BC3040" w:rsidRDefault="00F931F3" w:rsidP="00141F41">
            <w:pPr>
              <w:pStyle w:val="StyleArial8ptBoldAfter0ptLinespacing15lines"/>
            </w:pPr>
            <w:r w:rsidRPr="00BC3040">
              <w:t>(HotelResModifies)</w:t>
            </w:r>
          </w:p>
          <w:p w14:paraId="62B42529" w14:textId="77777777" w:rsidR="00F931F3" w:rsidRPr="00BC3040" w:rsidRDefault="00F931F3" w:rsidP="00141F41">
            <w:pPr>
              <w:pStyle w:val="StyleArial8ptBoldAfter0ptLinespacing15lines"/>
            </w:pPr>
            <w:r w:rsidRPr="00BC3040">
              <w:t>HotelReservation</w:t>
            </w:r>
          </w:p>
          <w:p w14:paraId="62B4252A" w14:textId="77777777" w:rsidR="00F931F3" w:rsidRPr="00BC3040" w:rsidRDefault="00F931F3" w:rsidP="00141F41">
            <w:pPr>
              <w:pStyle w:val="StyleArial8ptBoldAfter0ptLinespacing15lines"/>
            </w:pPr>
            <w:r w:rsidRPr="00BC3040">
              <w:t>(HotelResModify)</w:t>
            </w:r>
          </w:p>
          <w:p w14:paraId="62B4252B" w14:textId="77777777" w:rsidR="00F931F3" w:rsidRPr="00BC3040" w:rsidRDefault="00F931F3" w:rsidP="00D33EF6">
            <w:pPr>
              <w:pStyle w:val="StyleArial8ptBoldAfter0ptLinespacing15lines"/>
            </w:pPr>
            <w:r w:rsidRPr="00BC3040">
              <w:t>RoomStays</w:t>
            </w:r>
          </w:p>
          <w:p w14:paraId="62B4252C" w14:textId="77777777" w:rsidR="00F931F3" w:rsidRPr="00BC3040" w:rsidRDefault="00F931F3" w:rsidP="00D33EF6">
            <w:pPr>
              <w:pStyle w:val="StyleArial8ptBoldAfter0ptLinespacing15lines"/>
            </w:pPr>
            <w:r w:rsidRPr="00BC3040">
              <w:t>RoomStay</w:t>
            </w:r>
          </w:p>
          <w:p w14:paraId="62B4252D" w14:textId="77777777" w:rsidR="00F931F3" w:rsidRPr="00BC3040" w:rsidRDefault="00F931F3" w:rsidP="00D33EF6">
            <w:pPr>
              <w:pStyle w:val="StyleArial8ptBoldAfter0ptLinespacing15lines"/>
            </w:pPr>
            <w:r w:rsidRPr="00BC3040">
              <w:t>RoomtTypes</w:t>
            </w:r>
          </w:p>
          <w:p w14:paraId="62B4252E" w14:textId="77777777" w:rsidR="00F931F3" w:rsidRPr="00BC3040" w:rsidRDefault="00F931F3" w:rsidP="00D33EF6">
            <w:pPr>
              <w:pStyle w:val="StyleArial8ptBoldAfter0ptLinespacing15lines"/>
            </w:pPr>
            <w:r w:rsidRPr="00BC3040">
              <w:t>RoomType</w:t>
            </w:r>
          </w:p>
          <w:p w14:paraId="62B4252F" w14:textId="77777777" w:rsidR="00F931F3" w:rsidRPr="00BC3040" w:rsidRDefault="00F931F3" w:rsidP="00D33EF6">
            <w:pPr>
              <w:pStyle w:val="StyleArial8ptBoldAfter0ptLinespacing15lines"/>
            </w:pPr>
            <w:r w:rsidRPr="00BC3040">
              <w:t>Amenities</w:t>
            </w:r>
          </w:p>
          <w:p w14:paraId="62B42530" w14:textId="77777777" w:rsidR="00F931F3" w:rsidRPr="00BC3040" w:rsidRDefault="00F931F3" w:rsidP="00D33EF6">
            <w:pPr>
              <w:pStyle w:val="StyleArial8ptBoldAfter0ptLinespacing15lines"/>
            </w:pPr>
            <w:r w:rsidRPr="00BC3040">
              <w:t>Ameni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31" w14:textId="77777777" w:rsidR="00F931F3" w:rsidRPr="00BC3040" w:rsidRDefault="00F931F3" w:rsidP="000A1BD7">
            <w:pPr>
              <w:pStyle w:val="StyleArial8ptBoldAfter0ptLinespacing15lines"/>
            </w:pPr>
            <w:r w:rsidRPr="00BC3040">
              <w:t>M</w:t>
            </w:r>
          </w:p>
          <w:p w14:paraId="62B42532" w14:textId="77777777" w:rsidR="00F931F3" w:rsidRPr="00BC3040" w:rsidRDefault="00F931F3" w:rsidP="000A1BD7">
            <w:pPr>
              <w:pStyle w:val="StyleArial8ptBoldAfter0ptLinespacing15lines"/>
            </w:pPr>
            <w:r w:rsidRPr="00BC3040">
              <w:t>(M)</w:t>
            </w:r>
          </w:p>
          <w:p w14:paraId="62B42533" w14:textId="77777777" w:rsidR="00F931F3" w:rsidRPr="00BC3040" w:rsidRDefault="00F931F3" w:rsidP="000A1BD7">
            <w:pPr>
              <w:pStyle w:val="StyleArial8ptBoldAfter0ptLinespacing15lines"/>
            </w:pPr>
            <w:r w:rsidRPr="00BC3040">
              <w:t>M</w:t>
            </w:r>
          </w:p>
          <w:p w14:paraId="62B42534" w14:textId="77777777" w:rsidR="00F931F3" w:rsidRPr="00BC3040" w:rsidRDefault="00F931F3" w:rsidP="000A1BD7">
            <w:pPr>
              <w:pStyle w:val="StyleArial8ptBoldAfter0ptLinespacing15lines"/>
            </w:pPr>
            <w:r w:rsidRPr="00BC3040">
              <w:t>(M)</w:t>
            </w:r>
          </w:p>
          <w:p w14:paraId="62B42535" w14:textId="77777777" w:rsidR="00F931F3" w:rsidRPr="00BC3040" w:rsidRDefault="00F931F3" w:rsidP="00D33EF6">
            <w:pPr>
              <w:pStyle w:val="StyleArial8ptBoldAfter0ptLinespacing15lines"/>
            </w:pPr>
            <w:r w:rsidRPr="00BC3040">
              <w:t>M</w:t>
            </w:r>
          </w:p>
          <w:p w14:paraId="62B42536" w14:textId="77777777" w:rsidR="00F931F3" w:rsidRPr="00BC3040" w:rsidRDefault="00F931F3" w:rsidP="00D33EF6">
            <w:pPr>
              <w:pStyle w:val="StyleArial8ptBoldAfter0ptLinespacing15lines"/>
            </w:pPr>
            <w:r w:rsidRPr="00BC3040">
              <w:t>M</w:t>
            </w:r>
          </w:p>
          <w:p w14:paraId="62B42537" w14:textId="77777777" w:rsidR="00F931F3" w:rsidRPr="00BC3040" w:rsidRDefault="00F931F3" w:rsidP="00D33EF6">
            <w:pPr>
              <w:pStyle w:val="StyleArial8ptBoldAfter0ptLinespacing15lines"/>
            </w:pPr>
            <w:r w:rsidRPr="00BC3040">
              <w:t>A</w:t>
            </w:r>
          </w:p>
          <w:p w14:paraId="62B42538" w14:textId="77777777" w:rsidR="00F931F3" w:rsidRPr="00BC3040" w:rsidRDefault="00F931F3" w:rsidP="00D33EF6">
            <w:pPr>
              <w:pStyle w:val="StyleArial8ptBoldAfter0ptLinespacing15lines"/>
            </w:pPr>
            <w:r w:rsidRPr="00BC3040">
              <w:t>M</w:t>
            </w:r>
          </w:p>
          <w:p w14:paraId="62B42539" w14:textId="77777777" w:rsidR="00F931F3" w:rsidRPr="00BC3040" w:rsidRDefault="00F931F3" w:rsidP="00D33EF6">
            <w:pPr>
              <w:pStyle w:val="StyleArial8ptBoldAfter0ptLinespacing15lines"/>
            </w:pPr>
            <w:r w:rsidRPr="00BC3040">
              <w:t>A</w:t>
            </w:r>
          </w:p>
          <w:p w14:paraId="62B4253A" w14:textId="77777777" w:rsidR="00F931F3" w:rsidRPr="00BC3040" w:rsidRDefault="00F931F3" w:rsidP="00D33EF6">
            <w:pPr>
              <w:pStyle w:val="StyleArial8ptBoldAfter0ptLinespacing15lines"/>
            </w:pPr>
            <w:r w:rsidRPr="00BC3040">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3B" w14:textId="77777777" w:rsidR="00F931F3" w:rsidRPr="00BC3040" w:rsidRDefault="00F931F3" w:rsidP="00DA472B">
            <w:pPr>
              <w:spacing w:before="60" w:after="60" w:line="240" w:lineRule="auto"/>
              <w:rPr>
                <w:rFonts w:ascii="Arial" w:hAnsi="Arial" w:cs="Arial"/>
                <w:sz w:val="16"/>
                <w:szCs w:val="16"/>
              </w:rPr>
            </w:pPr>
            <w:r w:rsidRPr="00BC3040">
              <w:rPr>
                <w:rFonts w:ascii="Arial" w:hAnsi="Arial" w:cs="Arial"/>
                <w:b/>
                <w:sz w:val="16"/>
                <w:szCs w:val="16"/>
              </w:rPr>
              <w:t xml:space="preserve">GDS Note1:  </w:t>
            </w:r>
            <w:r w:rsidRPr="00BC3040">
              <w:rPr>
                <w:rFonts w:ascii="Arial" w:hAnsi="Arial" w:cs="Arial"/>
                <w:sz w:val="16"/>
                <w:szCs w:val="16"/>
              </w:rPr>
              <w:t xml:space="preserve">When @QualityLevel is included; used to indicate </w:t>
            </w:r>
            <w:r w:rsidRPr="00BC3040">
              <w:rPr>
                <w:rFonts w:ascii="Arial" w:hAnsi="Arial" w:cs="Arial"/>
                <w:strike/>
                <w:sz w:val="16"/>
                <w:szCs w:val="16"/>
              </w:rPr>
              <w:t xml:space="preserve"> </w:t>
            </w:r>
            <w:r w:rsidRPr="00BC3040">
              <w:rPr>
                <w:rFonts w:ascii="Arial" w:hAnsi="Arial" w:cs="Arial"/>
                <w:sz w:val="16"/>
                <w:szCs w:val="16"/>
              </w:rPr>
              <w:t>specific Bedding Type and applicable to Complete Pricing Plus</w:t>
            </w:r>
          </w:p>
          <w:p w14:paraId="62B4253C" w14:textId="77777777" w:rsidR="00F931F3" w:rsidRPr="00BC3040" w:rsidRDefault="00F931F3" w:rsidP="00DA472B">
            <w:pPr>
              <w:spacing w:before="60" w:after="60" w:line="240" w:lineRule="auto"/>
              <w:rPr>
                <w:rFonts w:ascii="Arial" w:hAnsi="Arial" w:cs="Arial"/>
                <w:b/>
                <w:sz w:val="16"/>
                <w:szCs w:val="16"/>
              </w:rPr>
            </w:pPr>
            <w:r w:rsidRPr="00BC3040">
              <w:rPr>
                <w:rFonts w:ascii="Arial" w:hAnsi="Arial" w:cs="Arial"/>
                <w:b/>
                <w:sz w:val="16"/>
                <w:szCs w:val="16"/>
              </w:rPr>
              <w:t>GDS Note 2:</w:t>
            </w:r>
            <w:r w:rsidRPr="00BC3040">
              <w:rPr>
                <w:rFonts w:ascii="Arial" w:hAnsi="Arial" w:cs="Arial"/>
                <w:sz w:val="16"/>
                <w:szCs w:val="16"/>
              </w:rPr>
              <w:t xml:space="preserve">  If @QualityLevel not passed, the request is for extra bed/crib.  Support of these options is required.</w:t>
            </w:r>
          </w:p>
          <w:p w14:paraId="62B4253D" w14:textId="77777777" w:rsidR="00F931F3" w:rsidRPr="00BC3040" w:rsidRDefault="00F931F3" w:rsidP="00BC304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b/>
                <w:sz w:val="16"/>
                <w:szCs w:val="16"/>
              </w:rPr>
            </w:pPr>
            <w:r w:rsidRPr="00BC3040">
              <w:rPr>
                <w:rFonts w:ascii="Arial" w:hAnsi="Arial" w:cs="Arial"/>
                <w:b/>
                <w:sz w:val="16"/>
                <w:szCs w:val="16"/>
              </w:rPr>
              <w:t xml:space="preserve">GDS Note 3: </w:t>
            </w:r>
            <w:r w:rsidRPr="00BC3040">
              <w:rPr>
                <w:rFonts w:ascii="Arial" w:hAnsi="Arial" w:cs="Arial"/>
                <w:sz w:val="16"/>
                <w:szCs w:val="16"/>
              </w:rPr>
              <w:t xml:space="preserve"> If Extra Bed Adult, Extra Bed Child, or Crib is sent in the request, an occurrence of RatePlan\AdditionalGuestAmounts must be returned in the response, even if there is no charg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3E" w14:textId="77777777" w:rsidR="00F931F3" w:rsidRPr="00BC3040" w:rsidRDefault="00F931F3" w:rsidP="00256611">
            <w:pPr>
              <w:spacing w:after="0" w:line="360" w:lineRule="auto"/>
              <w:jc w:val="center"/>
              <w:rPr>
                <w:rFonts w:ascii="Arial" w:hAnsi="Arial" w:cs="Arial"/>
                <w:b/>
                <w:sz w:val="16"/>
                <w:szCs w:val="16"/>
              </w:rPr>
            </w:pPr>
            <w:r w:rsidRPr="00BC3040">
              <w:rPr>
                <w:rFonts w:ascii="Arial" w:hAnsi="Arial" w:cs="Arial"/>
                <w:b/>
                <w:sz w:val="16"/>
                <w:szCs w:val="16"/>
              </w:rPr>
              <w:t>GDS</w:t>
            </w:r>
          </w:p>
          <w:p w14:paraId="62B4253F" w14:textId="77777777" w:rsidR="00F931F3" w:rsidRPr="00BC3040" w:rsidRDefault="00F931F3" w:rsidP="00256611">
            <w:pPr>
              <w:spacing w:after="0" w:line="360" w:lineRule="auto"/>
              <w:jc w:val="center"/>
              <w:rPr>
                <w:rFonts w:ascii="Arial" w:hAnsi="Arial" w:cs="Arial"/>
                <w:b/>
                <w:sz w:val="16"/>
                <w:szCs w:val="16"/>
              </w:rPr>
            </w:pPr>
            <w:r w:rsidRPr="00BC3040">
              <w:rPr>
                <w:rFonts w:ascii="Arial" w:hAnsi="Arial" w:cs="Arial"/>
                <w:b/>
                <w:sz w:val="16"/>
                <w:szCs w:val="16"/>
              </w:rPr>
              <w:t>1-4</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40" w14:textId="77777777" w:rsidR="00F931F3" w:rsidRPr="00BC3040" w:rsidRDefault="00F931F3" w:rsidP="00B46E2E">
            <w:pPr>
              <w:spacing w:before="60" w:after="60" w:line="24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41" w14:textId="77777777" w:rsidR="00F931F3" w:rsidRPr="00BC3040" w:rsidRDefault="00F931F3" w:rsidP="00B46E2E">
            <w:pPr>
              <w:spacing w:before="60" w:after="60" w:line="240" w:lineRule="auto"/>
              <w:rPr>
                <w:rFonts w:ascii="Arial" w:hAnsi="Arial" w:cs="Arial"/>
                <w:b/>
                <w:i/>
                <w:strike/>
                <w:sz w:val="16"/>
                <w:szCs w:val="16"/>
              </w:rPr>
            </w:pPr>
          </w:p>
        </w:tc>
      </w:tr>
      <w:tr w:rsidR="00F931F3" w:rsidRPr="00E92958" w14:paraId="62B42558" w14:textId="77777777" w:rsidTr="00F931F3">
        <w:trPr>
          <w:cantSplit/>
          <w:trHeight w:val="2463"/>
        </w:trPr>
        <w:tc>
          <w:tcPr>
            <w:tcW w:w="450" w:type="dxa"/>
            <w:tcBorders>
              <w:top w:val="single" w:sz="4" w:space="0" w:color="C0C0C0"/>
              <w:left w:val="single" w:sz="4" w:space="0" w:color="C0C0C0"/>
              <w:right w:val="single" w:sz="4" w:space="0" w:color="C0C0C0"/>
            </w:tcBorders>
            <w:shd w:val="clear" w:color="auto" w:fill="auto"/>
          </w:tcPr>
          <w:p w14:paraId="62B42543" w14:textId="77777777" w:rsidR="00F931F3" w:rsidRPr="00BC3040" w:rsidRDefault="00F931F3"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62B42544" w14:textId="77777777" w:rsidR="00F931F3" w:rsidRPr="00BC3040" w:rsidRDefault="00F931F3" w:rsidP="00CB15BA">
            <w:pPr>
              <w:spacing w:before="60" w:after="0" w:line="240" w:lineRule="auto"/>
              <w:rPr>
                <w:rFonts w:ascii="Arial" w:hAnsi="Arial" w:cs="Arial"/>
                <w:sz w:val="16"/>
                <w:szCs w:val="16"/>
              </w:rPr>
            </w:pPr>
            <w:r w:rsidRPr="00BC3040">
              <w:rPr>
                <w:rFonts w:ascii="Arial" w:hAnsi="Arial" w:cs="Arial"/>
                <w:sz w:val="16"/>
                <w:szCs w:val="16"/>
              </w:rPr>
              <w:t>@RoomAmenity</w:t>
            </w:r>
          </w:p>
        </w:tc>
        <w:tc>
          <w:tcPr>
            <w:tcW w:w="620" w:type="dxa"/>
            <w:tcBorders>
              <w:top w:val="single" w:sz="4" w:space="0" w:color="C0C0C0"/>
              <w:left w:val="single" w:sz="4" w:space="0" w:color="C0C0C0"/>
              <w:right w:val="single" w:sz="4" w:space="0" w:color="C0C0C0"/>
            </w:tcBorders>
            <w:shd w:val="clear" w:color="auto" w:fill="auto"/>
          </w:tcPr>
          <w:p w14:paraId="62B42545" w14:textId="77777777" w:rsidR="00F931F3" w:rsidRPr="00BC3040" w:rsidRDefault="00F931F3" w:rsidP="00CB15BA">
            <w:pPr>
              <w:spacing w:before="60" w:after="0" w:line="240" w:lineRule="auto"/>
              <w:rPr>
                <w:rFonts w:ascii="Arial" w:hAnsi="Arial" w:cs="Arial"/>
                <w:sz w:val="16"/>
                <w:szCs w:val="16"/>
              </w:rPr>
            </w:pPr>
            <w:r w:rsidRPr="00BC3040">
              <w:rPr>
                <w:rFonts w:ascii="Arial" w:hAnsi="Arial" w:cs="Arial"/>
                <w:sz w:val="16"/>
                <w:szCs w:val="16"/>
              </w:rPr>
              <w:t>M</w:t>
            </w:r>
          </w:p>
        </w:tc>
        <w:tc>
          <w:tcPr>
            <w:tcW w:w="2610" w:type="dxa"/>
            <w:tcBorders>
              <w:top w:val="single" w:sz="4" w:space="0" w:color="C0C0C0"/>
              <w:left w:val="single" w:sz="4" w:space="0" w:color="C0C0C0"/>
              <w:right w:val="single" w:sz="4" w:space="0" w:color="C0C0C0"/>
            </w:tcBorders>
            <w:shd w:val="clear" w:color="auto" w:fill="auto"/>
          </w:tcPr>
          <w:p w14:paraId="62B42546" w14:textId="77777777" w:rsidR="00F931F3" w:rsidRPr="00BC3040" w:rsidRDefault="00F931F3" w:rsidP="00CB15BA">
            <w:pPr>
              <w:spacing w:before="60" w:after="0" w:line="240" w:lineRule="auto"/>
              <w:rPr>
                <w:rFonts w:ascii="Arial" w:hAnsi="Arial" w:cs="Arial"/>
                <w:sz w:val="16"/>
                <w:szCs w:val="16"/>
              </w:rPr>
            </w:pPr>
            <w:r w:rsidRPr="00BC3040">
              <w:rPr>
                <w:rFonts w:ascii="Arial" w:hAnsi="Arial" w:cs="Arial"/>
                <w:sz w:val="16"/>
                <w:szCs w:val="16"/>
              </w:rPr>
              <w:t>OTA_CodeType</w:t>
            </w:r>
          </w:p>
          <w:p w14:paraId="62B42547" w14:textId="77777777" w:rsidR="00F931F3" w:rsidRPr="00BC3040" w:rsidRDefault="00F931F3" w:rsidP="00214888">
            <w:pPr>
              <w:spacing w:after="0" w:line="240" w:lineRule="auto"/>
              <w:rPr>
                <w:rFonts w:ascii="Arial" w:hAnsi="Arial" w:cs="Arial"/>
                <w:sz w:val="16"/>
                <w:szCs w:val="16"/>
              </w:rPr>
            </w:pPr>
          </w:p>
          <w:p w14:paraId="62B42548" w14:textId="77777777" w:rsidR="00F931F3" w:rsidRPr="00BC3040" w:rsidRDefault="00F931F3" w:rsidP="0089737C">
            <w:pPr>
              <w:pStyle w:val="TableText"/>
              <w:ind w:left="166" w:hanging="166"/>
              <w:rPr>
                <w:sz w:val="16"/>
                <w:szCs w:val="16"/>
              </w:rPr>
            </w:pPr>
            <w:r w:rsidRPr="00BC3040">
              <w:rPr>
                <w:i/>
                <w:sz w:val="16"/>
                <w:szCs w:val="16"/>
              </w:rPr>
              <w:t>Example Bedding Type:</w:t>
            </w:r>
          </w:p>
          <w:p w14:paraId="62B42549" w14:textId="77777777" w:rsidR="00F931F3" w:rsidRPr="00BC3040" w:rsidRDefault="00F931F3" w:rsidP="0089737C">
            <w:pPr>
              <w:spacing w:after="0" w:line="240" w:lineRule="auto"/>
              <w:rPr>
                <w:rFonts w:ascii="Arial" w:hAnsi="Arial" w:cs="Arial"/>
                <w:sz w:val="16"/>
                <w:szCs w:val="16"/>
                <w:lang w:val="en-AU"/>
              </w:rPr>
            </w:pPr>
            <w:r w:rsidRPr="00BC3040">
              <w:rPr>
                <w:rFonts w:ascii="Arial" w:hAnsi="Arial" w:cs="Arial"/>
                <w:sz w:val="16"/>
                <w:szCs w:val="16"/>
                <w:lang w:val="en-AU"/>
              </w:rPr>
              <w:t>&lt;Amenity</w:t>
            </w:r>
          </w:p>
          <w:p w14:paraId="62B4254A" w14:textId="77777777" w:rsidR="00F931F3" w:rsidRPr="00BC3040" w:rsidRDefault="00F931F3" w:rsidP="0089737C">
            <w:pPr>
              <w:spacing w:after="0" w:line="240" w:lineRule="auto"/>
              <w:rPr>
                <w:rFonts w:ascii="Arial" w:hAnsi="Arial" w:cs="Arial"/>
                <w:sz w:val="16"/>
                <w:szCs w:val="16"/>
                <w:lang w:val="en-AU"/>
              </w:rPr>
            </w:pPr>
            <w:r w:rsidRPr="00BC3040">
              <w:rPr>
                <w:rFonts w:ascii="Arial" w:hAnsi="Arial" w:cs="Arial"/>
                <w:b/>
                <w:sz w:val="16"/>
                <w:szCs w:val="16"/>
                <w:lang w:val="en-AU"/>
              </w:rPr>
              <w:t>RoomAmenity=”33”</w:t>
            </w:r>
            <w:r w:rsidRPr="00BC3040">
              <w:rPr>
                <w:rFonts w:ascii="Arial" w:hAnsi="Arial" w:cs="Arial"/>
                <w:sz w:val="16"/>
                <w:szCs w:val="16"/>
                <w:lang w:val="en-AU"/>
              </w:rPr>
              <w:t xml:space="preserve"> Quantity=”1” QualityLevel=”A”/&gt;</w:t>
            </w:r>
          </w:p>
          <w:p w14:paraId="62B4254B" w14:textId="77777777" w:rsidR="00F931F3" w:rsidRPr="00BC3040" w:rsidRDefault="00F931F3" w:rsidP="0089737C">
            <w:pPr>
              <w:spacing w:after="0" w:line="240" w:lineRule="auto"/>
              <w:rPr>
                <w:rFonts w:ascii="Arial" w:hAnsi="Arial" w:cs="Arial"/>
                <w:sz w:val="16"/>
                <w:szCs w:val="16"/>
                <w:lang w:val="en-AU"/>
              </w:rPr>
            </w:pPr>
          </w:p>
          <w:p w14:paraId="62B4254C" w14:textId="77777777" w:rsidR="00F931F3" w:rsidRPr="00BC3040" w:rsidRDefault="00F931F3" w:rsidP="00676594">
            <w:pPr>
              <w:pStyle w:val="TableText"/>
              <w:ind w:left="166" w:hanging="166"/>
              <w:rPr>
                <w:sz w:val="16"/>
                <w:szCs w:val="16"/>
              </w:rPr>
            </w:pPr>
            <w:r w:rsidRPr="00BC3040">
              <w:rPr>
                <w:i/>
                <w:sz w:val="16"/>
                <w:szCs w:val="16"/>
              </w:rPr>
              <w:t>Example Extra Bed Adult</w:t>
            </w:r>
          </w:p>
          <w:p w14:paraId="62B4254D" w14:textId="77777777" w:rsidR="00F931F3" w:rsidRPr="00BC3040" w:rsidRDefault="00F931F3" w:rsidP="00676594">
            <w:pPr>
              <w:spacing w:after="0" w:line="240" w:lineRule="auto"/>
              <w:rPr>
                <w:rFonts w:ascii="Arial" w:hAnsi="Arial" w:cs="Arial"/>
                <w:sz w:val="16"/>
                <w:szCs w:val="16"/>
                <w:lang w:val="en-AU"/>
              </w:rPr>
            </w:pPr>
            <w:r w:rsidRPr="00BC3040">
              <w:rPr>
                <w:rFonts w:ascii="Arial" w:hAnsi="Arial" w:cs="Arial"/>
                <w:sz w:val="16"/>
                <w:szCs w:val="16"/>
                <w:lang w:val="en-AU"/>
              </w:rPr>
              <w:t>&lt;Amenity</w:t>
            </w:r>
          </w:p>
          <w:p w14:paraId="62B4254E" w14:textId="77777777" w:rsidR="00F931F3" w:rsidRPr="00BC3040" w:rsidRDefault="00F931F3" w:rsidP="00676594">
            <w:pPr>
              <w:spacing w:after="0" w:line="240" w:lineRule="auto"/>
              <w:rPr>
                <w:rFonts w:ascii="Arial" w:hAnsi="Arial" w:cs="Arial"/>
                <w:sz w:val="16"/>
                <w:szCs w:val="16"/>
              </w:rPr>
            </w:pPr>
            <w:r w:rsidRPr="00BC3040">
              <w:rPr>
                <w:rFonts w:ascii="Arial" w:hAnsi="Arial" w:cs="Arial"/>
                <w:b/>
                <w:sz w:val="16"/>
                <w:szCs w:val="16"/>
                <w:lang w:val="en-AU"/>
              </w:rPr>
              <w:t>RoomAmenity=”131”</w:t>
            </w:r>
            <w:r w:rsidRPr="00BC3040">
              <w:rPr>
                <w:rFonts w:ascii="Arial" w:hAnsi="Arial" w:cs="Arial"/>
                <w:sz w:val="16"/>
                <w:szCs w:val="16"/>
                <w:lang w:val="en-AU"/>
              </w:rPr>
              <w:t xml:space="preserve"> Quantity=”1”/&gt;</w:t>
            </w:r>
          </w:p>
        </w:tc>
        <w:tc>
          <w:tcPr>
            <w:tcW w:w="810" w:type="dxa"/>
            <w:tcBorders>
              <w:top w:val="single" w:sz="4" w:space="0" w:color="C0C0C0"/>
              <w:left w:val="single" w:sz="4" w:space="0" w:color="C0C0C0"/>
              <w:right w:val="single" w:sz="4" w:space="0" w:color="C0C0C0"/>
            </w:tcBorders>
            <w:shd w:val="clear" w:color="auto" w:fill="auto"/>
          </w:tcPr>
          <w:p w14:paraId="62B4254F" w14:textId="77777777" w:rsidR="00F931F3" w:rsidRPr="00BC3040" w:rsidRDefault="00F931F3" w:rsidP="00CB15BA">
            <w:pPr>
              <w:spacing w:before="60" w:after="0" w:line="240" w:lineRule="auto"/>
              <w:jc w:val="center"/>
              <w:rPr>
                <w:rFonts w:ascii="Arial" w:hAnsi="Arial" w:cs="Arial"/>
                <w:sz w:val="16"/>
                <w:szCs w:val="16"/>
              </w:rPr>
            </w:pPr>
            <w:r w:rsidRPr="00BC3040">
              <w:rPr>
                <w:rFonts w:ascii="Arial" w:hAnsi="Arial" w:cs="Arial"/>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62B42550" w14:textId="77777777" w:rsidR="00F931F3" w:rsidRPr="00BC3040" w:rsidRDefault="00F931F3" w:rsidP="003D1FD6">
            <w:pPr>
              <w:pStyle w:val="TableText"/>
              <w:rPr>
                <w:sz w:val="16"/>
                <w:szCs w:val="16"/>
              </w:rPr>
            </w:pPr>
            <w:r w:rsidRPr="00BC3040">
              <w:rPr>
                <w:sz w:val="16"/>
                <w:szCs w:val="16"/>
              </w:rPr>
              <w:t>OTA Code List – Room Amenity Type (RMA)</w:t>
            </w:r>
          </w:p>
          <w:p w14:paraId="62B42551" w14:textId="77777777" w:rsidR="00F931F3" w:rsidRPr="00BC3040" w:rsidRDefault="00F931F3" w:rsidP="003D1FD6">
            <w:pPr>
              <w:pStyle w:val="TableText"/>
              <w:rPr>
                <w:sz w:val="16"/>
                <w:szCs w:val="16"/>
              </w:rPr>
            </w:pPr>
            <w:r w:rsidRPr="00BC3040">
              <w:rPr>
                <w:i/>
                <w:sz w:val="16"/>
                <w:szCs w:val="16"/>
              </w:rPr>
              <w:t>Valid Value for Extra Bed: Adult</w:t>
            </w:r>
            <w:r w:rsidRPr="00BC3040">
              <w:rPr>
                <w:sz w:val="16"/>
                <w:szCs w:val="16"/>
              </w:rPr>
              <w:t xml:space="preserve"> = “131” Extra Person Charge for Rollaway Use</w:t>
            </w:r>
          </w:p>
          <w:p w14:paraId="62B42552" w14:textId="77777777" w:rsidR="00F931F3" w:rsidRPr="00BC3040" w:rsidRDefault="00F931F3" w:rsidP="003D1FD6">
            <w:pPr>
              <w:pStyle w:val="TableText"/>
              <w:rPr>
                <w:sz w:val="16"/>
                <w:szCs w:val="16"/>
              </w:rPr>
            </w:pPr>
            <w:r w:rsidRPr="00BC3040">
              <w:rPr>
                <w:i/>
                <w:sz w:val="16"/>
                <w:szCs w:val="16"/>
              </w:rPr>
              <w:t>Valid Value for Extra Bed: Child</w:t>
            </w:r>
            <w:r w:rsidRPr="00BC3040">
              <w:rPr>
                <w:sz w:val="16"/>
                <w:szCs w:val="16"/>
              </w:rPr>
              <w:t xml:space="preserve"> = “198” Extra Child Charge for Rollaway Use</w:t>
            </w:r>
          </w:p>
          <w:p w14:paraId="62B42553" w14:textId="77777777" w:rsidR="00F931F3" w:rsidRPr="00BC3040" w:rsidRDefault="00F931F3" w:rsidP="003D1FD6">
            <w:pPr>
              <w:pStyle w:val="TableText"/>
              <w:rPr>
                <w:sz w:val="16"/>
                <w:szCs w:val="16"/>
              </w:rPr>
            </w:pPr>
            <w:r w:rsidRPr="00BC3040">
              <w:rPr>
                <w:i/>
                <w:sz w:val="16"/>
                <w:szCs w:val="16"/>
              </w:rPr>
              <w:t>Valid Value for Crib</w:t>
            </w:r>
            <w:r w:rsidRPr="00BC3040">
              <w:rPr>
                <w:sz w:val="16"/>
                <w:szCs w:val="16"/>
              </w:rPr>
              <w:t xml:space="preserve"> = “26” Crib</w:t>
            </w:r>
          </w:p>
          <w:p w14:paraId="62B42554" w14:textId="77777777" w:rsidR="00F931F3" w:rsidRPr="00BC3040" w:rsidRDefault="00F931F3" w:rsidP="003D1FD6">
            <w:pPr>
              <w:pStyle w:val="TableText"/>
              <w:rPr>
                <w:sz w:val="16"/>
                <w:szCs w:val="16"/>
              </w:rPr>
            </w:pPr>
            <w:r w:rsidRPr="00BC3040">
              <w:rPr>
                <w:i/>
                <w:sz w:val="16"/>
                <w:szCs w:val="16"/>
              </w:rPr>
              <w:t xml:space="preserve">Example value for </w:t>
            </w:r>
            <w:r w:rsidRPr="00BC3040">
              <w:rPr>
                <w:b/>
                <w:i/>
                <w:sz w:val="16"/>
                <w:szCs w:val="16"/>
              </w:rPr>
              <w:t>Bedding Type</w:t>
            </w:r>
            <w:r w:rsidRPr="00BC3040">
              <w:rPr>
                <w:sz w:val="16"/>
                <w:szCs w:val="16"/>
              </w:rPr>
              <w:t>:</w:t>
            </w:r>
          </w:p>
          <w:p w14:paraId="62B42555" w14:textId="77777777" w:rsidR="00F931F3" w:rsidRPr="00BC3040" w:rsidRDefault="00F931F3" w:rsidP="003D1FD6">
            <w:pPr>
              <w:pStyle w:val="TableText"/>
              <w:rPr>
                <w:sz w:val="16"/>
                <w:szCs w:val="16"/>
              </w:rPr>
            </w:pPr>
            <w:r w:rsidRPr="00BC3040">
              <w:rPr>
                <w:sz w:val="16"/>
                <w:szCs w:val="16"/>
              </w:rPr>
              <w:t>“33” = Double Beds</w:t>
            </w:r>
          </w:p>
          <w:p w14:paraId="62B42556" w14:textId="77777777" w:rsidR="00F931F3" w:rsidRPr="00BC3040" w:rsidRDefault="00F931F3" w:rsidP="007C15F2">
            <w:pPr>
              <w:pStyle w:val="TableText"/>
              <w:rPr>
                <w:sz w:val="16"/>
                <w:szCs w:val="16"/>
              </w:rPr>
            </w:pPr>
            <w:r w:rsidRPr="00BC3040">
              <w:rPr>
                <w:sz w:val="16"/>
                <w:szCs w:val="16"/>
              </w:rPr>
              <w:t>See Appendix A, Figure 1 for list,</w:t>
            </w:r>
          </w:p>
        </w:tc>
        <w:tc>
          <w:tcPr>
            <w:tcW w:w="3600" w:type="dxa"/>
            <w:tcBorders>
              <w:top w:val="single" w:sz="4" w:space="0" w:color="C0C0C0"/>
              <w:left w:val="single" w:sz="4" w:space="0" w:color="C0C0C0"/>
              <w:right w:val="single" w:sz="4" w:space="0" w:color="C0C0C0"/>
            </w:tcBorders>
            <w:shd w:val="clear" w:color="auto" w:fill="auto"/>
          </w:tcPr>
          <w:p w14:paraId="62B42557" w14:textId="77777777" w:rsidR="00F931F3" w:rsidRPr="00E92958" w:rsidRDefault="00F931F3" w:rsidP="003C5050">
            <w:pPr>
              <w:spacing w:before="60" w:afterLines="60" w:after="144" w:line="240" w:lineRule="auto"/>
              <w:rPr>
                <w:rFonts w:ascii="Arial" w:hAnsi="Arial" w:cs="Arial"/>
                <w:sz w:val="16"/>
                <w:szCs w:val="16"/>
              </w:rPr>
            </w:pPr>
            <w:r w:rsidRPr="00BC3040">
              <w:rPr>
                <w:rFonts w:ascii="Arial" w:hAnsi="Arial" w:cs="Arial"/>
                <w:sz w:val="16"/>
                <w:szCs w:val="16"/>
              </w:rPr>
              <w:t>Type of Bed</w:t>
            </w:r>
          </w:p>
        </w:tc>
      </w:tr>
      <w:tr w:rsidR="00F931F3" w:rsidRPr="00E92958" w14:paraId="62B42564" w14:textId="77777777" w:rsidTr="00F931F3">
        <w:trPr>
          <w:cantSplit/>
          <w:trHeight w:val="410"/>
        </w:trPr>
        <w:tc>
          <w:tcPr>
            <w:tcW w:w="450" w:type="dxa"/>
            <w:vMerge w:val="restart"/>
            <w:tcBorders>
              <w:top w:val="single" w:sz="4" w:space="0" w:color="C0C0C0"/>
              <w:left w:val="single" w:sz="4" w:space="0" w:color="C0C0C0"/>
              <w:right w:val="single" w:sz="4" w:space="0" w:color="C0C0C0"/>
            </w:tcBorders>
            <w:shd w:val="clear" w:color="auto" w:fill="auto"/>
          </w:tcPr>
          <w:p w14:paraId="62B42559" w14:textId="77777777" w:rsidR="00F931F3" w:rsidRPr="00E92958" w:rsidRDefault="00F931F3" w:rsidP="00214888">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62B4255A" w14:textId="77777777" w:rsidR="00F931F3" w:rsidRPr="00E92958" w:rsidRDefault="00F931F3" w:rsidP="00CB15BA">
            <w:pPr>
              <w:spacing w:before="60" w:after="0" w:line="240" w:lineRule="auto"/>
              <w:rPr>
                <w:rFonts w:ascii="Arial" w:hAnsi="Arial" w:cs="Arial"/>
                <w:sz w:val="16"/>
                <w:szCs w:val="16"/>
              </w:rPr>
            </w:pPr>
            <w:r w:rsidRPr="00E92958">
              <w:rPr>
                <w:rFonts w:ascii="Arial" w:hAnsi="Arial" w:cs="Arial"/>
                <w:sz w:val="16"/>
                <w:szCs w:val="16"/>
              </w:rPr>
              <w:t>@Quanity</w:t>
            </w:r>
          </w:p>
        </w:tc>
        <w:tc>
          <w:tcPr>
            <w:tcW w:w="620" w:type="dxa"/>
            <w:vMerge w:val="restart"/>
            <w:tcBorders>
              <w:top w:val="single" w:sz="4" w:space="0" w:color="C0C0C0"/>
              <w:left w:val="single" w:sz="4" w:space="0" w:color="C0C0C0"/>
              <w:right w:val="single" w:sz="4" w:space="0" w:color="C0C0C0"/>
            </w:tcBorders>
            <w:shd w:val="clear" w:color="auto" w:fill="auto"/>
          </w:tcPr>
          <w:p w14:paraId="62B4255B" w14:textId="77777777" w:rsidR="00F931F3" w:rsidRPr="00E92958" w:rsidRDefault="00F931F3" w:rsidP="00CB15BA">
            <w:pPr>
              <w:spacing w:before="60" w:after="0" w:line="240" w:lineRule="auto"/>
              <w:rPr>
                <w:rFonts w:ascii="Arial" w:hAnsi="Arial" w:cs="Arial"/>
                <w:sz w:val="16"/>
                <w:szCs w:val="16"/>
              </w:rPr>
            </w:pPr>
            <w:r w:rsidRPr="00E92958">
              <w:rPr>
                <w:rFonts w:ascii="Arial" w:hAnsi="Arial" w:cs="Arial"/>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62B4255C" w14:textId="77777777" w:rsidR="00F931F3" w:rsidRPr="00E92958" w:rsidRDefault="00F931F3" w:rsidP="00CB15BA">
            <w:pPr>
              <w:spacing w:before="60" w:after="0" w:line="240" w:lineRule="auto"/>
              <w:rPr>
                <w:rFonts w:ascii="Arial" w:hAnsi="Arial" w:cs="Arial"/>
                <w:sz w:val="16"/>
                <w:szCs w:val="16"/>
              </w:rPr>
            </w:pPr>
            <w:r w:rsidRPr="00E92958">
              <w:rPr>
                <w:rFonts w:ascii="Arial" w:hAnsi="Arial" w:cs="Arial"/>
                <w:sz w:val="16"/>
                <w:szCs w:val="16"/>
              </w:rPr>
              <w:t>xs:nonNegativeInteger</w:t>
            </w:r>
          </w:p>
          <w:p w14:paraId="62B4255D" w14:textId="77777777" w:rsidR="00F931F3" w:rsidRPr="00E92958" w:rsidRDefault="00F931F3" w:rsidP="00214888">
            <w:pPr>
              <w:spacing w:after="0" w:line="240" w:lineRule="auto"/>
              <w:rPr>
                <w:rFonts w:ascii="Arial" w:hAnsi="Arial" w:cs="Arial"/>
                <w:sz w:val="16"/>
                <w:szCs w:val="16"/>
              </w:rPr>
            </w:pPr>
          </w:p>
          <w:p w14:paraId="62B4255E" w14:textId="77777777" w:rsidR="00F931F3" w:rsidRPr="00E92958" w:rsidRDefault="00F931F3" w:rsidP="00676594">
            <w:pPr>
              <w:pStyle w:val="TableText"/>
              <w:ind w:left="166" w:hanging="166"/>
              <w:rPr>
                <w:sz w:val="16"/>
                <w:szCs w:val="16"/>
              </w:rPr>
            </w:pPr>
            <w:r w:rsidRPr="00E92958">
              <w:rPr>
                <w:i/>
                <w:sz w:val="16"/>
                <w:szCs w:val="16"/>
              </w:rPr>
              <w:t>Example Crib</w:t>
            </w:r>
          </w:p>
          <w:p w14:paraId="62B4255F" w14:textId="77777777" w:rsidR="00F931F3" w:rsidRPr="00E92958" w:rsidRDefault="00F931F3" w:rsidP="00676594">
            <w:pPr>
              <w:spacing w:after="0" w:line="240" w:lineRule="auto"/>
              <w:rPr>
                <w:rFonts w:ascii="Arial" w:hAnsi="Arial" w:cs="Arial"/>
                <w:sz w:val="16"/>
                <w:szCs w:val="16"/>
                <w:lang w:val="en-AU"/>
              </w:rPr>
            </w:pPr>
            <w:r w:rsidRPr="00E92958">
              <w:rPr>
                <w:rFonts w:ascii="Arial" w:hAnsi="Arial" w:cs="Arial"/>
                <w:sz w:val="16"/>
                <w:szCs w:val="16"/>
                <w:lang w:val="en-AU"/>
              </w:rPr>
              <w:t>&lt;Amenity</w:t>
            </w:r>
          </w:p>
          <w:p w14:paraId="62B42560" w14:textId="77777777" w:rsidR="00F931F3" w:rsidRPr="00E92958" w:rsidRDefault="00F931F3" w:rsidP="00676594">
            <w:pPr>
              <w:spacing w:after="0" w:line="240" w:lineRule="auto"/>
              <w:rPr>
                <w:rFonts w:ascii="Arial" w:hAnsi="Arial" w:cs="Arial"/>
                <w:sz w:val="16"/>
                <w:szCs w:val="16"/>
              </w:rPr>
            </w:pPr>
            <w:r w:rsidRPr="00E92958">
              <w:rPr>
                <w:rFonts w:ascii="Arial" w:hAnsi="Arial" w:cs="Arial"/>
                <w:sz w:val="16"/>
                <w:szCs w:val="16"/>
                <w:lang w:val="en-AU"/>
              </w:rPr>
              <w:t xml:space="preserve">RoomAmenity=”26” </w:t>
            </w:r>
            <w:r w:rsidRPr="00E92958">
              <w:rPr>
                <w:rFonts w:ascii="Arial" w:hAnsi="Arial" w:cs="Arial"/>
                <w:b/>
                <w:sz w:val="16"/>
                <w:szCs w:val="16"/>
                <w:lang w:val="en-AU"/>
              </w:rPr>
              <w:t>Quantity=”1”/&gt;</w:t>
            </w:r>
          </w:p>
        </w:tc>
        <w:tc>
          <w:tcPr>
            <w:tcW w:w="810" w:type="dxa"/>
            <w:vMerge w:val="restart"/>
            <w:tcBorders>
              <w:top w:val="single" w:sz="4" w:space="0" w:color="C0C0C0"/>
              <w:left w:val="single" w:sz="4" w:space="0" w:color="C0C0C0"/>
              <w:right w:val="single" w:sz="4" w:space="0" w:color="C0C0C0"/>
            </w:tcBorders>
            <w:shd w:val="clear" w:color="auto" w:fill="auto"/>
          </w:tcPr>
          <w:p w14:paraId="62B42561" w14:textId="77777777" w:rsidR="00F931F3" w:rsidRPr="00E92958" w:rsidRDefault="00F931F3" w:rsidP="00CB15BA">
            <w:pPr>
              <w:spacing w:before="60" w:after="0" w:line="240" w:lineRule="auto"/>
              <w:jc w:val="center"/>
              <w:rPr>
                <w:rFonts w:ascii="Arial" w:hAnsi="Arial" w:cs="Arial"/>
                <w:sz w:val="16"/>
                <w:szCs w:val="16"/>
              </w:rPr>
            </w:pPr>
            <w:r w:rsidRPr="00E92958">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62B42562" w14:textId="77777777" w:rsidR="00F931F3" w:rsidRPr="00E92958" w:rsidRDefault="00F931F3" w:rsidP="00214888">
            <w:pPr>
              <w:spacing w:after="0" w:line="240" w:lineRule="auto"/>
              <w:rPr>
                <w:rFonts w:ascii="Arial" w:hAnsi="Arial" w:cs="Arial"/>
                <w:sz w:val="16"/>
                <w:szCs w:val="16"/>
              </w:rPr>
            </w:pPr>
          </w:p>
        </w:tc>
        <w:tc>
          <w:tcPr>
            <w:tcW w:w="3600" w:type="dxa"/>
            <w:vMerge w:val="restart"/>
            <w:tcBorders>
              <w:top w:val="single" w:sz="4" w:space="0" w:color="C0C0C0"/>
              <w:left w:val="single" w:sz="4" w:space="0" w:color="C0C0C0"/>
              <w:right w:val="single" w:sz="4" w:space="0" w:color="C0C0C0"/>
            </w:tcBorders>
            <w:shd w:val="clear" w:color="auto" w:fill="auto"/>
          </w:tcPr>
          <w:p w14:paraId="62B42563" w14:textId="77777777" w:rsidR="00F931F3" w:rsidRPr="00E92958" w:rsidRDefault="00F931F3" w:rsidP="003C5050">
            <w:pPr>
              <w:spacing w:before="60" w:afterLines="60" w:after="144" w:line="240" w:lineRule="auto"/>
              <w:rPr>
                <w:rFonts w:ascii="Arial" w:hAnsi="Arial" w:cs="Arial"/>
                <w:sz w:val="16"/>
                <w:szCs w:val="16"/>
              </w:rPr>
            </w:pPr>
            <w:r w:rsidRPr="00E92958">
              <w:rPr>
                <w:rFonts w:ascii="Arial" w:hAnsi="Arial" w:cs="Arial"/>
                <w:sz w:val="16"/>
                <w:szCs w:val="16"/>
              </w:rPr>
              <w:t>Number of Beds</w:t>
            </w:r>
          </w:p>
        </w:tc>
      </w:tr>
      <w:tr w:rsidR="00F931F3" w:rsidRPr="00E92958" w14:paraId="62B4256C" w14:textId="77777777" w:rsidTr="00F931F3">
        <w:trPr>
          <w:cantSplit/>
          <w:trHeight w:val="410"/>
        </w:trPr>
        <w:tc>
          <w:tcPr>
            <w:tcW w:w="450" w:type="dxa"/>
            <w:vMerge/>
            <w:tcBorders>
              <w:left w:val="single" w:sz="4" w:space="0" w:color="C0C0C0"/>
              <w:right w:val="single" w:sz="4" w:space="0" w:color="C0C0C0"/>
            </w:tcBorders>
            <w:shd w:val="clear" w:color="auto" w:fill="auto"/>
          </w:tcPr>
          <w:p w14:paraId="62B42565" w14:textId="77777777" w:rsidR="00F931F3" w:rsidRPr="00E92958"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62B42566" w14:textId="77777777" w:rsidR="00F931F3" w:rsidRPr="00E92958"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62B42567" w14:textId="77777777" w:rsidR="00F931F3" w:rsidRPr="00E92958"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568" w14:textId="77777777" w:rsidR="00F931F3" w:rsidRPr="00E92958"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569" w14:textId="77777777" w:rsidR="00F931F3" w:rsidRPr="00E92958"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56A" w14:textId="77777777" w:rsidR="00F931F3" w:rsidRPr="00E92958"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56B" w14:textId="77777777" w:rsidR="00F931F3" w:rsidRPr="00E92958" w:rsidRDefault="00F931F3" w:rsidP="00AE10DC">
            <w:pPr>
              <w:spacing w:after="0" w:line="240" w:lineRule="auto"/>
              <w:jc w:val="center"/>
              <w:rPr>
                <w:rFonts w:ascii="Arial" w:hAnsi="Arial" w:cs="Arial"/>
                <w:sz w:val="16"/>
                <w:szCs w:val="16"/>
              </w:rPr>
            </w:pPr>
          </w:p>
        </w:tc>
      </w:tr>
      <w:tr w:rsidR="00F931F3" w:rsidRPr="00F860DF" w14:paraId="62B42574" w14:textId="77777777" w:rsidTr="00F931F3">
        <w:trPr>
          <w:cantSplit/>
          <w:trHeight w:val="410"/>
        </w:trPr>
        <w:tc>
          <w:tcPr>
            <w:tcW w:w="450" w:type="dxa"/>
            <w:vMerge/>
            <w:tcBorders>
              <w:left w:val="single" w:sz="4" w:space="0" w:color="C0C0C0"/>
              <w:bottom w:val="single" w:sz="4" w:space="0" w:color="C0C0C0"/>
              <w:right w:val="single" w:sz="4" w:space="0" w:color="C0C0C0"/>
            </w:tcBorders>
            <w:shd w:val="clear" w:color="auto" w:fill="auto"/>
          </w:tcPr>
          <w:p w14:paraId="62B4256D" w14:textId="77777777" w:rsidR="00F931F3" w:rsidRPr="00E92958" w:rsidRDefault="00F931F3"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62B4256E" w14:textId="77777777" w:rsidR="00F931F3" w:rsidRPr="00E92958" w:rsidRDefault="00F931F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62B4256F" w14:textId="77777777" w:rsidR="00F931F3" w:rsidRPr="00E92958" w:rsidRDefault="00F931F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62B42570" w14:textId="77777777" w:rsidR="00F931F3" w:rsidRPr="00E92958" w:rsidRDefault="00F931F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62B42571" w14:textId="77777777" w:rsidR="00F931F3" w:rsidRPr="00E92958" w:rsidRDefault="00F931F3"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62B42572" w14:textId="77777777" w:rsidR="00F931F3" w:rsidRPr="00E92958" w:rsidRDefault="00F931F3" w:rsidP="00214888">
            <w:pPr>
              <w:spacing w:after="0" w:line="240" w:lineRule="auto"/>
              <w:rPr>
                <w:rFonts w:ascii="Arial" w:hAnsi="Arial" w:cs="Arial"/>
                <w:sz w:val="16"/>
                <w:szCs w:val="16"/>
              </w:rPr>
            </w:pPr>
          </w:p>
        </w:tc>
        <w:tc>
          <w:tcPr>
            <w:tcW w:w="3600" w:type="dxa"/>
            <w:vMerge/>
            <w:tcBorders>
              <w:left w:val="single" w:sz="4" w:space="0" w:color="C0C0C0"/>
              <w:bottom w:val="single" w:sz="4" w:space="0" w:color="C0C0C0"/>
              <w:right w:val="single" w:sz="4" w:space="0" w:color="C0C0C0"/>
            </w:tcBorders>
            <w:shd w:val="clear" w:color="auto" w:fill="auto"/>
          </w:tcPr>
          <w:p w14:paraId="62B42573" w14:textId="77777777" w:rsidR="00F931F3" w:rsidRPr="00E92958" w:rsidRDefault="00F931F3" w:rsidP="00AE10DC">
            <w:pPr>
              <w:spacing w:after="0" w:line="240" w:lineRule="auto"/>
              <w:jc w:val="center"/>
              <w:rPr>
                <w:rFonts w:ascii="Arial" w:hAnsi="Arial" w:cs="Arial"/>
                <w:sz w:val="16"/>
                <w:szCs w:val="16"/>
              </w:rPr>
            </w:pPr>
          </w:p>
        </w:tc>
      </w:tr>
      <w:tr w:rsidR="00F931F3" w:rsidRPr="00F860DF" w14:paraId="62B4258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575"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576" w14:textId="77777777" w:rsidR="00F931F3" w:rsidRPr="00DA472B" w:rsidRDefault="00F931F3" w:rsidP="00CB15BA">
            <w:pPr>
              <w:spacing w:before="60" w:after="0" w:line="240" w:lineRule="auto"/>
              <w:rPr>
                <w:rFonts w:ascii="Arial" w:hAnsi="Arial" w:cs="Arial"/>
                <w:color w:val="0000FF"/>
                <w:sz w:val="16"/>
                <w:szCs w:val="16"/>
              </w:rPr>
            </w:pPr>
            <w:r w:rsidRPr="00DA472B">
              <w:rPr>
                <w:rFonts w:ascii="Arial" w:hAnsi="Arial" w:cs="Arial"/>
                <w:color w:val="0000FF"/>
                <w:sz w:val="16"/>
                <w:szCs w:val="16"/>
              </w:rPr>
              <w:t>@QualityLevel</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577" w14:textId="77777777" w:rsidR="00F931F3" w:rsidRPr="00DA472B" w:rsidRDefault="00F931F3" w:rsidP="00CB15BA">
            <w:pPr>
              <w:spacing w:before="60" w:after="0" w:line="240" w:lineRule="auto"/>
              <w:rPr>
                <w:rFonts w:ascii="Arial" w:hAnsi="Arial" w:cs="Arial"/>
                <w:color w:val="0000FF"/>
                <w:sz w:val="16"/>
                <w:szCs w:val="16"/>
              </w:rPr>
            </w:pPr>
            <w:r w:rsidRPr="00DA472B">
              <w:rPr>
                <w:rFonts w:ascii="Arial" w:hAnsi="Arial" w:cs="Arial"/>
                <w:color w:val="0000FF"/>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578" w14:textId="77777777" w:rsidR="00F931F3" w:rsidRPr="00DA472B" w:rsidRDefault="00F931F3" w:rsidP="00CB15BA">
            <w:pPr>
              <w:spacing w:before="60" w:after="0" w:line="240" w:lineRule="auto"/>
              <w:rPr>
                <w:rFonts w:ascii="Arial" w:hAnsi="Arial" w:cs="Arial"/>
                <w:color w:val="0000FF"/>
                <w:sz w:val="16"/>
                <w:szCs w:val="16"/>
              </w:rPr>
            </w:pPr>
            <w:r w:rsidRPr="00DA472B">
              <w:rPr>
                <w:rFonts w:ascii="Arial" w:hAnsi="Arial" w:cs="Arial"/>
                <w:color w:val="0000FF"/>
                <w:sz w:val="16"/>
                <w:szCs w:val="16"/>
              </w:rPr>
              <w:t>StringLength1to16</w:t>
            </w:r>
          </w:p>
          <w:p w14:paraId="62B42579" w14:textId="77777777" w:rsidR="00F931F3" w:rsidRPr="00DA472B" w:rsidRDefault="00F931F3" w:rsidP="00CB15BA">
            <w:pPr>
              <w:spacing w:before="60" w:after="0" w:line="240" w:lineRule="auto"/>
              <w:rPr>
                <w:rFonts w:ascii="Arial" w:hAnsi="Arial" w:cs="Arial"/>
                <w:color w:val="0000FF"/>
                <w:sz w:val="16"/>
                <w:szCs w:val="16"/>
              </w:rPr>
            </w:pPr>
            <w:r w:rsidRPr="00DA472B">
              <w:rPr>
                <w:rFonts w:ascii="Arial" w:hAnsi="Arial" w:cs="Arial"/>
                <w:b/>
                <w:color w:val="0000FF"/>
                <w:sz w:val="16"/>
                <w:szCs w:val="16"/>
              </w:rPr>
              <w:t xml:space="preserve">GDS Note:  </w:t>
            </w:r>
            <w:r w:rsidRPr="00DA472B">
              <w:rPr>
                <w:rFonts w:ascii="Arial" w:hAnsi="Arial" w:cs="Arial"/>
                <w:color w:val="0000FF"/>
                <w:sz w:val="16"/>
                <w:szCs w:val="16"/>
              </w:rPr>
              <w:t>Mandatory if requesting Bedding Type</w:t>
            </w:r>
          </w:p>
          <w:p w14:paraId="62B4257A" w14:textId="77777777" w:rsidR="00F931F3" w:rsidRPr="00DA472B" w:rsidRDefault="00F931F3" w:rsidP="00AE10DC">
            <w:pPr>
              <w:pStyle w:val="TableText"/>
              <w:ind w:left="166" w:hanging="166"/>
              <w:rPr>
                <w:color w:val="0000FF"/>
                <w:sz w:val="16"/>
                <w:szCs w:val="16"/>
              </w:rPr>
            </w:pPr>
            <w:r w:rsidRPr="00DA472B">
              <w:rPr>
                <w:i/>
                <w:color w:val="0000FF"/>
                <w:sz w:val="16"/>
                <w:szCs w:val="16"/>
              </w:rPr>
              <w:t>Example Bedding Type:</w:t>
            </w:r>
          </w:p>
          <w:p w14:paraId="62B4257B" w14:textId="77777777" w:rsidR="00F931F3" w:rsidRPr="00DA472B" w:rsidRDefault="00F931F3" w:rsidP="00AE10DC">
            <w:pPr>
              <w:spacing w:after="0" w:line="240" w:lineRule="auto"/>
              <w:rPr>
                <w:rFonts w:ascii="Arial" w:hAnsi="Arial" w:cs="Arial"/>
                <w:color w:val="0000FF"/>
                <w:sz w:val="16"/>
                <w:szCs w:val="16"/>
                <w:lang w:val="en-AU"/>
              </w:rPr>
            </w:pPr>
            <w:r w:rsidRPr="00DA472B">
              <w:rPr>
                <w:rFonts w:ascii="Arial" w:hAnsi="Arial" w:cs="Arial"/>
                <w:color w:val="0000FF"/>
                <w:sz w:val="16"/>
                <w:szCs w:val="16"/>
                <w:lang w:val="en-AU"/>
              </w:rPr>
              <w:t>&lt;Amenity</w:t>
            </w:r>
          </w:p>
          <w:p w14:paraId="62B4257C" w14:textId="77777777" w:rsidR="00F931F3" w:rsidRPr="00DA472B" w:rsidRDefault="00F931F3" w:rsidP="00AE10DC">
            <w:pPr>
              <w:spacing w:after="0" w:line="240" w:lineRule="auto"/>
              <w:rPr>
                <w:rFonts w:ascii="Arial" w:hAnsi="Arial" w:cs="Arial"/>
                <w:color w:val="0000FF"/>
                <w:sz w:val="16"/>
                <w:szCs w:val="16"/>
              </w:rPr>
            </w:pPr>
            <w:r w:rsidRPr="00DA472B">
              <w:rPr>
                <w:rFonts w:ascii="Arial" w:hAnsi="Arial" w:cs="Arial"/>
                <w:color w:val="0000FF"/>
                <w:sz w:val="16"/>
                <w:szCs w:val="16"/>
                <w:lang w:val="en-AU"/>
              </w:rPr>
              <w:t xml:space="preserve">RoomAmenity=”33” Quantity=”1” </w:t>
            </w:r>
            <w:r w:rsidRPr="00DA472B">
              <w:rPr>
                <w:rFonts w:ascii="Arial" w:hAnsi="Arial" w:cs="Arial"/>
                <w:b/>
                <w:color w:val="0000FF"/>
                <w:sz w:val="16"/>
                <w:szCs w:val="16"/>
                <w:lang w:val="en-AU"/>
              </w:rPr>
              <w:t>QualityLevel=”A”</w:t>
            </w:r>
            <w:r w:rsidRPr="00DA472B">
              <w:rPr>
                <w:rFonts w:ascii="Arial" w:hAnsi="Arial" w:cs="Arial"/>
                <w:color w:val="0000FF"/>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57D" w14:textId="77777777" w:rsidR="00F931F3" w:rsidRPr="00DA472B" w:rsidRDefault="00F931F3" w:rsidP="00CB15BA">
            <w:pPr>
              <w:spacing w:before="60" w:after="0" w:line="240" w:lineRule="auto"/>
              <w:jc w:val="center"/>
              <w:rPr>
                <w:rFonts w:ascii="Arial" w:hAnsi="Arial" w:cs="Arial"/>
                <w:color w:val="0000FF"/>
                <w:sz w:val="16"/>
                <w:szCs w:val="16"/>
              </w:rPr>
            </w:pPr>
            <w:r w:rsidRPr="00DA472B">
              <w:rPr>
                <w:rFonts w:ascii="Arial" w:hAnsi="Arial" w:cs="Arial"/>
                <w:color w:val="0000FF"/>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57E" w14:textId="77777777" w:rsidR="00F931F3" w:rsidRPr="00DA472B" w:rsidRDefault="00F931F3" w:rsidP="00AE10DC">
            <w:pPr>
              <w:pStyle w:val="TableText"/>
              <w:rPr>
                <w:color w:val="0000FF"/>
                <w:sz w:val="16"/>
                <w:szCs w:val="16"/>
              </w:rPr>
            </w:pPr>
            <w:r w:rsidRPr="00DA472B">
              <w:rPr>
                <w:i/>
                <w:color w:val="0000FF"/>
                <w:sz w:val="16"/>
                <w:szCs w:val="16"/>
              </w:rPr>
              <w:t>Valid values</w:t>
            </w:r>
            <w:r w:rsidRPr="00DA472B">
              <w:rPr>
                <w:color w:val="0000FF"/>
                <w:sz w:val="16"/>
                <w:szCs w:val="16"/>
              </w:rPr>
              <w:t>:</w:t>
            </w:r>
          </w:p>
          <w:p w14:paraId="62B4257F" w14:textId="77777777" w:rsidR="00F931F3" w:rsidRPr="00DA472B" w:rsidRDefault="00F931F3" w:rsidP="00AE10DC">
            <w:pPr>
              <w:spacing w:after="0" w:line="240" w:lineRule="auto"/>
              <w:rPr>
                <w:rFonts w:ascii="Arial" w:hAnsi="Arial" w:cs="Arial"/>
                <w:color w:val="0000FF"/>
                <w:sz w:val="16"/>
                <w:szCs w:val="16"/>
              </w:rPr>
            </w:pPr>
            <w:r w:rsidRPr="00DA472B">
              <w:rPr>
                <w:rFonts w:ascii="Arial" w:hAnsi="Arial" w:cs="Arial"/>
                <w:color w:val="0000FF"/>
                <w:sz w:val="16"/>
                <w:szCs w:val="16"/>
                <w:lang w:val="es-MX"/>
              </w:rPr>
              <w:t>A, B, C, or D</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580" w14:textId="77777777" w:rsidR="00F931F3" w:rsidRPr="00DA472B" w:rsidRDefault="00F931F3" w:rsidP="00B46E2E">
            <w:pPr>
              <w:spacing w:before="60" w:after="60" w:line="240" w:lineRule="auto"/>
              <w:rPr>
                <w:rFonts w:ascii="Arial" w:hAnsi="Arial" w:cs="Arial"/>
                <w:color w:val="0000FF"/>
                <w:sz w:val="16"/>
                <w:szCs w:val="16"/>
              </w:rPr>
            </w:pPr>
            <w:r w:rsidRPr="00DA472B">
              <w:rPr>
                <w:rFonts w:ascii="Arial" w:hAnsi="Arial" w:cs="Arial"/>
                <w:color w:val="0000FF"/>
                <w:sz w:val="16"/>
                <w:szCs w:val="16"/>
              </w:rPr>
              <w:t>Quality</w:t>
            </w:r>
          </w:p>
          <w:p w14:paraId="62B42581" w14:textId="77777777" w:rsidR="00F931F3" w:rsidRPr="00DA472B" w:rsidRDefault="00F931F3" w:rsidP="00B46E2E">
            <w:pPr>
              <w:spacing w:before="60" w:after="60" w:line="240" w:lineRule="auto"/>
              <w:rPr>
                <w:rFonts w:ascii="Arial" w:hAnsi="Arial" w:cs="Arial"/>
                <w:color w:val="0000FF"/>
                <w:sz w:val="16"/>
                <w:szCs w:val="16"/>
              </w:rPr>
            </w:pPr>
            <w:r w:rsidRPr="00DA472B">
              <w:rPr>
                <w:rFonts w:ascii="Arial" w:hAnsi="Arial" w:cs="Arial"/>
                <w:color w:val="0000FF"/>
                <w:sz w:val="16"/>
                <w:szCs w:val="16"/>
              </w:rPr>
              <w:t>GDS=1</w:t>
            </w:r>
          </w:p>
          <w:p w14:paraId="62B42582" w14:textId="77777777" w:rsidR="00F931F3" w:rsidRPr="00DA472B" w:rsidRDefault="00F931F3" w:rsidP="00B46E2E">
            <w:pPr>
              <w:spacing w:before="60" w:after="60"/>
              <w:rPr>
                <w:rFonts w:ascii="Arial" w:hAnsi="Arial" w:cs="Arial"/>
                <w:color w:val="0000FF"/>
                <w:sz w:val="16"/>
                <w:szCs w:val="16"/>
              </w:rPr>
            </w:pPr>
          </w:p>
          <w:p w14:paraId="62B42583" w14:textId="77777777" w:rsidR="00F931F3" w:rsidRPr="00664641" w:rsidRDefault="00F931F3" w:rsidP="00211D21">
            <w:pPr>
              <w:spacing w:before="60" w:after="60"/>
              <w:rPr>
                <w:rFonts w:ascii="Arial" w:hAnsi="Arial" w:cs="Arial"/>
                <w:sz w:val="16"/>
                <w:szCs w:val="16"/>
              </w:rPr>
            </w:pPr>
            <w:r w:rsidRPr="00DA472B">
              <w:rPr>
                <w:rFonts w:ascii="Arial" w:hAnsi="Arial" w:cs="Arial"/>
                <w:b/>
                <w:i/>
                <w:color w:val="0000FF"/>
                <w:sz w:val="16"/>
                <w:szCs w:val="16"/>
              </w:rPr>
              <w:t xml:space="preserve">GDS Note:  </w:t>
            </w:r>
            <w:r w:rsidRPr="00DA472B">
              <w:rPr>
                <w:rFonts w:ascii="Arial" w:hAnsi="Arial" w:cs="Arial"/>
                <w:i/>
                <w:color w:val="0000FF"/>
                <w:sz w:val="16"/>
                <w:szCs w:val="16"/>
              </w:rPr>
              <w:t>Applicable to Galileo/ Apollo</w:t>
            </w:r>
            <w:r w:rsidRPr="00664641">
              <w:rPr>
                <w:rFonts w:ascii="Arial" w:hAnsi="Arial" w:cs="Arial"/>
                <w:i/>
                <w:sz w:val="16"/>
                <w:szCs w:val="16"/>
              </w:rPr>
              <w:t xml:space="preserve"> </w:t>
            </w:r>
            <w:r w:rsidRPr="00A353CE">
              <w:rPr>
                <w:rFonts w:ascii="Arial" w:hAnsi="Arial" w:cs="Arial"/>
                <w:i/>
                <w:color w:val="0000FF"/>
                <w:sz w:val="16"/>
                <w:szCs w:val="16"/>
              </w:rPr>
              <w:t>Complete Pricing Plus</w:t>
            </w:r>
          </w:p>
        </w:tc>
      </w:tr>
      <w:tr w:rsidR="00F931F3" w:rsidRPr="00F860DF" w14:paraId="62B4258B"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585"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586"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587"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588"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589"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58A" w14:textId="77777777" w:rsidR="00F931F3" w:rsidRPr="00F860DF" w:rsidRDefault="00F931F3" w:rsidP="00B03A8B">
            <w:pPr>
              <w:pStyle w:val="TableText"/>
              <w:spacing w:before="0" w:after="0"/>
              <w:rPr>
                <w:b/>
                <w:sz w:val="16"/>
                <w:szCs w:val="16"/>
              </w:rPr>
            </w:pPr>
          </w:p>
        </w:tc>
      </w:tr>
      <w:tr w:rsidR="00F931F3" w:rsidRPr="00D308BC" w14:paraId="62B425AC"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58C" w14:textId="77777777" w:rsidR="00F931F3" w:rsidRDefault="00F931F3" w:rsidP="00141F41">
            <w:pPr>
              <w:pStyle w:val="StyleArial8ptBoldAfter0ptLinespacing15lines"/>
            </w:pPr>
            <w:r w:rsidRPr="00D33EF6">
              <w:t>1</w:t>
            </w:r>
          </w:p>
          <w:p w14:paraId="62B4258D" w14:textId="77777777" w:rsidR="00F931F3" w:rsidRPr="00D33EF6" w:rsidRDefault="00F931F3" w:rsidP="00141F41">
            <w:pPr>
              <w:pStyle w:val="StyleArial8ptBoldAfter0ptLinespacing15lines"/>
            </w:pPr>
          </w:p>
          <w:p w14:paraId="62B4258E" w14:textId="77777777" w:rsidR="00F931F3" w:rsidRDefault="00F931F3" w:rsidP="00141F41">
            <w:pPr>
              <w:pStyle w:val="StyleArial8ptBoldAfter0ptLinespacing15lines"/>
            </w:pPr>
            <w:r w:rsidRPr="00D33EF6">
              <w:t>2</w:t>
            </w:r>
          </w:p>
          <w:p w14:paraId="62B4258F" w14:textId="77777777" w:rsidR="00F931F3" w:rsidRPr="00D33EF6" w:rsidRDefault="00F931F3" w:rsidP="00141F41">
            <w:pPr>
              <w:pStyle w:val="StyleArial8ptBoldAfter0ptLinespacing15lines"/>
            </w:pPr>
          </w:p>
          <w:p w14:paraId="62B42590" w14:textId="77777777" w:rsidR="00F931F3" w:rsidRPr="001D772C" w:rsidRDefault="00F931F3" w:rsidP="00E001D6">
            <w:pPr>
              <w:pStyle w:val="StyleArial8ptBoldAfter0ptLinespacing15lines"/>
            </w:pPr>
            <w:r w:rsidRPr="001D772C">
              <w:t>3</w:t>
            </w:r>
          </w:p>
          <w:p w14:paraId="62B42591" w14:textId="77777777" w:rsidR="00F931F3" w:rsidRPr="001D772C" w:rsidRDefault="00F931F3" w:rsidP="00E001D6">
            <w:pPr>
              <w:pStyle w:val="StyleArial8ptBoldAfter0ptLinespacing15lines"/>
            </w:pPr>
            <w:r w:rsidRPr="001D772C">
              <w:t>4</w:t>
            </w:r>
          </w:p>
          <w:p w14:paraId="62B42592" w14:textId="77777777" w:rsidR="00F931F3" w:rsidRPr="001D772C" w:rsidRDefault="00F931F3" w:rsidP="00E001D6">
            <w:pPr>
              <w:pStyle w:val="StyleArial8ptBoldAfter0ptLinespacing15lines"/>
            </w:pPr>
            <w:r w:rsidRPr="001D772C">
              <w:t>5</w:t>
            </w:r>
          </w:p>
          <w:p w14:paraId="62B42593" w14:textId="77777777" w:rsidR="00F931F3" w:rsidRPr="001D772C" w:rsidRDefault="00F931F3" w:rsidP="00E001D6">
            <w:pPr>
              <w:pStyle w:val="StyleArial8ptBoldAfter0ptLinespacing15lines"/>
            </w:pPr>
            <w:r w:rsidRPr="001D772C">
              <w:t>6</w:t>
            </w:r>
          </w:p>
          <w:p w14:paraId="62B42594" w14:textId="77777777" w:rsidR="00F931F3" w:rsidRPr="001D772C" w:rsidRDefault="00F931F3" w:rsidP="00E001D6">
            <w:pPr>
              <w:pStyle w:val="StyleArial8ptBoldAfter0ptLinespacing15lines"/>
            </w:pPr>
            <w:r w:rsidRPr="001D772C">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595" w14:textId="77777777" w:rsidR="00F931F3" w:rsidRDefault="00F931F3" w:rsidP="000860E4">
            <w:pPr>
              <w:pStyle w:val="StyleArial8ptBoldAfter0ptLinespacing15lines"/>
            </w:pPr>
            <w:r w:rsidRPr="00D33EF6">
              <w:t>HotelReservations</w:t>
            </w:r>
          </w:p>
          <w:p w14:paraId="62B42596" w14:textId="77777777" w:rsidR="00F931F3" w:rsidRPr="00D33EF6" w:rsidRDefault="00F931F3" w:rsidP="000860E4">
            <w:pPr>
              <w:pStyle w:val="StyleArial8ptBoldAfter0ptLinespacing15lines"/>
            </w:pPr>
            <w:r>
              <w:t>(HotelResModifies)</w:t>
            </w:r>
          </w:p>
          <w:p w14:paraId="62B42597" w14:textId="77777777" w:rsidR="00F931F3" w:rsidRDefault="00F931F3" w:rsidP="000860E4">
            <w:pPr>
              <w:pStyle w:val="StyleArial8ptBoldAfter0ptLinespacing15lines"/>
            </w:pPr>
            <w:r w:rsidRPr="00D33EF6">
              <w:t>HotelReservation</w:t>
            </w:r>
          </w:p>
          <w:p w14:paraId="62B42598" w14:textId="77777777" w:rsidR="00F931F3" w:rsidRPr="00D33EF6" w:rsidRDefault="00F931F3" w:rsidP="000860E4">
            <w:pPr>
              <w:pStyle w:val="StyleArial8ptBoldAfter0ptLinespacing15lines"/>
            </w:pPr>
            <w:r>
              <w:t>(HotelResModify)</w:t>
            </w:r>
          </w:p>
          <w:p w14:paraId="62B42599" w14:textId="77777777" w:rsidR="00F931F3" w:rsidRPr="001D772C" w:rsidRDefault="00F931F3" w:rsidP="00E001D6">
            <w:pPr>
              <w:pStyle w:val="StyleArial8ptBoldAfter0ptLinespacing15lines"/>
            </w:pPr>
            <w:r w:rsidRPr="001D772C">
              <w:t>RoomStays</w:t>
            </w:r>
          </w:p>
          <w:p w14:paraId="62B4259A" w14:textId="77777777" w:rsidR="00F931F3" w:rsidRPr="001D772C" w:rsidRDefault="00F931F3" w:rsidP="00E001D6">
            <w:pPr>
              <w:pStyle w:val="StyleArial8ptBoldAfter0ptLinespacing15lines"/>
            </w:pPr>
            <w:r w:rsidRPr="001D772C">
              <w:t>RoomStay</w:t>
            </w:r>
          </w:p>
          <w:p w14:paraId="62B4259B" w14:textId="77777777" w:rsidR="00F931F3" w:rsidRPr="001D772C" w:rsidRDefault="00F931F3" w:rsidP="00E001D6">
            <w:pPr>
              <w:pStyle w:val="StyleArial8ptBoldAfter0ptLinespacing15lines"/>
            </w:pPr>
            <w:r w:rsidRPr="001D772C">
              <w:t>RatePlans</w:t>
            </w:r>
          </w:p>
          <w:p w14:paraId="62B4259C" w14:textId="77777777" w:rsidR="00F931F3" w:rsidRPr="001D772C" w:rsidRDefault="00F931F3" w:rsidP="00E001D6">
            <w:pPr>
              <w:pStyle w:val="StyleArial8ptBoldAfter0ptLinespacing15lines"/>
            </w:pPr>
            <w:r w:rsidRPr="001D772C">
              <w:t>RatePlan</w:t>
            </w:r>
          </w:p>
          <w:p w14:paraId="62B4259D" w14:textId="77777777" w:rsidR="00F931F3" w:rsidRPr="001D772C" w:rsidRDefault="00F931F3" w:rsidP="00E001D6">
            <w:pPr>
              <w:pStyle w:val="StyleArial8ptBoldAfter0ptLinespacing15lines"/>
            </w:pPr>
            <w:r w:rsidRPr="001D772C">
              <w:t>Guarante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59E" w14:textId="77777777" w:rsidR="00F931F3" w:rsidRDefault="00F931F3" w:rsidP="000A1BD7">
            <w:pPr>
              <w:pStyle w:val="StyleArial8ptBoldAfter0ptLinespacing15lines"/>
            </w:pPr>
            <w:r w:rsidRPr="001D772C">
              <w:t>M</w:t>
            </w:r>
          </w:p>
          <w:p w14:paraId="62B4259F" w14:textId="77777777" w:rsidR="00F931F3" w:rsidRPr="001D772C" w:rsidRDefault="00F931F3" w:rsidP="000A1BD7">
            <w:pPr>
              <w:pStyle w:val="StyleArial8ptBoldAfter0ptLinespacing15lines"/>
            </w:pPr>
            <w:r>
              <w:t>(M)</w:t>
            </w:r>
          </w:p>
          <w:p w14:paraId="62B425A0" w14:textId="77777777" w:rsidR="00F931F3" w:rsidRDefault="00F931F3" w:rsidP="000A1BD7">
            <w:pPr>
              <w:pStyle w:val="StyleArial8ptBoldAfter0ptLinespacing15lines"/>
            </w:pPr>
            <w:r w:rsidRPr="001D772C">
              <w:t>M</w:t>
            </w:r>
          </w:p>
          <w:p w14:paraId="62B425A1" w14:textId="77777777" w:rsidR="00F931F3" w:rsidRPr="001D772C" w:rsidRDefault="00F931F3" w:rsidP="000A1BD7">
            <w:pPr>
              <w:pStyle w:val="StyleArial8ptBoldAfter0ptLinespacing15lines"/>
            </w:pPr>
            <w:r>
              <w:t>(M)</w:t>
            </w:r>
          </w:p>
          <w:p w14:paraId="62B425A2" w14:textId="77777777" w:rsidR="00F931F3" w:rsidRPr="001D772C" w:rsidRDefault="00F931F3" w:rsidP="00E001D6">
            <w:pPr>
              <w:pStyle w:val="StyleArial8ptBoldAfter0ptLinespacing15lines"/>
            </w:pPr>
            <w:r w:rsidRPr="001D772C">
              <w:t>M</w:t>
            </w:r>
          </w:p>
          <w:p w14:paraId="62B425A3" w14:textId="77777777" w:rsidR="00F931F3" w:rsidRPr="001D772C" w:rsidRDefault="00F931F3" w:rsidP="00E001D6">
            <w:pPr>
              <w:pStyle w:val="StyleArial8ptBoldAfter0ptLinespacing15lines"/>
            </w:pPr>
            <w:r w:rsidRPr="001D772C">
              <w:t>M</w:t>
            </w:r>
          </w:p>
          <w:p w14:paraId="62B425A4" w14:textId="77777777" w:rsidR="00F931F3" w:rsidRPr="001D772C" w:rsidRDefault="00F931F3" w:rsidP="00E001D6">
            <w:pPr>
              <w:pStyle w:val="StyleArial8ptBoldAfter0ptLinespacing15lines"/>
            </w:pPr>
            <w:r w:rsidRPr="001D772C">
              <w:t>A</w:t>
            </w:r>
          </w:p>
          <w:p w14:paraId="62B425A5" w14:textId="77777777" w:rsidR="00F931F3" w:rsidRPr="001D772C" w:rsidRDefault="00F931F3" w:rsidP="00E001D6">
            <w:pPr>
              <w:pStyle w:val="StyleArial8ptBoldAfter0ptLinespacing15lines"/>
            </w:pPr>
            <w:r w:rsidRPr="001D772C">
              <w:t>M</w:t>
            </w:r>
          </w:p>
          <w:p w14:paraId="62B425A6" w14:textId="77777777" w:rsidR="00F931F3" w:rsidRPr="001D772C" w:rsidRDefault="00F931F3" w:rsidP="00E001D6">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5A7" w14:textId="77777777" w:rsidR="00F931F3" w:rsidRPr="00D308BC" w:rsidRDefault="00F931F3" w:rsidP="00E001D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A8" w14:textId="77777777" w:rsidR="00F931F3" w:rsidRPr="0061132B" w:rsidRDefault="00F931F3" w:rsidP="00E001D6">
            <w:pPr>
              <w:spacing w:after="0"/>
              <w:jc w:val="center"/>
              <w:rPr>
                <w:rFonts w:ascii="Arial" w:hAnsi="Arial" w:cs="Arial"/>
                <w:b/>
                <w:sz w:val="16"/>
                <w:szCs w:val="16"/>
              </w:rPr>
            </w:pPr>
            <w:r w:rsidRPr="0061132B">
              <w:rPr>
                <w:rFonts w:ascii="Arial" w:hAnsi="Arial" w:cs="Arial"/>
                <w:b/>
                <w:sz w:val="16"/>
                <w:szCs w:val="16"/>
              </w:rPr>
              <w:t>GDS</w:t>
            </w:r>
          </w:p>
          <w:p w14:paraId="62B425A9" w14:textId="77777777" w:rsidR="00F931F3" w:rsidRPr="0061132B" w:rsidRDefault="00F931F3" w:rsidP="00E001D6">
            <w:pPr>
              <w:spacing w:after="0"/>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5AA" w14:textId="77777777" w:rsidR="00F931F3" w:rsidRPr="0061132B" w:rsidRDefault="00F931F3" w:rsidP="00E001D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5AB" w14:textId="77777777" w:rsidR="00F931F3" w:rsidRPr="0061132B" w:rsidRDefault="00F931F3" w:rsidP="00E001D6">
            <w:pPr>
              <w:spacing w:after="0" w:line="360" w:lineRule="auto"/>
              <w:rPr>
                <w:rFonts w:ascii="Arial" w:hAnsi="Arial" w:cs="Arial"/>
                <w:b/>
                <w:sz w:val="16"/>
                <w:szCs w:val="16"/>
              </w:rPr>
            </w:pPr>
          </w:p>
        </w:tc>
      </w:tr>
      <w:tr w:rsidR="00F931F3" w:rsidRPr="00F860DF" w14:paraId="62B425B9"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5AD"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5AE" w14:textId="77777777" w:rsidR="00F931F3" w:rsidRPr="003152CE" w:rsidRDefault="00F931F3" w:rsidP="00E001D6">
            <w:pPr>
              <w:pStyle w:val="TableText"/>
              <w:rPr>
                <w:sz w:val="16"/>
                <w:szCs w:val="16"/>
              </w:rPr>
            </w:pPr>
            <w:r w:rsidRPr="003152CE">
              <w:rPr>
                <w:sz w:val="16"/>
                <w:szCs w:val="16"/>
              </w:rPr>
              <w:t>@Guarante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5AF" w14:textId="77777777" w:rsidR="00F931F3" w:rsidRPr="003152CE" w:rsidRDefault="00F931F3" w:rsidP="00E001D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5B0" w14:textId="77777777" w:rsidR="00F931F3" w:rsidRDefault="00F931F3" w:rsidP="00E001D6">
            <w:pPr>
              <w:pStyle w:val="TableText"/>
              <w:rPr>
                <w:sz w:val="16"/>
                <w:szCs w:val="16"/>
              </w:rPr>
            </w:pPr>
            <w:r w:rsidRPr="003152CE">
              <w:rPr>
                <w:sz w:val="16"/>
                <w:szCs w:val="16"/>
              </w:rPr>
              <w:t>StringLength1to32</w:t>
            </w:r>
          </w:p>
          <w:p w14:paraId="62B425B1" w14:textId="77777777" w:rsidR="00F931F3" w:rsidRPr="008720D1" w:rsidRDefault="00F931F3" w:rsidP="00E001D6">
            <w:pPr>
              <w:pStyle w:val="TableText"/>
              <w:ind w:left="166" w:hanging="166"/>
              <w:rPr>
                <w:sz w:val="16"/>
                <w:szCs w:val="16"/>
              </w:rPr>
            </w:pPr>
            <w:r>
              <w:rPr>
                <w:i/>
                <w:sz w:val="16"/>
                <w:szCs w:val="16"/>
              </w:rPr>
              <w:t>Example:</w:t>
            </w:r>
          </w:p>
          <w:p w14:paraId="62B425B2" w14:textId="77777777" w:rsidR="00F931F3" w:rsidRPr="00F0617F" w:rsidRDefault="00F931F3" w:rsidP="00E001D6">
            <w:pPr>
              <w:spacing w:after="0" w:line="240" w:lineRule="auto"/>
              <w:rPr>
                <w:rFonts w:ascii="Arial" w:hAnsi="Arial" w:cs="Arial"/>
                <w:sz w:val="16"/>
                <w:szCs w:val="16"/>
              </w:rPr>
            </w:pPr>
            <w:r w:rsidRPr="00746007">
              <w:rPr>
                <w:rFonts w:ascii="Arial" w:hAnsi="Arial" w:cs="Arial"/>
                <w:sz w:val="16"/>
                <w:szCs w:val="16"/>
              </w:rPr>
              <w:t xml:space="preserve">&lt;Guarantee </w:t>
            </w:r>
            <w:r w:rsidRPr="00F0617F">
              <w:rPr>
                <w:rFonts w:ascii="Arial" w:hAnsi="Arial" w:cs="Arial"/>
                <w:sz w:val="16"/>
                <w:szCs w:val="16"/>
              </w:rPr>
              <w:t>&gt;</w:t>
            </w:r>
          </w:p>
          <w:p w14:paraId="62B425B3" w14:textId="77777777" w:rsidR="00F931F3" w:rsidRPr="003152CE" w:rsidRDefault="00F931F3" w:rsidP="00E001D6">
            <w:pPr>
              <w:spacing w:after="0" w:line="240" w:lineRule="auto"/>
              <w:rPr>
                <w:rFonts w:ascii="Arial" w:hAnsi="Arial" w:cs="Arial"/>
                <w:sz w:val="16"/>
                <w:szCs w:val="16"/>
              </w:rPr>
            </w:pPr>
            <w:r w:rsidRPr="00F0617F">
              <w:rPr>
                <w:rFonts w:ascii="Arial" w:hAnsi="Arial" w:cs="Arial"/>
                <w:b/>
                <w:sz w:val="16"/>
                <w:szCs w:val="16"/>
              </w:rPr>
              <w:t>GuaranteeType=”GuaranteeRequired</w:t>
            </w:r>
            <w:r>
              <w:rPr>
                <w:rFonts w:ascii="Arial" w:hAnsi="Arial" w:cs="Arial"/>
                <w:sz w:val="16"/>
                <w:szCs w:val="16"/>
              </w:rPr>
              <w:t>”/</w:t>
            </w:r>
            <w:r w:rsidRPr="00746007">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5B4" w14:textId="77777777" w:rsidR="00F931F3" w:rsidRPr="0061132B" w:rsidRDefault="00F931F3" w:rsidP="00E001D6">
            <w:pPr>
              <w:pStyle w:val="TableText"/>
              <w:jc w:val="center"/>
              <w:rPr>
                <w:sz w:val="16"/>
                <w:szCs w:val="16"/>
              </w:rPr>
            </w:pPr>
            <w:r w:rsidRPr="0061132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5B5" w14:textId="77777777" w:rsidR="00F931F3" w:rsidRPr="0061132B" w:rsidRDefault="00F931F3" w:rsidP="00E001D6">
            <w:pPr>
              <w:pStyle w:val="TableText"/>
              <w:rPr>
                <w:sz w:val="16"/>
                <w:szCs w:val="16"/>
              </w:rPr>
            </w:pPr>
            <w:r w:rsidRPr="0061132B">
              <w:rPr>
                <w:i/>
                <w:sz w:val="16"/>
                <w:szCs w:val="16"/>
              </w:rPr>
              <w:t>Valid enumeration values</w:t>
            </w:r>
            <w:r w:rsidRPr="0061132B">
              <w:rPr>
                <w:sz w:val="16"/>
                <w:szCs w:val="16"/>
              </w:rPr>
              <w:t>:</w:t>
            </w:r>
          </w:p>
          <w:p w14:paraId="62B425B6" w14:textId="77777777" w:rsidR="00F931F3" w:rsidRPr="0061132B" w:rsidRDefault="00F931F3" w:rsidP="00E001D6">
            <w:pPr>
              <w:spacing w:after="0"/>
              <w:rPr>
                <w:rFonts w:ascii="Arial" w:hAnsi="Arial" w:cs="Arial"/>
                <w:sz w:val="16"/>
                <w:szCs w:val="16"/>
                <w:lang w:val="en-AU"/>
              </w:rPr>
            </w:pPr>
            <w:r>
              <w:rPr>
                <w:rFonts w:ascii="Arial" w:hAnsi="Arial" w:cs="Arial"/>
                <w:sz w:val="16"/>
                <w:szCs w:val="16"/>
                <w:lang w:val="en-AU"/>
              </w:rPr>
              <w:t>“</w:t>
            </w:r>
            <w:r w:rsidRPr="0061132B">
              <w:rPr>
                <w:rFonts w:ascii="Arial" w:hAnsi="Arial" w:cs="Arial"/>
                <w:sz w:val="16"/>
                <w:szCs w:val="16"/>
                <w:lang w:val="en-AU"/>
              </w:rPr>
              <w:t>GuaranteeRequired</w:t>
            </w:r>
            <w:r>
              <w:rPr>
                <w:rFonts w:ascii="Arial" w:hAnsi="Arial" w:cs="Arial"/>
                <w:sz w:val="16"/>
                <w:szCs w:val="16"/>
                <w:lang w:val="en-AU"/>
              </w:rPr>
              <w:t>”</w:t>
            </w:r>
          </w:p>
          <w:p w14:paraId="62B425B7" w14:textId="77777777" w:rsidR="00F931F3" w:rsidRPr="00D44E7B" w:rsidRDefault="00F931F3" w:rsidP="00211D21">
            <w:pPr>
              <w:spacing w:after="0"/>
              <w:rPr>
                <w:rFonts w:ascii="Arial" w:hAnsi="Arial" w:cs="Arial"/>
                <w:strike/>
                <w:sz w:val="16"/>
                <w:szCs w:val="16"/>
              </w:rPr>
            </w:pPr>
            <w:r>
              <w:rPr>
                <w:rFonts w:ascii="Arial" w:hAnsi="Arial" w:cs="Arial"/>
                <w:sz w:val="16"/>
                <w:szCs w:val="16"/>
                <w:lang w:val="en-AU"/>
              </w:rPr>
              <w:t>“</w:t>
            </w:r>
            <w:r w:rsidRPr="0061132B">
              <w:rPr>
                <w:rFonts w:ascii="Arial" w:hAnsi="Arial" w:cs="Arial"/>
                <w:sz w:val="16"/>
                <w:szCs w:val="16"/>
                <w:lang w:val="en-AU"/>
              </w:rPr>
              <w:t>Deposit</w:t>
            </w:r>
            <w:r>
              <w:rPr>
                <w:rFonts w:ascii="Arial" w:hAnsi="Arial" w:cs="Arial"/>
                <w:sz w:val="16"/>
                <w:szCs w:val="16"/>
                <w:lang w:val="en-AU"/>
              </w:rPr>
              <w:t>”</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5B8" w14:textId="77777777" w:rsidR="00F931F3" w:rsidRPr="0061132B" w:rsidRDefault="00F931F3" w:rsidP="00A353CE">
            <w:pPr>
              <w:spacing w:before="60" w:after="60" w:line="240" w:lineRule="auto"/>
              <w:rPr>
                <w:rFonts w:ascii="Arial" w:hAnsi="Arial" w:cs="Arial"/>
                <w:sz w:val="16"/>
                <w:szCs w:val="16"/>
              </w:rPr>
            </w:pPr>
            <w:r>
              <w:rPr>
                <w:rFonts w:ascii="Arial" w:hAnsi="Arial" w:cs="Arial"/>
                <w:sz w:val="16"/>
                <w:szCs w:val="16"/>
              </w:rPr>
              <w:t>Notifications</w:t>
            </w:r>
          </w:p>
        </w:tc>
      </w:tr>
      <w:tr w:rsidR="00F931F3" w:rsidRPr="00F860DF" w14:paraId="62B425C6"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5BA"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5BB" w14:textId="77777777" w:rsidR="00F931F3" w:rsidRPr="00A81A3F" w:rsidRDefault="00F931F3" w:rsidP="00E001D6">
            <w:pPr>
              <w:pStyle w:val="TableText"/>
              <w:rPr>
                <w:sz w:val="16"/>
                <w:szCs w:val="16"/>
              </w:rPr>
            </w:pPr>
            <w:r w:rsidRPr="00A81A3F">
              <w:rPr>
                <w:sz w:val="16"/>
                <w:szCs w:val="16"/>
              </w:rPr>
              <w:t>@Hold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5BC" w14:textId="77777777" w:rsidR="00F931F3" w:rsidRPr="00A81A3F" w:rsidRDefault="00F931F3" w:rsidP="00E001D6">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5BD" w14:textId="77777777" w:rsidR="00F931F3" w:rsidRPr="00A81A3F" w:rsidRDefault="00F931F3" w:rsidP="00E001D6">
            <w:pPr>
              <w:pStyle w:val="TableText"/>
              <w:rPr>
                <w:sz w:val="16"/>
                <w:szCs w:val="16"/>
              </w:rPr>
            </w:pPr>
            <w:r w:rsidRPr="00A81A3F">
              <w:rPr>
                <w:sz w:val="16"/>
                <w:szCs w:val="16"/>
              </w:rPr>
              <w:t>xs:time</w:t>
            </w:r>
          </w:p>
          <w:p w14:paraId="62B425BE" w14:textId="77777777" w:rsidR="00F931F3" w:rsidRPr="00A81A3F" w:rsidRDefault="00F931F3" w:rsidP="00E001D6">
            <w:pPr>
              <w:pStyle w:val="TableText"/>
              <w:ind w:left="166" w:hanging="166"/>
              <w:rPr>
                <w:sz w:val="16"/>
                <w:szCs w:val="16"/>
              </w:rPr>
            </w:pPr>
            <w:r w:rsidRPr="00A81A3F">
              <w:rPr>
                <w:i/>
                <w:sz w:val="16"/>
                <w:szCs w:val="16"/>
              </w:rPr>
              <w:t>Example:</w:t>
            </w:r>
          </w:p>
          <w:p w14:paraId="62B425BF" w14:textId="77777777" w:rsidR="00F931F3" w:rsidRPr="00A81A3F" w:rsidRDefault="00F931F3" w:rsidP="00E001D6">
            <w:pPr>
              <w:spacing w:after="0"/>
              <w:rPr>
                <w:rFonts w:ascii="Arial" w:hAnsi="Arial" w:cs="Arial"/>
                <w:sz w:val="16"/>
                <w:szCs w:val="16"/>
              </w:rPr>
            </w:pPr>
            <w:r w:rsidRPr="00A81A3F">
              <w:rPr>
                <w:rFonts w:ascii="Arial" w:hAnsi="Arial" w:cs="Arial"/>
                <w:sz w:val="16"/>
                <w:szCs w:val="16"/>
              </w:rPr>
              <w:t xml:space="preserve">&lt;Guarantee </w:t>
            </w:r>
            <w:r w:rsidRPr="00A81A3F">
              <w:rPr>
                <w:rFonts w:ascii="Arial" w:hAnsi="Arial" w:cs="Arial"/>
                <w:b/>
                <w:sz w:val="16"/>
                <w:szCs w:val="16"/>
              </w:rPr>
              <w:t>HoldTime=”12:30”</w:t>
            </w:r>
            <w:r w:rsidRPr="00A81A3F">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5C0" w14:textId="77777777" w:rsidR="00F931F3" w:rsidRPr="00A81A3F" w:rsidRDefault="00F931F3" w:rsidP="00E001D6">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5C1" w14:textId="77777777" w:rsidR="00F931F3" w:rsidRPr="00A81A3F" w:rsidRDefault="00F931F3" w:rsidP="00E001D6">
            <w:pPr>
              <w:pStyle w:val="TableText"/>
              <w:rPr>
                <w:i/>
                <w:sz w:val="16"/>
                <w:szCs w:val="16"/>
              </w:rPr>
            </w:pPr>
            <w:r w:rsidRPr="00A81A3F">
              <w:rPr>
                <w:i/>
                <w:sz w:val="16"/>
                <w:szCs w:val="16"/>
              </w:rPr>
              <w:t>Valid Value:</w:t>
            </w:r>
          </w:p>
          <w:p w14:paraId="62B425C2"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Time expressed as HH:MM</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5C3" w14:textId="77777777" w:rsidR="00F931F3" w:rsidRPr="00A81A3F" w:rsidRDefault="00F931F3" w:rsidP="00E001D6">
            <w:pPr>
              <w:spacing w:before="60" w:after="60" w:line="240" w:lineRule="auto"/>
              <w:rPr>
                <w:rFonts w:ascii="Arial" w:hAnsi="Arial" w:cs="Arial"/>
                <w:sz w:val="16"/>
                <w:szCs w:val="16"/>
              </w:rPr>
            </w:pPr>
            <w:r w:rsidRPr="00A81A3F">
              <w:rPr>
                <w:rFonts w:ascii="Arial" w:hAnsi="Arial" w:cs="Arial"/>
                <w:sz w:val="16"/>
                <w:szCs w:val="16"/>
              </w:rPr>
              <w:t>Hold Time Without Guarantee</w:t>
            </w:r>
          </w:p>
          <w:p w14:paraId="62B425C4" w14:textId="77777777" w:rsidR="00F931F3" w:rsidRPr="00A81A3F" w:rsidRDefault="00F931F3" w:rsidP="00E001D6">
            <w:pPr>
              <w:spacing w:before="60" w:after="60" w:line="240" w:lineRule="auto"/>
              <w:rPr>
                <w:rFonts w:ascii="Arial" w:hAnsi="Arial" w:cs="Arial"/>
                <w:sz w:val="16"/>
                <w:szCs w:val="16"/>
              </w:rPr>
            </w:pPr>
            <w:r w:rsidRPr="00A81A3F">
              <w:rPr>
                <w:rFonts w:ascii="Arial" w:hAnsi="Arial" w:cs="Arial"/>
                <w:sz w:val="16"/>
                <w:szCs w:val="16"/>
              </w:rPr>
              <w:t>GDS=5</w:t>
            </w:r>
          </w:p>
          <w:p w14:paraId="62B425C5" w14:textId="77777777" w:rsidR="00F931F3" w:rsidRPr="009C5537" w:rsidRDefault="00F931F3" w:rsidP="00A353CE">
            <w:pPr>
              <w:spacing w:before="60" w:after="60"/>
              <w:rPr>
                <w:rFonts w:ascii="Arial" w:hAnsi="Arial" w:cs="Arial"/>
                <w:sz w:val="16"/>
                <w:szCs w:val="16"/>
              </w:rPr>
            </w:pPr>
            <w:r w:rsidRPr="00A81A3F">
              <w:rPr>
                <w:rFonts w:ascii="Arial" w:hAnsi="Arial" w:cs="Arial"/>
                <w:b/>
                <w:i/>
                <w:sz w:val="16"/>
                <w:szCs w:val="16"/>
              </w:rPr>
              <w:t xml:space="preserve">GDS Certification Testing Note:  </w:t>
            </w:r>
            <w:r w:rsidRPr="00A81A3F">
              <w:rPr>
                <w:rFonts w:ascii="Arial" w:hAnsi="Arial" w:cs="Arial"/>
                <w:i/>
                <w:sz w:val="16"/>
                <w:szCs w:val="16"/>
              </w:rPr>
              <w:t>Applicable to Galileo/ Apollo</w:t>
            </w:r>
            <w:r w:rsidRPr="009C5537">
              <w:rPr>
                <w:rFonts w:ascii="Arial" w:hAnsi="Arial" w:cs="Arial"/>
                <w:i/>
                <w:sz w:val="16"/>
                <w:szCs w:val="16"/>
              </w:rPr>
              <w:t xml:space="preserve"> </w:t>
            </w:r>
          </w:p>
        </w:tc>
      </w:tr>
      <w:tr w:rsidR="00F931F3" w:rsidRPr="00F860DF" w14:paraId="62B425CD"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5C7"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5C8"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5C9"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5CA"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5CB"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5CC" w14:textId="77777777" w:rsidR="00F931F3" w:rsidRPr="00F860DF" w:rsidRDefault="00F931F3" w:rsidP="00B03A8B">
            <w:pPr>
              <w:pStyle w:val="TableText"/>
              <w:spacing w:before="0" w:after="0"/>
              <w:rPr>
                <w:b/>
                <w:sz w:val="16"/>
                <w:szCs w:val="16"/>
              </w:rPr>
            </w:pPr>
          </w:p>
        </w:tc>
      </w:tr>
      <w:tr w:rsidR="00F931F3" w:rsidRPr="00D308BC" w14:paraId="62B425F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5CE" w14:textId="77777777" w:rsidR="00F931F3" w:rsidRDefault="00F931F3" w:rsidP="00141F41">
            <w:pPr>
              <w:pStyle w:val="StyleArial8ptBoldAfter0ptLinespacing15lines"/>
            </w:pPr>
            <w:r w:rsidRPr="00D33EF6">
              <w:t>1</w:t>
            </w:r>
          </w:p>
          <w:p w14:paraId="62B425CF" w14:textId="77777777" w:rsidR="00F931F3" w:rsidRPr="00D33EF6" w:rsidRDefault="00F931F3" w:rsidP="00141F41">
            <w:pPr>
              <w:pStyle w:val="StyleArial8ptBoldAfter0ptLinespacing15lines"/>
            </w:pPr>
          </w:p>
          <w:p w14:paraId="62B425D0" w14:textId="77777777" w:rsidR="00F931F3" w:rsidRDefault="00F931F3" w:rsidP="00141F41">
            <w:pPr>
              <w:pStyle w:val="StyleArial8ptBoldAfter0ptLinespacing15lines"/>
            </w:pPr>
            <w:r w:rsidRPr="00D33EF6">
              <w:t>2</w:t>
            </w:r>
          </w:p>
          <w:p w14:paraId="62B425D1" w14:textId="77777777" w:rsidR="00F931F3" w:rsidRPr="00D33EF6" w:rsidRDefault="00F931F3" w:rsidP="00141F41">
            <w:pPr>
              <w:pStyle w:val="StyleArial8ptBoldAfter0ptLinespacing15lines"/>
            </w:pPr>
          </w:p>
          <w:p w14:paraId="62B425D2" w14:textId="77777777" w:rsidR="00F931F3" w:rsidRPr="001D772C" w:rsidRDefault="00F931F3" w:rsidP="00E001D6">
            <w:pPr>
              <w:pStyle w:val="StyleArial8ptBoldAfter0ptLinespacing15lines"/>
            </w:pPr>
            <w:r w:rsidRPr="001D772C">
              <w:t>3</w:t>
            </w:r>
          </w:p>
          <w:p w14:paraId="62B425D3" w14:textId="77777777" w:rsidR="00F931F3" w:rsidRPr="001D772C" w:rsidRDefault="00F931F3" w:rsidP="00E001D6">
            <w:pPr>
              <w:pStyle w:val="StyleArial8ptBoldAfter0ptLinespacing15lines"/>
            </w:pPr>
            <w:r w:rsidRPr="001D772C">
              <w:t>4</w:t>
            </w:r>
          </w:p>
          <w:p w14:paraId="62B425D4" w14:textId="77777777" w:rsidR="00F931F3" w:rsidRPr="001D772C" w:rsidRDefault="00F931F3" w:rsidP="00E001D6">
            <w:pPr>
              <w:pStyle w:val="StyleArial8ptBoldAfter0ptLinespacing15lines"/>
            </w:pPr>
            <w:r w:rsidRPr="001D772C">
              <w:t>5</w:t>
            </w:r>
          </w:p>
          <w:p w14:paraId="62B425D5" w14:textId="77777777" w:rsidR="00F931F3" w:rsidRPr="001D772C" w:rsidRDefault="00F931F3" w:rsidP="00E001D6">
            <w:pPr>
              <w:pStyle w:val="StyleArial8ptBoldAfter0ptLinespacing15lines"/>
            </w:pPr>
            <w:r w:rsidRPr="001D772C">
              <w:t>6</w:t>
            </w:r>
          </w:p>
          <w:p w14:paraId="62B425D6" w14:textId="77777777" w:rsidR="00F931F3" w:rsidRDefault="00F931F3" w:rsidP="00E001D6">
            <w:pPr>
              <w:pStyle w:val="StyleArial8ptBoldAfter0ptLinespacing15lines"/>
            </w:pPr>
            <w:r w:rsidRPr="001D772C">
              <w:t>7</w:t>
            </w:r>
          </w:p>
          <w:p w14:paraId="62B425D7" w14:textId="77777777" w:rsidR="00F931F3" w:rsidRPr="001D772C" w:rsidRDefault="00F931F3" w:rsidP="00E001D6">
            <w:pPr>
              <w:pStyle w:val="StyleArial8ptBoldAfter0ptLinespacing15lines"/>
            </w:pPr>
            <w: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5D8" w14:textId="77777777" w:rsidR="00F931F3" w:rsidRDefault="00F931F3" w:rsidP="000860E4">
            <w:pPr>
              <w:pStyle w:val="StyleArial8ptBoldAfter0ptLinespacing15lines"/>
            </w:pPr>
            <w:r w:rsidRPr="00D33EF6">
              <w:t>HotelReservations</w:t>
            </w:r>
          </w:p>
          <w:p w14:paraId="62B425D9" w14:textId="77777777" w:rsidR="00F931F3" w:rsidRPr="00D33EF6" w:rsidRDefault="00F931F3" w:rsidP="000860E4">
            <w:pPr>
              <w:pStyle w:val="StyleArial8ptBoldAfter0ptLinespacing15lines"/>
            </w:pPr>
            <w:r>
              <w:t>(HotelResModifies)</w:t>
            </w:r>
          </w:p>
          <w:p w14:paraId="62B425DA" w14:textId="77777777" w:rsidR="00F931F3" w:rsidRDefault="00F931F3" w:rsidP="000860E4">
            <w:pPr>
              <w:pStyle w:val="StyleArial8ptBoldAfter0ptLinespacing15lines"/>
            </w:pPr>
            <w:r w:rsidRPr="00D33EF6">
              <w:t>HotelReservation</w:t>
            </w:r>
          </w:p>
          <w:p w14:paraId="62B425DB" w14:textId="77777777" w:rsidR="00F931F3" w:rsidRPr="00D33EF6" w:rsidRDefault="00F931F3" w:rsidP="000860E4">
            <w:pPr>
              <w:pStyle w:val="StyleArial8ptBoldAfter0ptLinespacing15lines"/>
            </w:pPr>
            <w:r>
              <w:t>(HotelResModify)</w:t>
            </w:r>
          </w:p>
          <w:p w14:paraId="62B425DC" w14:textId="77777777" w:rsidR="00F931F3" w:rsidRPr="001D772C" w:rsidRDefault="00F931F3" w:rsidP="00E001D6">
            <w:pPr>
              <w:pStyle w:val="StyleArial8ptBoldAfter0ptLinespacing15lines"/>
            </w:pPr>
            <w:r w:rsidRPr="001D772C">
              <w:t>RoomStays</w:t>
            </w:r>
          </w:p>
          <w:p w14:paraId="62B425DD" w14:textId="77777777" w:rsidR="00F931F3" w:rsidRPr="001D772C" w:rsidRDefault="00F931F3" w:rsidP="00E001D6">
            <w:pPr>
              <w:pStyle w:val="StyleArial8ptBoldAfter0ptLinespacing15lines"/>
            </w:pPr>
            <w:r w:rsidRPr="001D772C">
              <w:t>RoomStay</w:t>
            </w:r>
          </w:p>
          <w:p w14:paraId="62B425DE" w14:textId="77777777" w:rsidR="00F931F3" w:rsidRPr="001D772C" w:rsidRDefault="00F931F3" w:rsidP="00E001D6">
            <w:pPr>
              <w:pStyle w:val="StyleArial8ptBoldAfter0ptLinespacing15lines"/>
            </w:pPr>
            <w:r w:rsidRPr="001D772C">
              <w:t>RatePlans</w:t>
            </w:r>
          </w:p>
          <w:p w14:paraId="62B425DF" w14:textId="77777777" w:rsidR="00F931F3" w:rsidRPr="001D772C" w:rsidRDefault="00F931F3" w:rsidP="00E001D6">
            <w:pPr>
              <w:pStyle w:val="StyleArial8ptBoldAfter0ptLinespacing15lines"/>
            </w:pPr>
            <w:r w:rsidRPr="001D772C">
              <w:t>RatePlan</w:t>
            </w:r>
          </w:p>
          <w:p w14:paraId="62B425E0" w14:textId="77777777" w:rsidR="00F931F3" w:rsidRDefault="00F931F3" w:rsidP="00E001D6">
            <w:pPr>
              <w:pStyle w:val="StyleArial8ptBoldAfter0ptLinespacing15lines"/>
            </w:pPr>
            <w:r w:rsidRPr="001D772C">
              <w:t>Guarantee</w:t>
            </w:r>
          </w:p>
          <w:p w14:paraId="62B425E1" w14:textId="77777777" w:rsidR="00F931F3" w:rsidRPr="001D772C" w:rsidRDefault="00F931F3" w:rsidP="00E001D6">
            <w:pPr>
              <w:pStyle w:val="StyleArial8ptBoldAfter0ptLinespacing15lines"/>
            </w:pPr>
            <w:r>
              <w:t>Dead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5E2" w14:textId="77777777" w:rsidR="00F931F3" w:rsidRDefault="00F931F3" w:rsidP="000A1BD7">
            <w:pPr>
              <w:pStyle w:val="StyleArial8ptBoldAfter0ptLinespacing15lines"/>
            </w:pPr>
            <w:r w:rsidRPr="001D772C">
              <w:t>M</w:t>
            </w:r>
          </w:p>
          <w:p w14:paraId="62B425E3" w14:textId="77777777" w:rsidR="00F931F3" w:rsidRPr="001D772C" w:rsidRDefault="00F931F3" w:rsidP="000A1BD7">
            <w:pPr>
              <w:pStyle w:val="StyleArial8ptBoldAfter0ptLinespacing15lines"/>
            </w:pPr>
            <w:r>
              <w:t>(M)</w:t>
            </w:r>
          </w:p>
          <w:p w14:paraId="62B425E4" w14:textId="77777777" w:rsidR="00F931F3" w:rsidRDefault="00F931F3" w:rsidP="000A1BD7">
            <w:pPr>
              <w:pStyle w:val="StyleArial8ptBoldAfter0ptLinespacing15lines"/>
            </w:pPr>
            <w:r w:rsidRPr="001D772C">
              <w:t>M</w:t>
            </w:r>
          </w:p>
          <w:p w14:paraId="62B425E5" w14:textId="77777777" w:rsidR="00F931F3" w:rsidRPr="001D772C" w:rsidRDefault="00F931F3" w:rsidP="000A1BD7">
            <w:pPr>
              <w:pStyle w:val="StyleArial8ptBoldAfter0ptLinespacing15lines"/>
            </w:pPr>
            <w:r>
              <w:t>(M)</w:t>
            </w:r>
          </w:p>
          <w:p w14:paraId="62B425E6" w14:textId="77777777" w:rsidR="00F931F3" w:rsidRPr="001D772C" w:rsidRDefault="00F931F3" w:rsidP="00E001D6">
            <w:pPr>
              <w:pStyle w:val="StyleArial8ptBoldAfter0ptLinespacing15lines"/>
            </w:pPr>
            <w:r w:rsidRPr="001D772C">
              <w:t>M</w:t>
            </w:r>
          </w:p>
          <w:p w14:paraId="62B425E7" w14:textId="77777777" w:rsidR="00F931F3" w:rsidRPr="001D772C" w:rsidRDefault="00F931F3" w:rsidP="00E001D6">
            <w:pPr>
              <w:pStyle w:val="StyleArial8ptBoldAfter0ptLinespacing15lines"/>
            </w:pPr>
            <w:r w:rsidRPr="001D772C">
              <w:t>M</w:t>
            </w:r>
          </w:p>
          <w:p w14:paraId="62B425E8" w14:textId="77777777" w:rsidR="00F931F3" w:rsidRPr="001D772C" w:rsidRDefault="00F931F3" w:rsidP="00E001D6">
            <w:pPr>
              <w:pStyle w:val="StyleArial8ptBoldAfter0ptLinespacing15lines"/>
            </w:pPr>
            <w:r w:rsidRPr="001D772C">
              <w:t>A</w:t>
            </w:r>
          </w:p>
          <w:p w14:paraId="62B425E9" w14:textId="77777777" w:rsidR="00F931F3" w:rsidRPr="001D772C" w:rsidRDefault="00F931F3" w:rsidP="00E001D6">
            <w:pPr>
              <w:pStyle w:val="StyleArial8ptBoldAfter0ptLinespacing15lines"/>
            </w:pPr>
            <w:r w:rsidRPr="001D772C">
              <w:t>M</w:t>
            </w:r>
          </w:p>
          <w:p w14:paraId="62B425EA" w14:textId="77777777" w:rsidR="00F931F3" w:rsidRDefault="00F931F3" w:rsidP="00E001D6">
            <w:pPr>
              <w:pStyle w:val="StyleArial8ptBoldAfter0ptLinespacing15lines"/>
            </w:pPr>
            <w:r w:rsidRPr="001D772C">
              <w:t>A</w:t>
            </w:r>
          </w:p>
          <w:p w14:paraId="62B425EB" w14:textId="77777777" w:rsidR="00F931F3" w:rsidRPr="001D772C" w:rsidRDefault="00F931F3" w:rsidP="00E001D6">
            <w:pPr>
              <w:pStyle w:val="StyleArial8ptBoldAfter0ptLinespacing15lines"/>
            </w:pPr>
            <w: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5EC" w14:textId="77777777" w:rsidR="00F931F3" w:rsidRPr="00D308BC" w:rsidRDefault="00F931F3" w:rsidP="00E001D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5ED" w14:textId="77777777" w:rsidR="00F931F3" w:rsidRPr="0061132B" w:rsidRDefault="00F931F3" w:rsidP="00E001D6">
            <w:pPr>
              <w:spacing w:after="0"/>
              <w:jc w:val="center"/>
              <w:rPr>
                <w:rFonts w:ascii="Arial" w:hAnsi="Arial" w:cs="Arial"/>
                <w:b/>
                <w:sz w:val="16"/>
                <w:szCs w:val="16"/>
              </w:rPr>
            </w:pPr>
            <w:r w:rsidRPr="0061132B">
              <w:rPr>
                <w:rFonts w:ascii="Arial" w:hAnsi="Arial" w:cs="Arial"/>
                <w:b/>
                <w:sz w:val="16"/>
                <w:szCs w:val="16"/>
              </w:rPr>
              <w:t>GDS</w:t>
            </w:r>
          </w:p>
          <w:p w14:paraId="62B425EE" w14:textId="77777777" w:rsidR="00F931F3" w:rsidRPr="0061132B" w:rsidRDefault="00F931F3" w:rsidP="00E001D6">
            <w:pPr>
              <w:spacing w:after="0"/>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5EF" w14:textId="77777777" w:rsidR="00F931F3" w:rsidRPr="0061132B" w:rsidRDefault="00F931F3" w:rsidP="00E001D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5F0" w14:textId="77777777" w:rsidR="00F931F3" w:rsidRPr="0061132B" w:rsidRDefault="00F931F3" w:rsidP="00E001D6">
            <w:pPr>
              <w:spacing w:after="0" w:line="360" w:lineRule="auto"/>
              <w:rPr>
                <w:rFonts w:ascii="Arial" w:hAnsi="Arial" w:cs="Arial"/>
                <w:b/>
                <w:sz w:val="16"/>
                <w:szCs w:val="16"/>
              </w:rPr>
            </w:pPr>
          </w:p>
        </w:tc>
      </w:tr>
      <w:tr w:rsidR="00F931F3" w:rsidRPr="00A81A3F" w14:paraId="62B4260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5F2"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5F3" w14:textId="77777777" w:rsidR="00F931F3" w:rsidRPr="00A81A3F" w:rsidRDefault="00F931F3" w:rsidP="00E001D6">
            <w:pPr>
              <w:pStyle w:val="TableText"/>
              <w:rPr>
                <w:sz w:val="16"/>
                <w:szCs w:val="16"/>
              </w:rPr>
            </w:pPr>
            <w:r w:rsidRPr="00A81A3F">
              <w:rPr>
                <w:sz w:val="16"/>
                <w:szCs w:val="16"/>
              </w:rPr>
              <w:t>@AbsoluteDeadl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5F4" w14:textId="77777777" w:rsidR="00F931F3" w:rsidRPr="00A81A3F" w:rsidRDefault="00F931F3" w:rsidP="00E001D6">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5F5" w14:textId="77777777" w:rsidR="00F931F3" w:rsidRPr="00A81A3F" w:rsidRDefault="00F931F3" w:rsidP="00E001D6">
            <w:pPr>
              <w:pStyle w:val="TableText"/>
              <w:rPr>
                <w:sz w:val="16"/>
                <w:szCs w:val="16"/>
              </w:rPr>
            </w:pPr>
            <w:r w:rsidRPr="00A81A3F">
              <w:rPr>
                <w:sz w:val="16"/>
                <w:szCs w:val="16"/>
              </w:rPr>
              <w:t>TimeOrDateTimeType</w:t>
            </w:r>
          </w:p>
          <w:p w14:paraId="62B425F6" w14:textId="77777777" w:rsidR="00F931F3" w:rsidRPr="00A81A3F" w:rsidRDefault="00F931F3" w:rsidP="00E001D6">
            <w:pPr>
              <w:pStyle w:val="TableText"/>
              <w:ind w:left="166" w:hanging="166"/>
              <w:rPr>
                <w:sz w:val="16"/>
                <w:szCs w:val="16"/>
              </w:rPr>
            </w:pPr>
            <w:r w:rsidRPr="00A81A3F">
              <w:rPr>
                <w:i/>
                <w:sz w:val="16"/>
                <w:szCs w:val="16"/>
              </w:rPr>
              <w:t>Example:</w:t>
            </w:r>
          </w:p>
          <w:p w14:paraId="62B425F7"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lt;Guarantee&gt;</w:t>
            </w:r>
          </w:p>
          <w:p w14:paraId="62B425F8"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lt;Deadline</w:t>
            </w:r>
          </w:p>
          <w:p w14:paraId="62B425F9" w14:textId="77777777" w:rsidR="00F931F3" w:rsidRPr="00A81A3F" w:rsidRDefault="00F931F3" w:rsidP="00BC3040">
            <w:pPr>
              <w:spacing w:after="0" w:line="240" w:lineRule="auto"/>
              <w:rPr>
                <w:rFonts w:ascii="Arial" w:hAnsi="Arial" w:cs="Arial"/>
                <w:sz w:val="16"/>
                <w:szCs w:val="16"/>
              </w:rPr>
            </w:pPr>
            <w:r w:rsidRPr="00A81A3F">
              <w:rPr>
                <w:rFonts w:ascii="Arial" w:hAnsi="Arial" w:cs="Arial"/>
                <w:b/>
                <w:sz w:val="16"/>
                <w:szCs w:val="16"/>
              </w:rPr>
              <w:t>AbsoluteDeadline=”</w:t>
            </w:r>
            <w:r w:rsidRPr="00A81A3F">
              <w:rPr>
                <w:rFonts w:ascii="Arial" w:hAnsi="Arial" w:cs="Arial"/>
                <w:sz w:val="16"/>
                <w:szCs w:val="16"/>
                <w:lang w:val="en-AU"/>
              </w:rPr>
              <w:t>1997-07-16T19:20+01:00</w:t>
            </w:r>
            <w:r w:rsidRPr="00A81A3F">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5FA" w14:textId="77777777" w:rsidR="00F931F3" w:rsidRPr="00A81A3F" w:rsidRDefault="00F931F3" w:rsidP="00E001D6">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5FB" w14:textId="77777777" w:rsidR="00F931F3" w:rsidRPr="00A81A3F" w:rsidRDefault="00F931F3" w:rsidP="00E001D6">
            <w:pPr>
              <w:pStyle w:val="TableText"/>
              <w:rPr>
                <w:sz w:val="16"/>
                <w:szCs w:val="16"/>
              </w:rPr>
            </w:pPr>
            <w:r w:rsidRPr="00A81A3F">
              <w:rPr>
                <w:i/>
                <w:sz w:val="16"/>
                <w:szCs w:val="16"/>
              </w:rPr>
              <w:t>Valid values</w:t>
            </w:r>
            <w:r w:rsidRPr="00A81A3F">
              <w:rPr>
                <w:sz w:val="16"/>
                <w:szCs w:val="16"/>
              </w:rPr>
              <w:t>:</w:t>
            </w:r>
          </w:p>
          <w:p w14:paraId="62B425FC" w14:textId="77777777" w:rsidR="00F931F3" w:rsidRPr="00A81A3F" w:rsidRDefault="00F931F3" w:rsidP="00981010">
            <w:pPr>
              <w:spacing w:after="0" w:line="240" w:lineRule="auto"/>
              <w:rPr>
                <w:rFonts w:ascii="Arial" w:hAnsi="Arial" w:cs="Arial"/>
                <w:sz w:val="16"/>
                <w:szCs w:val="16"/>
                <w:lang w:val="en-AU"/>
              </w:rPr>
            </w:pPr>
            <w:r w:rsidRPr="00A81A3F">
              <w:rPr>
                <w:rFonts w:ascii="Arial" w:hAnsi="Arial" w:cs="Arial"/>
                <w:sz w:val="16"/>
                <w:szCs w:val="16"/>
                <w:lang w:val="en-AU"/>
              </w:rPr>
              <w:t xml:space="preserve">YYYY-MM-DDThh:mmTZD </w:t>
            </w:r>
          </w:p>
          <w:p w14:paraId="62B425FD" w14:textId="77777777" w:rsidR="00F931F3" w:rsidRPr="00A81A3F" w:rsidRDefault="00F931F3" w:rsidP="00981010">
            <w:pPr>
              <w:pStyle w:val="TableText"/>
              <w:ind w:left="166" w:hanging="166"/>
              <w:rPr>
                <w:sz w:val="16"/>
                <w:szCs w:val="16"/>
              </w:rPr>
            </w:pPr>
            <w:r w:rsidRPr="00A81A3F">
              <w:rPr>
                <w:i/>
                <w:sz w:val="16"/>
                <w:szCs w:val="16"/>
              </w:rPr>
              <w:t>Example:</w:t>
            </w:r>
          </w:p>
          <w:p w14:paraId="62B425FE" w14:textId="77777777" w:rsidR="00F931F3" w:rsidRPr="00A81A3F" w:rsidRDefault="00F931F3" w:rsidP="00BC3040">
            <w:pPr>
              <w:spacing w:after="0" w:line="240" w:lineRule="auto"/>
              <w:rPr>
                <w:rFonts w:ascii="Arial" w:hAnsi="Arial" w:cs="Arial"/>
                <w:sz w:val="16"/>
                <w:szCs w:val="16"/>
              </w:rPr>
            </w:pPr>
            <w:r w:rsidRPr="00A81A3F">
              <w:rPr>
                <w:rFonts w:ascii="Arial" w:hAnsi="Arial" w:cs="Arial"/>
                <w:sz w:val="16"/>
                <w:szCs w:val="16"/>
                <w:lang w:val="en-AU"/>
              </w:rPr>
              <w:t>1997-07-16T19:20+01:00</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5FF" w14:textId="77777777" w:rsidR="00F931F3" w:rsidRPr="00A81A3F" w:rsidRDefault="00F931F3" w:rsidP="003C5050">
            <w:pPr>
              <w:spacing w:before="60" w:afterLines="60" w:after="144" w:line="240" w:lineRule="auto"/>
              <w:rPr>
                <w:rFonts w:ascii="Arial" w:hAnsi="Arial" w:cs="Arial"/>
                <w:sz w:val="16"/>
                <w:szCs w:val="16"/>
              </w:rPr>
            </w:pPr>
            <w:r w:rsidRPr="00A81A3F">
              <w:rPr>
                <w:rFonts w:ascii="Arial" w:hAnsi="Arial" w:cs="Arial"/>
                <w:sz w:val="16"/>
                <w:szCs w:val="16"/>
              </w:rPr>
              <w:t>Absolute Payment Deadline</w:t>
            </w:r>
          </w:p>
          <w:p w14:paraId="62B42600" w14:textId="77777777" w:rsidR="00F931F3" w:rsidRPr="00A81A3F" w:rsidRDefault="00F931F3" w:rsidP="003C5050">
            <w:pPr>
              <w:spacing w:before="60" w:afterLines="60" w:after="144" w:line="240" w:lineRule="auto"/>
              <w:rPr>
                <w:rFonts w:ascii="Arial" w:hAnsi="Arial" w:cs="Arial"/>
                <w:sz w:val="16"/>
                <w:szCs w:val="16"/>
              </w:rPr>
            </w:pPr>
            <w:r w:rsidRPr="00A81A3F">
              <w:rPr>
                <w:rFonts w:ascii="Arial" w:hAnsi="Arial" w:cs="Arial"/>
                <w:sz w:val="16"/>
                <w:szCs w:val="16"/>
              </w:rPr>
              <w:t>GDS=13</w:t>
            </w:r>
          </w:p>
          <w:p w14:paraId="62B42601" w14:textId="77777777" w:rsidR="00F931F3" w:rsidRPr="00A81A3F" w:rsidRDefault="00F931F3" w:rsidP="00211D21">
            <w:pPr>
              <w:spacing w:before="60" w:after="60"/>
              <w:rPr>
                <w:rFonts w:ascii="Arial" w:hAnsi="Arial" w:cs="Arial"/>
                <w:i/>
                <w:sz w:val="16"/>
                <w:szCs w:val="16"/>
              </w:rPr>
            </w:pPr>
            <w:r w:rsidRPr="00A81A3F">
              <w:rPr>
                <w:rFonts w:ascii="Arial" w:hAnsi="Arial" w:cs="Arial"/>
                <w:b/>
                <w:i/>
                <w:sz w:val="16"/>
                <w:szCs w:val="16"/>
              </w:rPr>
              <w:t xml:space="preserve">GDS Certification Testing Note 1:  </w:t>
            </w:r>
            <w:r w:rsidRPr="00A81A3F">
              <w:rPr>
                <w:rFonts w:ascii="Arial" w:hAnsi="Arial" w:cs="Arial"/>
                <w:i/>
                <w:sz w:val="16"/>
                <w:szCs w:val="16"/>
              </w:rPr>
              <w:t xml:space="preserve">Applicable to Galileo/ Apollo </w:t>
            </w:r>
          </w:p>
          <w:p w14:paraId="62B42602" w14:textId="77777777" w:rsidR="00F931F3" w:rsidRPr="00A81A3F" w:rsidRDefault="00F931F3" w:rsidP="00211D21">
            <w:pPr>
              <w:spacing w:before="60" w:after="60"/>
              <w:rPr>
                <w:rFonts w:ascii="Arial" w:hAnsi="Arial" w:cs="Arial"/>
                <w:sz w:val="16"/>
                <w:szCs w:val="16"/>
              </w:rPr>
            </w:pPr>
            <w:r w:rsidRPr="00A81A3F">
              <w:rPr>
                <w:rFonts w:ascii="Arial" w:hAnsi="Arial" w:cs="Arial"/>
                <w:b/>
                <w:sz w:val="16"/>
                <w:szCs w:val="16"/>
                <w:lang w:val="en-AU"/>
              </w:rPr>
              <w:t>GDS Note2:</w:t>
            </w:r>
            <w:r w:rsidRPr="00A81A3F">
              <w:rPr>
                <w:rFonts w:ascii="Arial" w:hAnsi="Arial" w:cs="Arial"/>
                <w:sz w:val="16"/>
                <w:szCs w:val="16"/>
                <w:lang w:val="en-AU"/>
              </w:rPr>
              <w:t xml:space="preserve">  The date and time before a deadline for a payment goes into effect. It is expressed in the date/time at the property’s location.</w:t>
            </w:r>
          </w:p>
        </w:tc>
      </w:tr>
      <w:tr w:rsidR="00F931F3" w:rsidRPr="009C5537" w14:paraId="62B4261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04" w14:textId="77777777" w:rsidR="00F931F3" w:rsidRPr="00A81A3F"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05" w14:textId="77777777" w:rsidR="00F931F3" w:rsidRPr="00A81A3F" w:rsidRDefault="00F931F3" w:rsidP="00E001D6">
            <w:pPr>
              <w:pStyle w:val="TableText"/>
              <w:rPr>
                <w:sz w:val="16"/>
                <w:szCs w:val="16"/>
              </w:rPr>
            </w:pPr>
            <w:r w:rsidRPr="00A81A3F">
              <w:rPr>
                <w:sz w:val="16"/>
                <w:szCs w:val="16"/>
              </w:rPr>
              <w:t>@Offset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06" w14:textId="77777777" w:rsidR="00F931F3" w:rsidRPr="00A81A3F" w:rsidRDefault="00F931F3" w:rsidP="00E001D6">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07" w14:textId="77777777" w:rsidR="00F931F3" w:rsidRPr="00A81A3F" w:rsidRDefault="00F931F3" w:rsidP="00E001D6">
            <w:pPr>
              <w:pStyle w:val="TableText"/>
              <w:rPr>
                <w:sz w:val="16"/>
                <w:szCs w:val="16"/>
              </w:rPr>
            </w:pPr>
            <w:r w:rsidRPr="00A81A3F">
              <w:rPr>
                <w:sz w:val="16"/>
                <w:szCs w:val="16"/>
              </w:rPr>
              <w:t>TimeUnitType</w:t>
            </w:r>
          </w:p>
          <w:p w14:paraId="62B42608" w14:textId="77777777" w:rsidR="00F931F3" w:rsidRPr="00A81A3F" w:rsidRDefault="00F931F3" w:rsidP="00E001D6">
            <w:pPr>
              <w:pStyle w:val="TableText"/>
              <w:ind w:left="166" w:hanging="166"/>
              <w:rPr>
                <w:sz w:val="16"/>
                <w:szCs w:val="16"/>
              </w:rPr>
            </w:pPr>
            <w:r w:rsidRPr="00A81A3F">
              <w:rPr>
                <w:i/>
                <w:sz w:val="16"/>
                <w:szCs w:val="16"/>
              </w:rPr>
              <w:t>Example:</w:t>
            </w:r>
          </w:p>
          <w:p w14:paraId="62B42609"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lt;Guarantee&gt;</w:t>
            </w:r>
          </w:p>
          <w:p w14:paraId="62B4260A" w14:textId="77777777" w:rsidR="00F931F3" w:rsidRPr="00A81A3F" w:rsidRDefault="00F931F3" w:rsidP="00E001D6">
            <w:pPr>
              <w:suppressAutoHyphens/>
              <w:spacing w:after="0"/>
              <w:rPr>
                <w:rFonts w:ascii="Arial" w:hAnsi="Arial" w:cs="Arial"/>
                <w:sz w:val="16"/>
                <w:szCs w:val="16"/>
              </w:rPr>
            </w:pPr>
            <w:r w:rsidRPr="00A81A3F">
              <w:rPr>
                <w:rFonts w:ascii="Arial" w:hAnsi="Arial" w:cs="Arial"/>
                <w:sz w:val="16"/>
                <w:szCs w:val="16"/>
              </w:rPr>
              <w:t xml:space="preserve">&lt;Deadline </w:t>
            </w:r>
            <w:r w:rsidRPr="00A81A3F">
              <w:rPr>
                <w:rFonts w:ascii="Arial" w:hAnsi="Arial" w:cs="Arial"/>
                <w:b/>
                <w:sz w:val="16"/>
                <w:szCs w:val="16"/>
              </w:rPr>
              <w:t>OffsetTimeUnit=”Day</w:t>
            </w:r>
            <w:r w:rsidRPr="00A81A3F">
              <w:rPr>
                <w:rFonts w:ascii="Arial" w:hAnsi="Arial" w:cs="Arial"/>
                <w:sz w:val="16"/>
                <w:szCs w:val="16"/>
              </w:rPr>
              <w:t>”/&gt;</w:t>
            </w:r>
          </w:p>
          <w:p w14:paraId="62B4260B" w14:textId="77777777" w:rsidR="00F931F3" w:rsidRPr="00A81A3F" w:rsidRDefault="00F931F3" w:rsidP="00E001D6">
            <w:pPr>
              <w:suppressAutoHyphens/>
              <w:spacing w:after="0"/>
              <w:rPr>
                <w:rFonts w:ascii="Arial" w:hAnsi="Arial" w:cs="Arial"/>
                <w:sz w:val="16"/>
                <w:szCs w:val="16"/>
              </w:rPr>
            </w:pPr>
            <w:r w:rsidRPr="00A81A3F">
              <w:rPr>
                <w:rFonts w:ascii="Arial" w:hAnsi="Arial" w:cs="Arial"/>
                <w:sz w:val="16"/>
                <w:szCs w:val="16"/>
              </w:rPr>
              <w:t>OffsetUnitMultiplier=”2”/&gt;</w:t>
            </w:r>
          </w:p>
          <w:p w14:paraId="62B4260C"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0D" w14:textId="77777777" w:rsidR="00F931F3" w:rsidRPr="00A81A3F" w:rsidRDefault="00F931F3" w:rsidP="00E001D6">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0E" w14:textId="77777777" w:rsidR="00F931F3" w:rsidRPr="00A81A3F" w:rsidRDefault="00F931F3" w:rsidP="00E001D6">
            <w:pPr>
              <w:pStyle w:val="TableText"/>
              <w:rPr>
                <w:sz w:val="16"/>
                <w:szCs w:val="16"/>
              </w:rPr>
            </w:pPr>
            <w:r w:rsidRPr="00A81A3F">
              <w:rPr>
                <w:i/>
                <w:sz w:val="16"/>
                <w:szCs w:val="16"/>
              </w:rPr>
              <w:t>Valid enumeration values</w:t>
            </w:r>
            <w:r w:rsidRPr="00A81A3F">
              <w:rPr>
                <w:sz w:val="16"/>
                <w:szCs w:val="16"/>
              </w:rPr>
              <w:t>:</w:t>
            </w:r>
          </w:p>
          <w:p w14:paraId="62B4260F"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Year”</w:t>
            </w:r>
          </w:p>
          <w:p w14:paraId="62B42610"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Month”</w:t>
            </w:r>
          </w:p>
          <w:p w14:paraId="62B42611"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Day”</w:t>
            </w:r>
          </w:p>
          <w:p w14:paraId="62B42612"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Hour”</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13" w14:textId="77777777" w:rsidR="00F931F3" w:rsidRPr="00A81A3F" w:rsidRDefault="00F931F3" w:rsidP="003C5050">
            <w:pPr>
              <w:spacing w:before="60" w:afterLines="60" w:after="144" w:line="240" w:lineRule="auto"/>
              <w:rPr>
                <w:rFonts w:ascii="Arial" w:hAnsi="Arial" w:cs="Arial"/>
                <w:sz w:val="16"/>
                <w:szCs w:val="16"/>
              </w:rPr>
            </w:pPr>
            <w:r w:rsidRPr="00A81A3F">
              <w:rPr>
                <w:rFonts w:ascii="Arial" w:hAnsi="Arial" w:cs="Arial"/>
                <w:sz w:val="16"/>
                <w:szCs w:val="16"/>
              </w:rPr>
              <w:t>Effective Indicator for @DeadlineDropTime</w:t>
            </w:r>
          </w:p>
          <w:p w14:paraId="62B42614" w14:textId="77777777" w:rsidR="00F931F3" w:rsidRPr="00664641" w:rsidRDefault="00F931F3" w:rsidP="00211D21">
            <w:pPr>
              <w:spacing w:before="60" w:after="60"/>
              <w:rPr>
                <w:rFonts w:ascii="Arial" w:hAnsi="Arial" w:cs="Arial"/>
                <w:sz w:val="16"/>
                <w:szCs w:val="16"/>
              </w:rPr>
            </w:pPr>
            <w:r w:rsidRPr="00A81A3F">
              <w:rPr>
                <w:rFonts w:ascii="Arial" w:hAnsi="Arial" w:cs="Arial"/>
                <w:b/>
                <w:i/>
                <w:sz w:val="16"/>
                <w:szCs w:val="16"/>
              </w:rPr>
              <w:t xml:space="preserve">GDS Certification Testing Note:  </w:t>
            </w:r>
            <w:r w:rsidRPr="00A81A3F">
              <w:rPr>
                <w:rFonts w:ascii="Arial" w:hAnsi="Arial" w:cs="Arial"/>
                <w:i/>
                <w:sz w:val="16"/>
                <w:szCs w:val="16"/>
              </w:rPr>
              <w:t>Applicable to Galileo/ Apollo</w:t>
            </w:r>
          </w:p>
        </w:tc>
      </w:tr>
      <w:tr w:rsidR="00F931F3" w:rsidRPr="00A81A3F" w14:paraId="62B4262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16" w14:textId="77777777" w:rsidR="00F931F3" w:rsidRPr="009C5537"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17" w14:textId="77777777" w:rsidR="00F931F3" w:rsidRPr="00A81A3F" w:rsidRDefault="00F931F3" w:rsidP="00E001D6">
            <w:pPr>
              <w:pStyle w:val="TableText"/>
              <w:rPr>
                <w:sz w:val="16"/>
                <w:szCs w:val="16"/>
              </w:rPr>
            </w:pPr>
            <w:r w:rsidRPr="00A81A3F">
              <w:rPr>
                <w:sz w:val="16"/>
                <w:szCs w:val="16"/>
              </w:rPr>
              <w:t>@OffsetUnitMultipl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18" w14:textId="77777777" w:rsidR="00F931F3" w:rsidRPr="00A81A3F" w:rsidRDefault="00F931F3" w:rsidP="00E001D6">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19" w14:textId="77777777" w:rsidR="00F931F3" w:rsidRPr="00A81A3F" w:rsidRDefault="00F931F3" w:rsidP="00E001D6">
            <w:pPr>
              <w:pStyle w:val="TableText"/>
              <w:rPr>
                <w:sz w:val="16"/>
                <w:szCs w:val="16"/>
              </w:rPr>
            </w:pPr>
            <w:r w:rsidRPr="00A81A3F">
              <w:rPr>
                <w:sz w:val="16"/>
                <w:szCs w:val="16"/>
              </w:rPr>
              <w:t>Numeric0to999</w:t>
            </w:r>
          </w:p>
          <w:p w14:paraId="62B4261A" w14:textId="77777777" w:rsidR="00F931F3" w:rsidRPr="00A81A3F" w:rsidRDefault="00F931F3" w:rsidP="00E001D6">
            <w:pPr>
              <w:pStyle w:val="TableText"/>
              <w:ind w:left="166" w:hanging="166"/>
              <w:rPr>
                <w:sz w:val="16"/>
                <w:szCs w:val="16"/>
              </w:rPr>
            </w:pPr>
            <w:r w:rsidRPr="00A81A3F">
              <w:rPr>
                <w:i/>
                <w:sz w:val="16"/>
                <w:szCs w:val="16"/>
              </w:rPr>
              <w:t>Example:</w:t>
            </w:r>
          </w:p>
          <w:p w14:paraId="62B4261B"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lt;Guarantee&gt;</w:t>
            </w:r>
          </w:p>
          <w:p w14:paraId="62B4261C" w14:textId="77777777" w:rsidR="00F931F3" w:rsidRPr="00A81A3F" w:rsidRDefault="00F931F3" w:rsidP="00E001D6">
            <w:pPr>
              <w:suppressAutoHyphens/>
              <w:spacing w:after="0"/>
              <w:rPr>
                <w:rFonts w:ascii="Arial" w:hAnsi="Arial" w:cs="Arial"/>
                <w:sz w:val="16"/>
                <w:szCs w:val="16"/>
              </w:rPr>
            </w:pPr>
            <w:r w:rsidRPr="00A81A3F">
              <w:rPr>
                <w:rFonts w:ascii="Arial" w:hAnsi="Arial" w:cs="Arial"/>
                <w:sz w:val="16"/>
                <w:szCs w:val="16"/>
              </w:rPr>
              <w:t>&lt;Deadline OffsetTimeUnit=”Day”/&gt;</w:t>
            </w:r>
          </w:p>
          <w:p w14:paraId="62B4261D" w14:textId="77777777" w:rsidR="00F931F3" w:rsidRPr="00A81A3F" w:rsidRDefault="00F931F3" w:rsidP="00E001D6">
            <w:pPr>
              <w:suppressAutoHyphens/>
              <w:spacing w:after="0"/>
              <w:rPr>
                <w:rFonts w:ascii="Arial" w:hAnsi="Arial" w:cs="Arial"/>
                <w:sz w:val="16"/>
                <w:szCs w:val="16"/>
              </w:rPr>
            </w:pPr>
            <w:r w:rsidRPr="00A81A3F">
              <w:rPr>
                <w:rFonts w:ascii="Arial" w:hAnsi="Arial" w:cs="Arial"/>
                <w:b/>
                <w:sz w:val="16"/>
                <w:szCs w:val="16"/>
              </w:rPr>
              <w:t>OffsetUnitMultiplier=”2”</w:t>
            </w:r>
            <w:r w:rsidRPr="00A81A3F">
              <w:rPr>
                <w:rFonts w:ascii="Arial" w:hAnsi="Arial" w:cs="Arial"/>
                <w:sz w:val="16"/>
                <w:szCs w:val="16"/>
              </w:rPr>
              <w:t>/&gt;</w:t>
            </w:r>
          </w:p>
          <w:p w14:paraId="62B4261E"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1F" w14:textId="77777777" w:rsidR="00F931F3" w:rsidRPr="00A81A3F" w:rsidRDefault="00F931F3" w:rsidP="00E001D6">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20" w14:textId="77777777" w:rsidR="00F931F3" w:rsidRPr="00A81A3F" w:rsidRDefault="00F931F3" w:rsidP="00E001D6">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21" w14:textId="77777777" w:rsidR="00F931F3" w:rsidRPr="00A81A3F" w:rsidRDefault="00F931F3" w:rsidP="00A353CE">
            <w:pPr>
              <w:spacing w:before="60" w:after="60" w:line="240" w:lineRule="auto"/>
              <w:rPr>
                <w:rFonts w:ascii="Arial" w:hAnsi="Arial" w:cs="Arial"/>
                <w:b/>
                <w:i/>
                <w:sz w:val="16"/>
                <w:szCs w:val="16"/>
              </w:rPr>
            </w:pPr>
            <w:r w:rsidRPr="00A81A3F">
              <w:rPr>
                <w:rFonts w:ascii="Arial" w:hAnsi="Arial" w:cs="Arial"/>
                <w:sz w:val="16"/>
                <w:szCs w:val="16"/>
              </w:rPr>
              <w:t>Number of Units for @DeadlineTimeUnit</w:t>
            </w:r>
          </w:p>
          <w:p w14:paraId="62B42622" w14:textId="77777777" w:rsidR="00F931F3" w:rsidRPr="00A81A3F" w:rsidRDefault="00F931F3" w:rsidP="00211D21">
            <w:pPr>
              <w:spacing w:before="60" w:after="60"/>
              <w:rPr>
                <w:rFonts w:ascii="Arial" w:hAnsi="Arial" w:cs="Arial"/>
                <w:sz w:val="16"/>
                <w:szCs w:val="16"/>
              </w:rPr>
            </w:pPr>
            <w:r w:rsidRPr="00A81A3F">
              <w:rPr>
                <w:rFonts w:ascii="Arial" w:hAnsi="Arial" w:cs="Arial"/>
                <w:b/>
                <w:i/>
                <w:sz w:val="16"/>
                <w:szCs w:val="16"/>
              </w:rPr>
              <w:t xml:space="preserve">GDS Certification Testing Note:  </w:t>
            </w:r>
            <w:r w:rsidRPr="00A81A3F">
              <w:rPr>
                <w:rFonts w:ascii="Arial" w:hAnsi="Arial" w:cs="Arial"/>
                <w:i/>
                <w:sz w:val="16"/>
                <w:szCs w:val="16"/>
              </w:rPr>
              <w:t>Applicable to Galileo/ Apollo</w:t>
            </w:r>
          </w:p>
        </w:tc>
      </w:tr>
      <w:tr w:rsidR="00F931F3" w:rsidRPr="00F860DF" w14:paraId="62B4263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24" w14:textId="77777777" w:rsidR="00F931F3" w:rsidRPr="00A81A3F"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25" w14:textId="77777777" w:rsidR="00F931F3" w:rsidRPr="00A81A3F" w:rsidRDefault="00F931F3" w:rsidP="00E001D6">
            <w:pPr>
              <w:pStyle w:val="TableText"/>
              <w:rPr>
                <w:sz w:val="16"/>
                <w:szCs w:val="16"/>
              </w:rPr>
            </w:pPr>
            <w:r w:rsidRPr="00A81A3F">
              <w:rPr>
                <w:sz w:val="16"/>
                <w:szCs w:val="16"/>
              </w:rPr>
              <w:t>@OffsetDrop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26" w14:textId="77777777" w:rsidR="00F931F3" w:rsidRPr="00A81A3F" w:rsidRDefault="00F931F3" w:rsidP="00E001D6">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27" w14:textId="77777777" w:rsidR="00F931F3" w:rsidRPr="00A81A3F" w:rsidRDefault="00F931F3" w:rsidP="00E001D6">
            <w:pPr>
              <w:pStyle w:val="TableText"/>
              <w:rPr>
                <w:sz w:val="16"/>
                <w:szCs w:val="16"/>
              </w:rPr>
            </w:pPr>
            <w:r w:rsidRPr="00A81A3F">
              <w:rPr>
                <w:sz w:val="16"/>
                <w:szCs w:val="16"/>
              </w:rPr>
              <w:t>xs:NMTOKEN</w:t>
            </w:r>
          </w:p>
          <w:p w14:paraId="62B42628" w14:textId="77777777" w:rsidR="00F931F3" w:rsidRPr="00A81A3F" w:rsidRDefault="00F931F3" w:rsidP="00E001D6">
            <w:pPr>
              <w:pStyle w:val="TableText"/>
              <w:ind w:left="166" w:hanging="166"/>
              <w:rPr>
                <w:sz w:val="16"/>
                <w:szCs w:val="16"/>
              </w:rPr>
            </w:pPr>
            <w:r w:rsidRPr="00A81A3F">
              <w:rPr>
                <w:i/>
                <w:sz w:val="16"/>
                <w:szCs w:val="16"/>
              </w:rPr>
              <w:t>Example:</w:t>
            </w:r>
          </w:p>
          <w:p w14:paraId="62B42629"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lt;Guarantee&gt;</w:t>
            </w:r>
          </w:p>
          <w:p w14:paraId="62B4262A" w14:textId="77777777" w:rsidR="00F931F3" w:rsidRPr="00A81A3F" w:rsidRDefault="00F931F3" w:rsidP="00E001D6">
            <w:pPr>
              <w:suppressAutoHyphens/>
              <w:spacing w:after="0"/>
              <w:rPr>
                <w:rFonts w:ascii="Arial" w:hAnsi="Arial" w:cs="Arial"/>
                <w:sz w:val="16"/>
                <w:szCs w:val="16"/>
              </w:rPr>
            </w:pPr>
            <w:r w:rsidRPr="00A81A3F">
              <w:rPr>
                <w:rFonts w:ascii="Arial" w:hAnsi="Arial" w:cs="Arial"/>
                <w:sz w:val="16"/>
                <w:szCs w:val="16"/>
              </w:rPr>
              <w:t>&lt;Deadline OffsetTimeUnit=”Day”/&gt;</w:t>
            </w:r>
          </w:p>
          <w:p w14:paraId="62B4262B" w14:textId="77777777" w:rsidR="00F931F3" w:rsidRPr="00A81A3F" w:rsidRDefault="00F931F3" w:rsidP="00E001D6">
            <w:pPr>
              <w:suppressAutoHyphens/>
              <w:spacing w:after="0"/>
              <w:rPr>
                <w:rFonts w:ascii="Arial" w:hAnsi="Arial" w:cs="Arial"/>
                <w:sz w:val="16"/>
                <w:szCs w:val="16"/>
              </w:rPr>
            </w:pPr>
            <w:r w:rsidRPr="00A81A3F">
              <w:rPr>
                <w:rFonts w:ascii="Arial" w:hAnsi="Arial" w:cs="Arial"/>
                <w:sz w:val="16"/>
                <w:szCs w:val="16"/>
              </w:rPr>
              <w:t>OffsetUnitMultiplier=”2”/&gt;</w:t>
            </w:r>
          </w:p>
          <w:p w14:paraId="62B4262C" w14:textId="77777777" w:rsidR="00F931F3" w:rsidRPr="00A81A3F" w:rsidRDefault="00F931F3" w:rsidP="00E001D6">
            <w:pPr>
              <w:spacing w:after="0" w:line="240" w:lineRule="auto"/>
              <w:rPr>
                <w:rFonts w:ascii="Arial" w:hAnsi="Arial" w:cs="Arial"/>
                <w:b/>
                <w:sz w:val="16"/>
                <w:szCs w:val="16"/>
              </w:rPr>
            </w:pPr>
            <w:r w:rsidRPr="00A81A3F">
              <w:rPr>
                <w:rFonts w:ascii="Arial" w:hAnsi="Arial" w:cs="Arial"/>
                <w:b/>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2D" w14:textId="77777777" w:rsidR="00F931F3" w:rsidRPr="00A81A3F" w:rsidRDefault="00F931F3" w:rsidP="00E001D6">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2E" w14:textId="77777777" w:rsidR="00F931F3" w:rsidRPr="00A81A3F" w:rsidRDefault="00F931F3" w:rsidP="00E001D6">
            <w:pPr>
              <w:pStyle w:val="TableText"/>
              <w:rPr>
                <w:sz w:val="16"/>
                <w:szCs w:val="16"/>
              </w:rPr>
            </w:pPr>
            <w:r w:rsidRPr="00A81A3F">
              <w:rPr>
                <w:i/>
                <w:sz w:val="16"/>
                <w:szCs w:val="16"/>
              </w:rPr>
              <w:t>Valid enumeration values</w:t>
            </w:r>
            <w:r w:rsidRPr="00A81A3F">
              <w:rPr>
                <w:sz w:val="16"/>
                <w:szCs w:val="16"/>
              </w:rPr>
              <w:t>:</w:t>
            </w:r>
          </w:p>
          <w:p w14:paraId="62B4262F"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BeforeArrival”</w:t>
            </w:r>
          </w:p>
          <w:p w14:paraId="62B42630"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AfterBooking”</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31" w14:textId="77777777" w:rsidR="00F931F3" w:rsidRPr="00A81A3F" w:rsidRDefault="00F931F3" w:rsidP="00E001D6">
            <w:pPr>
              <w:spacing w:before="60" w:after="60" w:line="240" w:lineRule="auto"/>
              <w:rPr>
                <w:rFonts w:ascii="Arial" w:hAnsi="Arial" w:cs="Arial"/>
                <w:sz w:val="16"/>
                <w:szCs w:val="16"/>
              </w:rPr>
            </w:pPr>
            <w:r w:rsidRPr="00A81A3F">
              <w:rPr>
                <w:rFonts w:ascii="Arial" w:hAnsi="Arial" w:cs="Arial"/>
                <w:sz w:val="16"/>
                <w:szCs w:val="16"/>
              </w:rPr>
              <w:t>After Booking/Before Arrival Indicator</w:t>
            </w:r>
          </w:p>
          <w:p w14:paraId="62B42632" w14:textId="77777777" w:rsidR="00F931F3" w:rsidRPr="00A81A3F" w:rsidRDefault="00F931F3" w:rsidP="00E001D6">
            <w:pPr>
              <w:spacing w:before="60" w:after="60"/>
              <w:rPr>
                <w:rFonts w:ascii="Arial" w:hAnsi="Arial" w:cs="Arial"/>
                <w:sz w:val="16"/>
                <w:szCs w:val="16"/>
              </w:rPr>
            </w:pPr>
          </w:p>
          <w:p w14:paraId="62B42633" w14:textId="77777777" w:rsidR="00F931F3" w:rsidRPr="00664641" w:rsidRDefault="00F931F3" w:rsidP="00211D21">
            <w:pPr>
              <w:spacing w:before="60" w:after="60"/>
              <w:rPr>
                <w:rFonts w:ascii="Arial" w:hAnsi="Arial" w:cs="Arial"/>
                <w:sz w:val="16"/>
                <w:szCs w:val="16"/>
              </w:rPr>
            </w:pPr>
            <w:r w:rsidRPr="00A81A3F">
              <w:rPr>
                <w:rFonts w:ascii="Arial" w:hAnsi="Arial" w:cs="Arial"/>
                <w:b/>
                <w:i/>
                <w:sz w:val="16"/>
                <w:szCs w:val="16"/>
              </w:rPr>
              <w:t xml:space="preserve">GDS Certification Testing Note:  </w:t>
            </w:r>
            <w:r w:rsidRPr="00A81A3F">
              <w:rPr>
                <w:rFonts w:ascii="Arial" w:hAnsi="Arial" w:cs="Arial"/>
                <w:i/>
                <w:sz w:val="16"/>
                <w:szCs w:val="16"/>
              </w:rPr>
              <w:t>Applicable to Galileo/ Apollo</w:t>
            </w:r>
          </w:p>
        </w:tc>
      </w:tr>
      <w:tr w:rsidR="00F931F3" w:rsidRPr="00F860DF" w14:paraId="62B4263B"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635" w14:textId="77777777" w:rsidR="00F931F3" w:rsidRPr="00F860DF" w:rsidRDefault="00F931F3" w:rsidP="003B54DE">
            <w:pPr>
              <w:pStyle w:val="TableText"/>
              <w:pageBreakBefore/>
              <w:numPr>
                <w:ilvl w:val="0"/>
                <w:numId w:val="11"/>
              </w:numPr>
              <w:spacing w:after="0"/>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36"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37"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38"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39"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3A" w14:textId="77777777" w:rsidR="00F931F3" w:rsidRPr="00F860DF" w:rsidRDefault="00F931F3" w:rsidP="00B03A8B">
            <w:pPr>
              <w:pStyle w:val="TableText"/>
              <w:spacing w:before="0" w:after="0"/>
              <w:rPr>
                <w:b/>
                <w:sz w:val="16"/>
                <w:szCs w:val="16"/>
              </w:rPr>
            </w:pPr>
          </w:p>
        </w:tc>
      </w:tr>
      <w:tr w:rsidR="00F931F3" w:rsidRPr="009A165A" w14:paraId="62B4266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63C" w14:textId="77777777" w:rsidR="00F931F3" w:rsidRDefault="00F931F3" w:rsidP="00141F41">
            <w:pPr>
              <w:pStyle w:val="StyleArial8ptBoldAfter0ptLinespacing15lines"/>
            </w:pPr>
            <w:r w:rsidRPr="00D33EF6">
              <w:t>1</w:t>
            </w:r>
          </w:p>
          <w:p w14:paraId="62B4263D" w14:textId="77777777" w:rsidR="00F931F3" w:rsidRPr="00D33EF6" w:rsidRDefault="00F931F3" w:rsidP="00141F41">
            <w:pPr>
              <w:pStyle w:val="StyleArial8ptBoldAfter0ptLinespacing15lines"/>
            </w:pPr>
          </w:p>
          <w:p w14:paraId="62B4263E" w14:textId="77777777" w:rsidR="00F931F3" w:rsidRDefault="00F931F3" w:rsidP="00141F41">
            <w:pPr>
              <w:pStyle w:val="StyleArial8ptBoldAfter0ptLinespacing15lines"/>
            </w:pPr>
            <w:r w:rsidRPr="00D33EF6">
              <w:t>2</w:t>
            </w:r>
          </w:p>
          <w:p w14:paraId="62B4263F" w14:textId="77777777" w:rsidR="00F931F3" w:rsidRPr="00D33EF6" w:rsidRDefault="00F931F3" w:rsidP="00141F41">
            <w:pPr>
              <w:pStyle w:val="StyleArial8ptBoldAfter0ptLinespacing15lines"/>
            </w:pPr>
          </w:p>
          <w:p w14:paraId="62B42640" w14:textId="77777777" w:rsidR="00F931F3" w:rsidRPr="001D772C" w:rsidRDefault="00F931F3" w:rsidP="00E732AF">
            <w:pPr>
              <w:pStyle w:val="StyleArial8ptBoldAfter0ptLinespacing15lines"/>
            </w:pPr>
            <w:r w:rsidRPr="001D772C">
              <w:t>3</w:t>
            </w:r>
          </w:p>
          <w:p w14:paraId="62B42641" w14:textId="77777777" w:rsidR="00F931F3" w:rsidRPr="001D772C" w:rsidRDefault="00F931F3" w:rsidP="00E732AF">
            <w:pPr>
              <w:pStyle w:val="StyleArial8ptBoldAfter0ptLinespacing15lines"/>
            </w:pPr>
            <w:r w:rsidRPr="001D772C">
              <w:t>4</w:t>
            </w:r>
          </w:p>
          <w:p w14:paraId="62B42642" w14:textId="77777777" w:rsidR="00F931F3" w:rsidRPr="001D772C" w:rsidRDefault="00F931F3" w:rsidP="00E732AF">
            <w:pPr>
              <w:pStyle w:val="StyleArial8ptBoldAfter0ptLinespacing15lines"/>
            </w:pPr>
            <w:r w:rsidRPr="001D772C">
              <w:t>5</w:t>
            </w:r>
          </w:p>
          <w:p w14:paraId="62B42643" w14:textId="77777777" w:rsidR="00F931F3" w:rsidRPr="001D772C" w:rsidRDefault="00F931F3" w:rsidP="00E732AF">
            <w:pPr>
              <w:pStyle w:val="StyleArial8ptBoldAfter0ptLinespacing15lines"/>
            </w:pPr>
            <w:r w:rsidRPr="001D772C">
              <w:t>6</w:t>
            </w:r>
          </w:p>
          <w:p w14:paraId="62B42644" w14:textId="77777777" w:rsidR="00F931F3" w:rsidRPr="001D772C" w:rsidRDefault="00F931F3" w:rsidP="00E732AF">
            <w:pPr>
              <w:pStyle w:val="StyleArial8ptBoldAfter0ptLinespacing15lines"/>
            </w:pPr>
            <w:r w:rsidRPr="001D772C">
              <w:t>7</w:t>
            </w:r>
          </w:p>
          <w:p w14:paraId="62B42645" w14:textId="77777777" w:rsidR="00F931F3" w:rsidRPr="001D772C" w:rsidRDefault="00F931F3" w:rsidP="00E732AF">
            <w:pPr>
              <w:pStyle w:val="StyleArial8ptBoldAfter0ptLinespacing15lines"/>
            </w:pPr>
            <w:r w:rsidRPr="001D772C">
              <w:t>8</w:t>
            </w:r>
          </w:p>
          <w:p w14:paraId="62B42646" w14:textId="77777777" w:rsidR="00F931F3" w:rsidRPr="001D772C" w:rsidRDefault="00F931F3" w:rsidP="00E732AF">
            <w:pPr>
              <w:pStyle w:val="StyleArial8ptBoldAfter0ptLinespacing15lines"/>
            </w:pPr>
            <w:r w:rsidRPr="001D772C">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647" w14:textId="77777777" w:rsidR="00F931F3" w:rsidRDefault="00F931F3" w:rsidP="000860E4">
            <w:pPr>
              <w:pStyle w:val="StyleArial8ptBoldAfter0ptLinespacing15lines"/>
            </w:pPr>
            <w:r w:rsidRPr="00D33EF6">
              <w:t>HotelReservations</w:t>
            </w:r>
          </w:p>
          <w:p w14:paraId="62B42648" w14:textId="77777777" w:rsidR="00F931F3" w:rsidRPr="00D33EF6" w:rsidRDefault="00F931F3" w:rsidP="000860E4">
            <w:pPr>
              <w:pStyle w:val="StyleArial8ptBoldAfter0ptLinespacing15lines"/>
            </w:pPr>
            <w:r>
              <w:t>(HotelResModifies)</w:t>
            </w:r>
          </w:p>
          <w:p w14:paraId="62B42649" w14:textId="77777777" w:rsidR="00F931F3" w:rsidRDefault="00F931F3" w:rsidP="000860E4">
            <w:pPr>
              <w:pStyle w:val="StyleArial8ptBoldAfter0ptLinespacing15lines"/>
            </w:pPr>
            <w:r w:rsidRPr="00D33EF6">
              <w:t>HotelReservation</w:t>
            </w:r>
          </w:p>
          <w:p w14:paraId="62B4264A" w14:textId="77777777" w:rsidR="00F931F3" w:rsidRPr="00D33EF6" w:rsidRDefault="00F931F3" w:rsidP="000860E4">
            <w:pPr>
              <w:pStyle w:val="StyleArial8ptBoldAfter0ptLinespacing15lines"/>
            </w:pPr>
            <w:r>
              <w:t>(HotelResModify)</w:t>
            </w:r>
          </w:p>
          <w:p w14:paraId="62B4264B" w14:textId="77777777" w:rsidR="00F931F3" w:rsidRPr="001D772C" w:rsidRDefault="00F931F3" w:rsidP="00E732AF">
            <w:pPr>
              <w:pStyle w:val="StyleArial8ptBoldAfter0ptLinespacing15lines"/>
            </w:pPr>
            <w:r w:rsidRPr="001D772C">
              <w:t>RoomStays</w:t>
            </w:r>
          </w:p>
          <w:p w14:paraId="62B4264C" w14:textId="77777777" w:rsidR="00F931F3" w:rsidRPr="001D772C" w:rsidRDefault="00F931F3" w:rsidP="00E732AF">
            <w:pPr>
              <w:pStyle w:val="StyleArial8ptBoldAfter0ptLinespacing15lines"/>
            </w:pPr>
            <w:r w:rsidRPr="001D772C">
              <w:t>RoomStay</w:t>
            </w:r>
          </w:p>
          <w:p w14:paraId="62B4264D" w14:textId="77777777" w:rsidR="00F931F3" w:rsidRPr="001D772C" w:rsidRDefault="00F931F3" w:rsidP="00E732AF">
            <w:pPr>
              <w:pStyle w:val="StyleArial8ptBoldAfter0ptLinespacing15lines"/>
            </w:pPr>
            <w:r w:rsidRPr="001D772C">
              <w:t>RatePlans</w:t>
            </w:r>
          </w:p>
          <w:p w14:paraId="62B4264E" w14:textId="77777777" w:rsidR="00F931F3" w:rsidRPr="001D772C" w:rsidRDefault="00F931F3" w:rsidP="00E732AF">
            <w:pPr>
              <w:pStyle w:val="StyleArial8ptBoldAfter0ptLinespacing15lines"/>
            </w:pPr>
            <w:r w:rsidRPr="001D772C">
              <w:t>RatePlan</w:t>
            </w:r>
          </w:p>
          <w:p w14:paraId="62B4264F" w14:textId="77777777" w:rsidR="00F931F3" w:rsidRPr="001D772C" w:rsidRDefault="00F931F3" w:rsidP="00E732AF">
            <w:pPr>
              <w:pStyle w:val="StyleArial8ptBoldAfter0ptLinespacing15lines"/>
            </w:pPr>
            <w:r w:rsidRPr="001D772C">
              <w:t>CancelPenalities</w:t>
            </w:r>
          </w:p>
          <w:p w14:paraId="62B42650" w14:textId="77777777" w:rsidR="00F931F3" w:rsidRPr="001D772C" w:rsidRDefault="00F931F3" w:rsidP="00E732AF">
            <w:pPr>
              <w:pStyle w:val="StyleArial8ptBoldAfter0ptLinespacing15lines"/>
            </w:pPr>
            <w:r w:rsidRPr="001D772C">
              <w:t>CancelPenalty</w:t>
            </w:r>
          </w:p>
          <w:p w14:paraId="62B42651" w14:textId="77777777" w:rsidR="00F931F3" w:rsidRPr="001D772C" w:rsidRDefault="00F931F3" w:rsidP="00E732AF">
            <w:pPr>
              <w:pStyle w:val="StyleArial8ptBoldAfter0ptLinespacing15lines"/>
            </w:pPr>
            <w:r w:rsidRPr="001D772C">
              <w:t>Dead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652" w14:textId="77777777" w:rsidR="00F931F3" w:rsidRDefault="00F931F3" w:rsidP="000A1BD7">
            <w:pPr>
              <w:pStyle w:val="StyleArial8ptBoldAfter0ptLinespacing15lines"/>
            </w:pPr>
            <w:r w:rsidRPr="001D772C">
              <w:t>M</w:t>
            </w:r>
          </w:p>
          <w:p w14:paraId="62B42653" w14:textId="77777777" w:rsidR="00F931F3" w:rsidRPr="001D772C" w:rsidRDefault="00F931F3" w:rsidP="000A1BD7">
            <w:pPr>
              <w:pStyle w:val="StyleArial8ptBoldAfter0ptLinespacing15lines"/>
            </w:pPr>
            <w:r>
              <w:t>(M)</w:t>
            </w:r>
          </w:p>
          <w:p w14:paraId="62B42654" w14:textId="77777777" w:rsidR="00F931F3" w:rsidRDefault="00F931F3" w:rsidP="000A1BD7">
            <w:pPr>
              <w:pStyle w:val="StyleArial8ptBoldAfter0ptLinespacing15lines"/>
            </w:pPr>
            <w:r w:rsidRPr="001D772C">
              <w:t>M</w:t>
            </w:r>
          </w:p>
          <w:p w14:paraId="62B42655" w14:textId="77777777" w:rsidR="00F931F3" w:rsidRPr="001D772C" w:rsidRDefault="00F931F3" w:rsidP="000A1BD7">
            <w:pPr>
              <w:pStyle w:val="StyleArial8ptBoldAfter0ptLinespacing15lines"/>
            </w:pPr>
            <w:r>
              <w:t>(M)</w:t>
            </w:r>
          </w:p>
          <w:p w14:paraId="62B42656" w14:textId="77777777" w:rsidR="00F931F3" w:rsidRPr="001D772C" w:rsidRDefault="00F931F3" w:rsidP="00E732AF">
            <w:pPr>
              <w:pStyle w:val="StyleArial8ptBoldAfter0ptLinespacing15lines"/>
            </w:pPr>
            <w:r w:rsidRPr="001D772C">
              <w:t>M</w:t>
            </w:r>
          </w:p>
          <w:p w14:paraId="62B42657" w14:textId="77777777" w:rsidR="00F931F3" w:rsidRPr="001D772C" w:rsidRDefault="00F931F3" w:rsidP="00E732AF">
            <w:pPr>
              <w:pStyle w:val="StyleArial8ptBoldAfter0ptLinespacing15lines"/>
            </w:pPr>
            <w:r w:rsidRPr="001D772C">
              <w:t>M</w:t>
            </w:r>
          </w:p>
          <w:p w14:paraId="62B42658" w14:textId="77777777" w:rsidR="00F931F3" w:rsidRPr="001D772C" w:rsidRDefault="00F931F3" w:rsidP="00E732AF">
            <w:pPr>
              <w:pStyle w:val="StyleArial8ptBoldAfter0ptLinespacing15lines"/>
            </w:pPr>
            <w:r w:rsidRPr="001D772C">
              <w:t>A</w:t>
            </w:r>
          </w:p>
          <w:p w14:paraId="62B42659" w14:textId="77777777" w:rsidR="00F931F3" w:rsidRPr="001D772C" w:rsidRDefault="00F931F3" w:rsidP="00E732AF">
            <w:pPr>
              <w:pStyle w:val="StyleArial8ptBoldAfter0ptLinespacing15lines"/>
            </w:pPr>
            <w:r w:rsidRPr="001D772C">
              <w:t>M</w:t>
            </w:r>
          </w:p>
          <w:p w14:paraId="62B4265A" w14:textId="77777777" w:rsidR="00F931F3" w:rsidRPr="001D772C" w:rsidRDefault="00F931F3" w:rsidP="00E732AF">
            <w:pPr>
              <w:pStyle w:val="StyleArial8ptBoldAfter0ptLinespacing15lines"/>
            </w:pPr>
            <w:r w:rsidRPr="001D772C">
              <w:t>A</w:t>
            </w:r>
          </w:p>
          <w:p w14:paraId="62B4265B" w14:textId="77777777" w:rsidR="00F931F3" w:rsidRPr="001D772C" w:rsidRDefault="00F931F3" w:rsidP="00E732AF">
            <w:pPr>
              <w:pStyle w:val="StyleArial8ptBoldAfter0ptLinespacing15lines"/>
            </w:pPr>
            <w:r w:rsidRPr="001D772C">
              <w:t>M</w:t>
            </w:r>
          </w:p>
          <w:p w14:paraId="62B4265C" w14:textId="77777777" w:rsidR="00F931F3" w:rsidRPr="001D772C" w:rsidRDefault="00F931F3" w:rsidP="00E732AF">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65D" w14:textId="77777777" w:rsidR="00F931F3" w:rsidRPr="009A165A" w:rsidRDefault="00F931F3" w:rsidP="00E732AF">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65E" w14:textId="77777777" w:rsidR="00F931F3" w:rsidRPr="0061132B" w:rsidRDefault="00F931F3" w:rsidP="00E732AF">
            <w:pPr>
              <w:spacing w:after="0"/>
              <w:jc w:val="center"/>
              <w:rPr>
                <w:rFonts w:ascii="Arial" w:hAnsi="Arial" w:cs="Arial"/>
                <w:b/>
                <w:sz w:val="16"/>
                <w:szCs w:val="16"/>
              </w:rPr>
            </w:pPr>
            <w:r w:rsidRPr="0061132B">
              <w:rPr>
                <w:rFonts w:ascii="Arial" w:hAnsi="Arial" w:cs="Arial"/>
                <w:b/>
                <w:sz w:val="16"/>
                <w:szCs w:val="16"/>
              </w:rPr>
              <w:t>GDS</w:t>
            </w:r>
          </w:p>
          <w:p w14:paraId="62B4265F" w14:textId="77777777" w:rsidR="00F931F3" w:rsidRPr="0061132B" w:rsidRDefault="00F931F3" w:rsidP="00E732AF">
            <w:pPr>
              <w:spacing w:after="0"/>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660" w14:textId="77777777" w:rsidR="00F931F3" w:rsidRPr="0061132B" w:rsidRDefault="00F931F3" w:rsidP="00E732AF">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661" w14:textId="77777777" w:rsidR="00F931F3" w:rsidRPr="0061132B" w:rsidRDefault="00F931F3" w:rsidP="00E732AF">
            <w:pPr>
              <w:spacing w:after="0" w:line="360" w:lineRule="auto"/>
              <w:rPr>
                <w:rFonts w:ascii="Arial" w:hAnsi="Arial" w:cs="Arial"/>
                <w:b/>
                <w:sz w:val="16"/>
                <w:szCs w:val="16"/>
              </w:rPr>
            </w:pPr>
          </w:p>
        </w:tc>
      </w:tr>
      <w:tr w:rsidR="00F931F3" w:rsidRPr="00A81A3F" w14:paraId="62B4267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63" w14:textId="77777777" w:rsidR="00F931F3" w:rsidRPr="003152CE"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64" w14:textId="77777777" w:rsidR="00F931F3" w:rsidRPr="00A81A3F" w:rsidRDefault="00F931F3" w:rsidP="00E732AF">
            <w:pPr>
              <w:pStyle w:val="TableText"/>
              <w:rPr>
                <w:sz w:val="16"/>
                <w:szCs w:val="16"/>
              </w:rPr>
            </w:pPr>
            <w:r w:rsidRPr="00A81A3F">
              <w:rPr>
                <w:sz w:val="16"/>
                <w:szCs w:val="16"/>
              </w:rPr>
              <w:t>@AbsoluteDeadl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65" w14:textId="77777777" w:rsidR="00F931F3" w:rsidRPr="00A81A3F" w:rsidRDefault="00F931F3" w:rsidP="00E732AF">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66" w14:textId="77777777" w:rsidR="00F931F3" w:rsidRPr="00A81A3F" w:rsidRDefault="00F931F3" w:rsidP="00E732AF">
            <w:pPr>
              <w:pStyle w:val="TableText"/>
              <w:rPr>
                <w:sz w:val="16"/>
                <w:szCs w:val="16"/>
              </w:rPr>
            </w:pPr>
            <w:r w:rsidRPr="00A81A3F">
              <w:rPr>
                <w:sz w:val="16"/>
                <w:szCs w:val="16"/>
              </w:rPr>
              <w:t>TimeOrDateTimeType</w:t>
            </w:r>
          </w:p>
          <w:p w14:paraId="62B42667" w14:textId="77777777" w:rsidR="00F931F3" w:rsidRPr="00A81A3F" w:rsidRDefault="00F931F3" w:rsidP="00E732AF">
            <w:pPr>
              <w:pStyle w:val="TableText"/>
              <w:ind w:left="166" w:hanging="166"/>
              <w:rPr>
                <w:sz w:val="16"/>
                <w:szCs w:val="16"/>
              </w:rPr>
            </w:pPr>
            <w:r w:rsidRPr="00A81A3F">
              <w:rPr>
                <w:i/>
                <w:sz w:val="16"/>
                <w:szCs w:val="16"/>
              </w:rPr>
              <w:t>Example:</w:t>
            </w:r>
          </w:p>
          <w:p w14:paraId="62B42668"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lt;CancelPenalty&gt;</w:t>
            </w:r>
          </w:p>
          <w:p w14:paraId="62B42669"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lt;Deadline</w:t>
            </w:r>
          </w:p>
          <w:p w14:paraId="62B4266A" w14:textId="77777777" w:rsidR="00F931F3" w:rsidRPr="00A81A3F" w:rsidRDefault="00F931F3" w:rsidP="00BC3040">
            <w:pPr>
              <w:spacing w:after="0" w:line="240" w:lineRule="auto"/>
              <w:rPr>
                <w:rFonts w:ascii="Arial" w:hAnsi="Arial" w:cs="Arial"/>
                <w:sz w:val="16"/>
                <w:szCs w:val="16"/>
              </w:rPr>
            </w:pPr>
            <w:r w:rsidRPr="00A81A3F">
              <w:rPr>
                <w:rFonts w:ascii="Arial" w:hAnsi="Arial" w:cs="Arial"/>
                <w:b/>
                <w:sz w:val="16"/>
                <w:szCs w:val="16"/>
              </w:rPr>
              <w:t>AbsoluteDeadline=”</w:t>
            </w:r>
            <w:r w:rsidRPr="00A81A3F">
              <w:rPr>
                <w:rFonts w:ascii="Arial" w:hAnsi="Arial" w:cs="Arial"/>
                <w:sz w:val="16"/>
                <w:szCs w:val="16"/>
                <w:lang w:val="en-AU"/>
              </w:rPr>
              <w:t>1997-07-16T19:20+01:00</w:t>
            </w:r>
            <w:r w:rsidRPr="00A81A3F">
              <w:rPr>
                <w:rFonts w:ascii="Arial" w:hAnsi="Arial" w:cs="Arial"/>
                <w:b/>
                <w:sz w:val="16"/>
                <w:szCs w:val="16"/>
              </w:rPr>
              <w:t>”</w:t>
            </w:r>
            <w:r w:rsidRPr="00A81A3F">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6B" w14:textId="77777777" w:rsidR="00F931F3" w:rsidRPr="00A81A3F" w:rsidRDefault="00F931F3" w:rsidP="00E732AF">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6C" w14:textId="77777777" w:rsidR="00F931F3" w:rsidRPr="00A81A3F" w:rsidRDefault="00F931F3" w:rsidP="00E732AF">
            <w:pPr>
              <w:pStyle w:val="TableText"/>
              <w:rPr>
                <w:sz w:val="16"/>
                <w:szCs w:val="16"/>
              </w:rPr>
            </w:pPr>
            <w:r w:rsidRPr="00A81A3F">
              <w:rPr>
                <w:i/>
                <w:sz w:val="16"/>
                <w:szCs w:val="16"/>
              </w:rPr>
              <w:t>Valid values</w:t>
            </w:r>
            <w:r w:rsidRPr="00A81A3F">
              <w:rPr>
                <w:sz w:val="16"/>
                <w:szCs w:val="16"/>
              </w:rPr>
              <w:t>:</w:t>
            </w:r>
          </w:p>
          <w:p w14:paraId="62B4266D" w14:textId="77777777" w:rsidR="00F931F3" w:rsidRPr="00A81A3F" w:rsidRDefault="00F931F3" w:rsidP="002B5E6C">
            <w:pPr>
              <w:rPr>
                <w:rFonts w:ascii="Arial" w:hAnsi="Arial" w:cs="Arial"/>
                <w:sz w:val="16"/>
                <w:szCs w:val="16"/>
                <w:lang w:val="en-AU"/>
              </w:rPr>
            </w:pPr>
            <w:r w:rsidRPr="00A81A3F">
              <w:rPr>
                <w:rFonts w:ascii="Arial" w:hAnsi="Arial" w:cs="Arial"/>
                <w:sz w:val="16"/>
                <w:szCs w:val="16"/>
                <w:lang w:val="en-AU"/>
              </w:rPr>
              <w:t>YYYY-MM-DDThh:mmTZD</w:t>
            </w:r>
          </w:p>
          <w:p w14:paraId="62B4266E" w14:textId="77777777" w:rsidR="00F931F3" w:rsidRPr="00A81A3F" w:rsidRDefault="00F931F3" w:rsidP="002B5E6C">
            <w:pPr>
              <w:pStyle w:val="TableText"/>
              <w:ind w:left="166" w:hanging="166"/>
              <w:rPr>
                <w:sz w:val="16"/>
                <w:szCs w:val="16"/>
              </w:rPr>
            </w:pPr>
            <w:r w:rsidRPr="00A81A3F">
              <w:rPr>
                <w:i/>
                <w:sz w:val="16"/>
                <w:szCs w:val="16"/>
              </w:rPr>
              <w:t>Example:</w:t>
            </w:r>
          </w:p>
          <w:p w14:paraId="62B4266F" w14:textId="77777777" w:rsidR="00F931F3" w:rsidRPr="00A81A3F" w:rsidRDefault="00F931F3" w:rsidP="002B5E6C">
            <w:pPr>
              <w:spacing w:after="0" w:line="240" w:lineRule="auto"/>
              <w:rPr>
                <w:rFonts w:ascii="Arial" w:hAnsi="Arial" w:cs="Arial"/>
                <w:sz w:val="16"/>
                <w:szCs w:val="16"/>
              </w:rPr>
            </w:pPr>
            <w:r w:rsidRPr="00A81A3F">
              <w:rPr>
                <w:rFonts w:ascii="Arial" w:hAnsi="Arial" w:cs="Arial"/>
                <w:sz w:val="16"/>
                <w:szCs w:val="16"/>
                <w:lang w:val="en-AU"/>
              </w:rPr>
              <w:t>1997-07-16T19:20+01:00</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70" w14:textId="77777777" w:rsidR="00F931F3" w:rsidRPr="00A81A3F" w:rsidRDefault="00F931F3" w:rsidP="00E732AF">
            <w:pPr>
              <w:spacing w:before="60" w:after="60" w:line="240" w:lineRule="auto"/>
              <w:rPr>
                <w:rFonts w:ascii="Arial" w:hAnsi="Arial" w:cs="Arial"/>
                <w:sz w:val="16"/>
                <w:szCs w:val="16"/>
              </w:rPr>
            </w:pPr>
            <w:r w:rsidRPr="00A81A3F">
              <w:rPr>
                <w:rFonts w:ascii="Arial" w:hAnsi="Arial" w:cs="Arial"/>
                <w:sz w:val="16"/>
                <w:szCs w:val="16"/>
              </w:rPr>
              <w:t xml:space="preserve">Last Date/Time the booking can be canceled without penalty. </w:t>
            </w:r>
          </w:p>
          <w:p w14:paraId="62B42671" w14:textId="77777777" w:rsidR="00F931F3" w:rsidRPr="00A81A3F" w:rsidRDefault="00F931F3" w:rsidP="00DA472B">
            <w:pPr>
              <w:spacing w:before="60" w:after="60"/>
              <w:rPr>
                <w:rFonts w:ascii="Arial" w:hAnsi="Arial" w:cs="Arial"/>
                <w:i/>
                <w:strike/>
                <w:sz w:val="16"/>
                <w:szCs w:val="16"/>
              </w:rPr>
            </w:pPr>
            <w:r w:rsidRPr="00A81A3F">
              <w:rPr>
                <w:rFonts w:ascii="Arial" w:hAnsi="Arial" w:cs="Arial"/>
                <w:b/>
                <w:i/>
                <w:sz w:val="16"/>
                <w:szCs w:val="16"/>
              </w:rPr>
              <w:t xml:space="preserve">GDS Certification Testing Note1:  </w:t>
            </w:r>
            <w:r w:rsidRPr="00A81A3F">
              <w:rPr>
                <w:rFonts w:ascii="Arial" w:hAnsi="Arial" w:cs="Arial"/>
                <w:i/>
                <w:sz w:val="16"/>
                <w:szCs w:val="16"/>
              </w:rPr>
              <w:t>Applicable to Galileo/ Apollo</w:t>
            </w:r>
          </w:p>
          <w:p w14:paraId="62B42672" w14:textId="77777777" w:rsidR="00F931F3" w:rsidRPr="00A81A3F" w:rsidRDefault="00F931F3" w:rsidP="00A353CE">
            <w:pPr>
              <w:spacing w:before="60" w:after="60" w:line="240" w:lineRule="auto"/>
              <w:rPr>
                <w:rFonts w:ascii="Arial" w:hAnsi="Arial" w:cs="Arial"/>
                <w:sz w:val="16"/>
                <w:szCs w:val="16"/>
              </w:rPr>
            </w:pPr>
            <w:r w:rsidRPr="00A81A3F">
              <w:rPr>
                <w:rFonts w:ascii="Arial" w:hAnsi="Arial" w:cs="Arial"/>
                <w:b/>
                <w:sz w:val="16"/>
                <w:szCs w:val="16"/>
              </w:rPr>
              <w:t>GDS Note2</w:t>
            </w:r>
            <w:r w:rsidRPr="00A81A3F">
              <w:rPr>
                <w:rFonts w:ascii="Arial" w:hAnsi="Arial" w:cs="Arial"/>
                <w:sz w:val="16"/>
                <w:szCs w:val="16"/>
              </w:rPr>
              <w:t xml:space="preserve">: </w:t>
            </w:r>
            <w:r w:rsidRPr="00A81A3F">
              <w:rPr>
                <w:rFonts w:ascii="Arial" w:hAnsi="Arial" w:cs="Arial"/>
                <w:sz w:val="16"/>
                <w:szCs w:val="16"/>
                <w:lang w:val="en-AU"/>
              </w:rPr>
              <w:t>The date and time before a deadline for a payment goes into effect. It is expressed in the date/time at the property’s location.</w:t>
            </w:r>
          </w:p>
        </w:tc>
      </w:tr>
      <w:tr w:rsidR="00F931F3" w:rsidRPr="00A81A3F" w14:paraId="62B4268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74" w14:textId="77777777" w:rsidR="00F931F3" w:rsidRPr="00A81A3F"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75" w14:textId="77777777" w:rsidR="00F931F3" w:rsidRPr="00A81A3F" w:rsidRDefault="00F931F3" w:rsidP="00E732AF">
            <w:pPr>
              <w:pStyle w:val="TableText"/>
              <w:rPr>
                <w:sz w:val="16"/>
                <w:szCs w:val="16"/>
              </w:rPr>
            </w:pPr>
            <w:r w:rsidRPr="00A81A3F">
              <w:rPr>
                <w:sz w:val="16"/>
                <w:szCs w:val="16"/>
              </w:rPr>
              <w:t>@Offset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76" w14:textId="77777777" w:rsidR="00F931F3" w:rsidRPr="00A81A3F" w:rsidRDefault="00F931F3" w:rsidP="00E732AF">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77" w14:textId="77777777" w:rsidR="00F931F3" w:rsidRPr="00A81A3F" w:rsidRDefault="00F931F3" w:rsidP="00E732AF">
            <w:pPr>
              <w:pStyle w:val="TableText"/>
              <w:rPr>
                <w:sz w:val="16"/>
                <w:szCs w:val="16"/>
              </w:rPr>
            </w:pPr>
            <w:r w:rsidRPr="00A81A3F">
              <w:rPr>
                <w:sz w:val="16"/>
                <w:szCs w:val="16"/>
              </w:rPr>
              <w:t>TimeUnitType</w:t>
            </w:r>
          </w:p>
          <w:p w14:paraId="62B42678" w14:textId="77777777" w:rsidR="00F931F3" w:rsidRPr="00A81A3F" w:rsidRDefault="00F931F3" w:rsidP="00E732AF">
            <w:pPr>
              <w:pStyle w:val="TableText"/>
              <w:ind w:left="166" w:hanging="166"/>
              <w:rPr>
                <w:sz w:val="16"/>
                <w:szCs w:val="16"/>
              </w:rPr>
            </w:pPr>
            <w:r w:rsidRPr="00A81A3F">
              <w:rPr>
                <w:i/>
                <w:sz w:val="16"/>
                <w:szCs w:val="16"/>
              </w:rPr>
              <w:t>Example:</w:t>
            </w:r>
          </w:p>
          <w:p w14:paraId="62B42679"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 xml:space="preserve">&lt;Deadline </w:t>
            </w:r>
            <w:r w:rsidRPr="00A81A3F">
              <w:rPr>
                <w:rFonts w:ascii="Arial" w:hAnsi="Arial" w:cs="Arial"/>
                <w:b/>
                <w:sz w:val="16"/>
                <w:szCs w:val="16"/>
              </w:rPr>
              <w:t>OffsetTimeUnit=”Day”</w:t>
            </w:r>
            <w:r w:rsidRPr="00A81A3F">
              <w:rPr>
                <w:rFonts w:ascii="Arial" w:hAnsi="Arial" w:cs="Arial"/>
                <w:sz w:val="16"/>
                <w:szCs w:val="16"/>
              </w:rPr>
              <w:t xml:space="preserve"> OffsetUnitMultiplier=”2”</w:t>
            </w:r>
          </w:p>
          <w:p w14:paraId="62B4267A"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7B" w14:textId="77777777" w:rsidR="00F931F3" w:rsidRPr="00A81A3F" w:rsidRDefault="00F931F3" w:rsidP="00E732AF">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7C" w14:textId="77777777" w:rsidR="00F931F3" w:rsidRPr="00A81A3F" w:rsidRDefault="00F931F3" w:rsidP="00E732AF">
            <w:pPr>
              <w:pStyle w:val="TableText"/>
              <w:rPr>
                <w:sz w:val="16"/>
                <w:szCs w:val="16"/>
              </w:rPr>
            </w:pPr>
            <w:r w:rsidRPr="00A81A3F">
              <w:rPr>
                <w:i/>
                <w:sz w:val="16"/>
                <w:szCs w:val="16"/>
              </w:rPr>
              <w:t>Valid enumeration values</w:t>
            </w:r>
            <w:r w:rsidRPr="00A81A3F">
              <w:rPr>
                <w:sz w:val="16"/>
                <w:szCs w:val="16"/>
              </w:rPr>
              <w:t>:</w:t>
            </w:r>
          </w:p>
          <w:p w14:paraId="62B4267D"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Year”</w:t>
            </w:r>
          </w:p>
          <w:p w14:paraId="62B4267E"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Month”</w:t>
            </w:r>
          </w:p>
          <w:p w14:paraId="62B4267F"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Day”</w:t>
            </w:r>
          </w:p>
          <w:p w14:paraId="62B42680"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Hour”</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81" w14:textId="77777777" w:rsidR="00F931F3" w:rsidRPr="00A81A3F" w:rsidRDefault="00F931F3" w:rsidP="00E732AF">
            <w:pPr>
              <w:spacing w:before="60" w:after="60" w:line="240" w:lineRule="auto"/>
              <w:rPr>
                <w:rFonts w:ascii="Arial" w:hAnsi="Arial" w:cs="Arial"/>
                <w:sz w:val="16"/>
                <w:szCs w:val="16"/>
              </w:rPr>
            </w:pPr>
            <w:r w:rsidRPr="00A81A3F">
              <w:rPr>
                <w:rFonts w:ascii="Arial" w:hAnsi="Arial" w:cs="Arial"/>
                <w:sz w:val="16"/>
                <w:szCs w:val="16"/>
              </w:rPr>
              <w:t>Units of Time that apply to the deadline.</w:t>
            </w:r>
          </w:p>
          <w:p w14:paraId="62B42682" w14:textId="77777777" w:rsidR="00F931F3" w:rsidRPr="00A81A3F" w:rsidRDefault="00F931F3" w:rsidP="00DA472B">
            <w:pPr>
              <w:spacing w:before="60" w:after="60"/>
              <w:rPr>
                <w:rFonts w:ascii="Arial" w:hAnsi="Arial" w:cs="Arial"/>
                <w:i/>
                <w:strike/>
                <w:sz w:val="16"/>
                <w:szCs w:val="16"/>
              </w:rPr>
            </w:pPr>
            <w:r w:rsidRPr="00A81A3F">
              <w:rPr>
                <w:rFonts w:ascii="Arial" w:hAnsi="Arial" w:cs="Arial"/>
                <w:b/>
                <w:i/>
                <w:sz w:val="16"/>
                <w:szCs w:val="16"/>
              </w:rPr>
              <w:t xml:space="preserve">GDS Certification Testing Note1:  </w:t>
            </w:r>
            <w:r w:rsidRPr="00A81A3F">
              <w:rPr>
                <w:rFonts w:ascii="Arial" w:hAnsi="Arial" w:cs="Arial"/>
                <w:i/>
                <w:sz w:val="16"/>
                <w:szCs w:val="16"/>
              </w:rPr>
              <w:t>Applicable to Galileo/ Apollo</w:t>
            </w:r>
          </w:p>
          <w:p w14:paraId="62B42683" w14:textId="77777777" w:rsidR="00F931F3" w:rsidRPr="00A81A3F" w:rsidRDefault="00F931F3" w:rsidP="00A353CE">
            <w:pPr>
              <w:pStyle w:val="TableText"/>
              <w:rPr>
                <w:sz w:val="16"/>
                <w:szCs w:val="16"/>
              </w:rPr>
            </w:pPr>
            <w:r w:rsidRPr="00A81A3F">
              <w:rPr>
                <w:b/>
                <w:sz w:val="16"/>
                <w:szCs w:val="16"/>
                <w:lang w:val="en-US"/>
              </w:rPr>
              <w:t>GDS Note2:</w:t>
            </w:r>
            <w:r w:rsidRPr="00A81A3F">
              <w:rPr>
                <w:sz w:val="16"/>
                <w:szCs w:val="16"/>
              </w:rPr>
              <w:t xml:space="preserve"> May only be used if the date is the arrival or booking date.</w:t>
            </w:r>
          </w:p>
        </w:tc>
      </w:tr>
      <w:tr w:rsidR="00F931F3" w:rsidRPr="00F860DF" w14:paraId="62B4269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85" w14:textId="77777777" w:rsidR="00F931F3" w:rsidRPr="00A81A3F"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86" w14:textId="77777777" w:rsidR="00F931F3" w:rsidRPr="00A81A3F" w:rsidRDefault="00F931F3" w:rsidP="00E732AF">
            <w:pPr>
              <w:pStyle w:val="TableText"/>
              <w:rPr>
                <w:sz w:val="16"/>
                <w:szCs w:val="16"/>
              </w:rPr>
            </w:pPr>
            <w:r w:rsidRPr="00A81A3F">
              <w:rPr>
                <w:sz w:val="16"/>
                <w:szCs w:val="16"/>
              </w:rPr>
              <w:t>@OffsetUnitMultipl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87" w14:textId="77777777" w:rsidR="00F931F3" w:rsidRPr="00A81A3F" w:rsidRDefault="00F931F3" w:rsidP="00E732AF">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88" w14:textId="77777777" w:rsidR="00F931F3" w:rsidRPr="00A81A3F" w:rsidRDefault="00F931F3" w:rsidP="00E732AF">
            <w:pPr>
              <w:pStyle w:val="TableText"/>
              <w:rPr>
                <w:sz w:val="16"/>
                <w:szCs w:val="16"/>
              </w:rPr>
            </w:pPr>
            <w:r w:rsidRPr="00A81A3F">
              <w:rPr>
                <w:sz w:val="16"/>
                <w:szCs w:val="16"/>
              </w:rPr>
              <w:t>Numeric0to999</w:t>
            </w:r>
          </w:p>
          <w:p w14:paraId="62B42689" w14:textId="77777777" w:rsidR="00F931F3" w:rsidRPr="00A81A3F" w:rsidRDefault="00F931F3" w:rsidP="00E732AF">
            <w:pPr>
              <w:pStyle w:val="TableText"/>
              <w:ind w:left="166" w:hanging="166"/>
              <w:rPr>
                <w:sz w:val="16"/>
                <w:szCs w:val="16"/>
              </w:rPr>
            </w:pPr>
            <w:r w:rsidRPr="00A81A3F">
              <w:rPr>
                <w:i/>
                <w:sz w:val="16"/>
                <w:szCs w:val="16"/>
              </w:rPr>
              <w:t>Example:</w:t>
            </w:r>
          </w:p>
          <w:p w14:paraId="62B4268A" w14:textId="77777777" w:rsidR="00F931F3" w:rsidRPr="00A81A3F" w:rsidRDefault="00F931F3" w:rsidP="00E732AF">
            <w:pPr>
              <w:spacing w:after="0" w:line="240" w:lineRule="auto"/>
              <w:rPr>
                <w:rFonts w:ascii="Arial" w:hAnsi="Arial" w:cs="Arial"/>
                <w:b/>
                <w:sz w:val="16"/>
                <w:szCs w:val="16"/>
              </w:rPr>
            </w:pPr>
            <w:r w:rsidRPr="00A81A3F">
              <w:rPr>
                <w:rFonts w:ascii="Arial" w:hAnsi="Arial" w:cs="Arial"/>
                <w:sz w:val="16"/>
                <w:szCs w:val="16"/>
              </w:rPr>
              <w:t xml:space="preserve">&lt;Deadline OffsetTimeUnit=”Day” </w:t>
            </w:r>
            <w:r w:rsidRPr="00A81A3F">
              <w:rPr>
                <w:rFonts w:ascii="Arial" w:hAnsi="Arial" w:cs="Arial"/>
                <w:b/>
                <w:sz w:val="16"/>
                <w:szCs w:val="16"/>
              </w:rPr>
              <w:t>OffsetUnitMultiplier=”2”</w:t>
            </w:r>
          </w:p>
          <w:p w14:paraId="62B4268B" w14:textId="77777777" w:rsidR="00F931F3" w:rsidRPr="00A81A3F" w:rsidRDefault="00F931F3" w:rsidP="00E732AF">
            <w:pPr>
              <w:suppressAutoHyphens/>
              <w:rPr>
                <w:rFonts w:ascii="Arial" w:hAnsi="Arial" w:cs="Arial"/>
                <w:sz w:val="16"/>
                <w:szCs w:val="16"/>
              </w:rPr>
            </w:pPr>
            <w:r w:rsidRPr="00A81A3F">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8C" w14:textId="77777777" w:rsidR="00F931F3" w:rsidRPr="00A81A3F" w:rsidRDefault="00F931F3" w:rsidP="00E732AF">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8D" w14:textId="77777777" w:rsidR="00F931F3" w:rsidRPr="00A81A3F" w:rsidRDefault="00F931F3" w:rsidP="00E732AF">
            <w:pPr>
              <w:pStyle w:val="TableText"/>
              <w:rPr>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8E" w14:textId="77777777" w:rsidR="00F931F3" w:rsidRPr="00A81A3F" w:rsidRDefault="00F931F3" w:rsidP="00E732AF">
            <w:pPr>
              <w:spacing w:before="60" w:after="60" w:line="240" w:lineRule="auto"/>
              <w:rPr>
                <w:rFonts w:ascii="Arial" w:hAnsi="Arial" w:cs="Arial"/>
                <w:sz w:val="16"/>
                <w:szCs w:val="16"/>
              </w:rPr>
            </w:pPr>
            <w:r w:rsidRPr="00A81A3F">
              <w:rPr>
                <w:rFonts w:ascii="Arial" w:hAnsi="Arial" w:cs="Arial"/>
                <w:sz w:val="16"/>
                <w:szCs w:val="16"/>
              </w:rPr>
              <w:t>Number of Units for @OffsetTimeUnit</w:t>
            </w:r>
          </w:p>
          <w:p w14:paraId="62B4268F" w14:textId="77777777" w:rsidR="00F931F3" w:rsidRPr="00A81A3F" w:rsidRDefault="00F931F3" w:rsidP="00B90E29">
            <w:pPr>
              <w:spacing w:before="60" w:after="60"/>
              <w:rPr>
                <w:rFonts w:ascii="Arial" w:hAnsi="Arial" w:cs="Arial"/>
                <w:i/>
                <w:strike/>
                <w:sz w:val="16"/>
                <w:szCs w:val="16"/>
              </w:rPr>
            </w:pPr>
            <w:r w:rsidRPr="00A81A3F">
              <w:rPr>
                <w:rFonts w:ascii="Arial" w:hAnsi="Arial" w:cs="Arial"/>
                <w:b/>
                <w:i/>
                <w:sz w:val="16"/>
                <w:szCs w:val="16"/>
              </w:rPr>
              <w:t>GDS Certification Testing Note1:</w:t>
            </w:r>
            <w:r w:rsidRPr="00A81A3F">
              <w:rPr>
                <w:rFonts w:ascii="Arial" w:hAnsi="Arial" w:cs="Arial"/>
                <w:b/>
                <w:sz w:val="16"/>
                <w:szCs w:val="16"/>
              </w:rPr>
              <w:t xml:space="preserve">  </w:t>
            </w:r>
            <w:r w:rsidRPr="00A81A3F">
              <w:rPr>
                <w:rFonts w:ascii="Arial" w:hAnsi="Arial" w:cs="Arial"/>
                <w:i/>
                <w:sz w:val="16"/>
                <w:szCs w:val="16"/>
              </w:rPr>
              <w:t>Applicable to Galileo/ Apollo</w:t>
            </w:r>
          </w:p>
          <w:p w14:paraId="62B42690" w14:textId="77777777" w:rsidR="00F931F3" w:rsidRPr="009C5537" w:rsidRDefault="00F931F3" w:rsidP="00A353CE">
            <w:pPr>
              <w:spacing w:before="60" w:after="60" w:line="240" w:lineRule="auto"/>
              <w:rPr>
                <w:rFonts w:ascii="Arial" w:hAnsi="Arial" w:cs="Arial"/>
                <w:sz w:val="16"/>
                <w:szCs w:val="16"/>
              </w:rPr>
            </w:pPr>
            <w:r w:rsidRPr="00A81A3F">
              <w:rPr>
                <w:rFonts w:ascii="Arial" w:hAnsi="Arial" w:cs="Arial"/>
                <w:b/>
                <w:sz w:val="16"/>
                <w:szCs w:val="16"/>
              </w:rPr>
              <w:t>GDS Note2:</w:t>
            </w:r>
            <w:r w:rsidRPr="00A81A3F">
              <w:rPr>
                <w:rFonts w:ascii="Arial" w:hAnsi="Arial" w:cs="Arial"/>
                <w:sz w:val="16"/>
                <w:szCs w:val="16"/>
              </w:rPr>
              <w:t xml:space="preserve">  May only be used if the date is the arrival or booking date.</w:t>
            </w:r>
          </w:p>
        </w:tc>
      </w:tr>
      <w:tr w:rsidR="00F931F3" w:rsidRPr="00F860DF" w14:paraId="62B426A0"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92" w14:textId="77777777" w:rsidR="00F931F3" w:rsidRPr="003152CE"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93" w14:textId="77777777" w:rsidR="00F931F3" w:rsidRPr="00A81A3F" w:rsidRDefault="00F931F3" w:rsidP="00E732AF">
            <w:pPr>
              <w:pStyle w:val="TableText"/>
              <w:rPr>
                <w:sz w:val="16"/>
                <w:szCs w:val="16"/>
              </w:rPr>
            </w:pPr>
            <w:r w:rsidRPr="00A81A3F">
              <w:rPr>
                <w:sz w:val="16"/>
                <w:szCs w:val="16"/>
              </w:rPr>
              <w:t>@OffsetDrop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94" w14:textId="77777777" w:rsidR="00F931F3" w:rsidRPr="00A81A3F" w:rsidRDefault="00F931F3" w:rsidP="00E732AF">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95" w14:textId="77777777" w:rsidR="00F931F3" w:rsidRPr="00A81A3F" w:rsidRDefault="00F931F3" w:rsidP="00E732AF">
            <w:pPr>
              <w:pStyle w:val="TableText"/>
              <w:rPr>
                <w:sz w:val="16"/>
                <w:szCs w:val="16"/>
              </w:rPr>
            </w:pPr>
            <w:r w:rsidRPr="00A81A3F">
              <w:rPr>
                <w:sz w:val="16"/>
                <w:szCs w:val="16"/>
              </w:rPr>
              <w:t>xs:NMTOKEN</w:t>
            </w:r>
          </w:p>
          <w:p w14:paraId="62B42696" w14:textId="77777777" w:rsidR="00F931F3" w:rsidRPr="00A81A3F" w:rsidRDefault="00F931F3" w:rsidP="00E732AF">
            <w:pPr>
              <w:pStyle w:val="TableText"/>
              <w:ind w:left="166" w:hanging="166"/>
              <w:rPr>
                <w:sz w:val="16"/>
                <w:szCs w:val="16"/>
              </w:rPr>
            </w:pPr>
            <w:r w:rsidRPr="00A81A3F">
              <w:rPr>
                <w:i/>
                <w:sz w:val="16"/>
                <w:szCs w:val="16"/>
              </w:rPr>
              <w:t>Example:</w:t>
            </w:r>
          </w:p>
          <w:p w14:paraId="62B42697"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lt;Deadline OffsetTimeUnit=”Day” OffsetUnitMultiplier=”2”</w:t>
            </w:r>
          </w:p>
          <w:p w14:paraId="62B42698"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b/>
                <w:sz w:val="16"/>
                <w:szCs w:val="16"/>
              </w:rPr>
              <w:t>OffsetDropTime=”AfterBooking”</w:t>
            </w:r>
            <w:r w:rsidRPr="00A81A3F">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99" w14:textId="77777777" w:rsidR="00F931F3" w:rsidRPr="00A81A3F" w:rsidRDefault="00F931F3" w:rsidP="00E732AF">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9A" w14:textId="77777777" w:rsidR="00F931F3" w:rsidRPr="00A81A3F" w:rsidRDefault="00F931F3" w:rsidP="00E732AF">
            <w:pPr>
              <w:pStyle w:val="TableText"/>
              <w:rPr>
                <w:sz w:val="16"/>
                <w:szCs w:val="16"/>
              </w:rPr>
            </w:pPr>
            <w:r w:rsidRPr="00A81A3F">
              <w:rPr>
                <w:i/>
                <w:sz w:val="16"/>
                <w:szCs w:val="16"/>
              </w:rPr>
              <w:t>Valid enumeration values</w:t>
            </w:r>
            <w:r w:rsidRPr="00A81A3F">
              <w:rPr>
                <w:sz w:val="16"/>
                <w:szCs w:val="16"/>
              </w:rPr>
              <w:t>:</w:t>
            </w:r>
          </w:p>
          <w:p w14:paraId="62B4269B"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BeforeArrival”</w:t>
            </w:r>
          </w:p>
          <w:p w14:paraId="62B4269C"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AfterBooking”</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9D" w14:textId="77777777" w:rsidR="00F931F3" w:rsidRPr="00A81A3F" w:rsidRDefault="00F931F3" w:rsidP="00E732AF">
            <w:pPr>
              <w:spacing w:before="60" w:after="60" w:line="240" w:lineRule="auto"/>
              <w:rPr>
                <w:rFonts w:ascii="Arial" w:hAnsi="Arial" w:cs="Arial"/>
                <w:sz w:val="16"/>
                <w:szCs w:val="16"/>
              </w:rPr>
            </w:pPr>
            <w:r w:rsidRPr="00A81A3F">
              <w:rPr>
                <w:rFonts w:ascii="Arial" w:hAnsi="Arial" w:cs="Arial"/>
                <w:sz w:val="16"/>
                <w:szCs w:val="16"/>
              </w:rPr>
              <w:t>Effective Indicator for Deadline Drop Time</w:t>
            </w:r>
          </w:p>
          <w:p w14:paraId="62B4269E" w14:textId="77777777" w:rsidR="00F931F3" w:rsidRPr="00A81A3F" w:rsidRDefault="00F931F3" w:rsidP="00B90E29">
            <w:pPr>
              <w:spacing w:before="60" w:after="60"/>
              <w:rPr>
                <w:rFonts w:ascii="Arial" w:hAnsi="Arial" w:cs="Arial"/>
                <w:i/>
                <w:strike/>
                <w:sz w:val="16"/>
                <w:szCs w:val="16"/>
              </w:rPr>
            </w:pPr>
            <w:r w:rsidRPr="00A81A3F">
              <w:rPr>
                <w:rFonts w:ascii="Arial" w:hAnsi="Arial" w:cs="Arial"/>
                <w:b/>
                <w:i/>
                <w:sz w:val="16"/>
                <w:szCs w:val="16"/>
              </w:rPr>
              <w:t>GDS Certification Testing Note1:</w:t>
            </w:r>
            <w:r w:rsidRPr="00A81A3F">
              <w:rPr>
                <w:rFonts w:ascii="Arial" w:hAnsi="Arial" w:cs="Arial"/>
                <w:b/>
                <w:sz w:val="16"/>
                <w:szCs w:val="16"/>
              </w:rPr>
              <w:t xml:space="preserve">  </w:t>
            </w:r>
            <w:r w:rsidRPr="00A81A3F">
              <w:rPr>
                <w:rFonts w:ascii="Arial" w:hAnsi="Arial" w:cs="Arial"/>
                <w:i/>
                <w:sz w:val="16"/>
                <w:szCs w:val="16"/>
              </w:rPr>
              <w:t>Applicable to Galileo/ Apollo</w:t>
            </w:r>
          </w:p>
          <w:p w14:paraId="62B4269F" w14:textId="77777777" w:rsidR="00F931F3" w:rsidRPr="00664641" w:rsidRDefault="00F931F3" w:rsidP="00A353CE">
            <w:pPr>
              <w:spacing w:before="60" w:after="60" w:line="240" w:lineRule="auto"/>
              <w:rPr>
                <w:rFonts w:ascii="Arial" w:hAnsi="Arial" w:cs="Arial"/>
                <w:sz w:val="16"/>
                <w:szCs w:val="16"/>
              </w:rPr>
            </w:pPr>
            <w:r w:rsidRPr="00A81A3F">
              <w:rPr>
                <w:rFonts w:ascii="Arial" w:hAnsi="Arial" w:cs="Arial"/>
                <w:b/>
                <w:sz w:val="16"/>
                <w:szCs w:val="16"/>
              </w:rPr>
              <w:t>GDS Note2:</w:t>
            </w:r>
            <w:r w:rsidRPr="00A81A3F">
              <w:rPr>
                <w:rFonts w:ascii="Arial" w:hAnsi="Arial" w:cs="Arial"/>
                <w:sz w:val="16"/>
                <w:szCs w:val="16"/>
              </w:rPr>
              <w:t xml:space="preserve"> May only be used if @AbsoluteDeadline date is the arrival or booking date.</w:t>
            </w:r>
          </w:p>
        </w:tc>
      </w:tr>
      <w:tr w:rsidR="00F931F3" w:rsidRPr="00F860DF" w14:paraId="62B426A7"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6A1"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A2"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A3"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A4"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A5"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A6" w14:textId="77777777" w:rsidR="00F931F3" w:rsidRPr="00F860DF" w:rsidRDefault="00F931F3" w:rsidP="00B03A8B">
            <w:pPr>
              <w:pStyle w:val="TableText"/>
              <w:spacing w:before="0" w:after="0"/>
              <w:rPr>
                <w:b/>
                <w:sz w:val="16"/>
                <w:szCs w:val="16"/>
              </w:rPr>
            </w:pPr>
          </w:p>
        </w:tc>
      </w:tr>
      <w:tr w:rsidR="00F931F3" w:rsidRPr="009A165A" w14:paraId="62B426CE" w14:textId="77777777" w:rsidTr="00F931F3">
        <w:trPr>
          <w:cantSplit/>
          <w:trHeight w:val="3221"/>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6A8" w14:textId="77777777" w:rsidR="00F931F3" w:rsidRDefault="00F931F3" w:rsidP="00141F41">
            <w:pPr>
              <w:pStyle w:val="StyleArial8ptBoldAfter0ptLinespacing15lines"/>
            </w:pPr>
            <w:r w:rsidRPr="00D33EF6">
              <w:t>1</w:t>
            </w:r>
          </w:p>
          <w:p w14:paraId="62B426A9" w14:textId="77777777" w:rsidR="00F931F3" w:rsidRPr="00D33EF6" w:rsidRDefault="00F931F3" w:rsidP="00141F41">
            <w:pPr>
              <w:pStyle w:val="StyleArial8ptBoldAfter0ptLinespacing15lines"/>
            </w:pPr>
          </w:p>
          <w:p w14:paraId="62B426AA" w14:textId="77777777" w:rsidR="00F931F3" w:rsidRDefault="00F931F3" w:rsidP="00141F41">
            <w:pPr>
              <w:pStyle w:val="StyleArial8ptBoldAfter0ptLinespacing15lines"/>
            </w:pPr>
            <w:r w:rsidRPr="00D33EF6">
              <w:t>2</w:t>
            </w:r>
          </w:p>
          <w:p w14:paraId="62B426AB" w14:textId="77777777" w:rsidR="00F931F3" w:rsidRPr="00D33EF6" w:rsidRDefault="00F931F3" w:rsidP="00141F41">
            <w:pPr>
              <w:pStyle w:val="StyleArial8ptBoldAfter0ptLinespacing15lines"/>
            </w:pPr>
          </w:p>
          <w:p w14:paraId="62B426AC" w14:textId="77777777" w:rsidR="00F931F3" w:rsidRPr="001D772C" w:rsidRDefault="00F931F3" w:rsidP="008D66AC">
            <w:pPr>
              <w:pStyle w:val="StyleArial8ptBoldAfter0ptLinespacing15lines"/>
            </w:pPr>
            <w:r w:rsidRPr="001D772C">
              <w:t>3</w:t>
            </w:r>
          </w:p>
          <w:p w14:paraId="62B426AD" w14:textId="77777777" w:rsidR="00F931F3" w:rsidRPr="001D772C" w:rsidRDefault="00F931F3" w:rsidP="008D66AC">
            <w:pPr>
              <w:pStyle w:val="StyleArial8ptBoldAfter0ptLinespacing15lines"/>
            </w:pPr>
            <w:r w:rsidRPr="001D772C">
              <w:t>4</w:t>
            </w:r>
          </w:p>
          <w:p w14:paraId="62B426AE" w14:textId="77777777" w:rsidR="00F931F3" w:rsidRPr="001D772C" w:rsidRDefault="00F931F3" w:rsidP="008D66AC">
            <w:pPr>
              <w:pStyle w:val="StyleArial8ptBoldAfter0ptLinespacing15lines"/>
            </w:pPr>
            <w:r w:rsidRPr="001D772C">
              <w:t>5</w:t>
            </w:r>
          </w:p>
          <w:p w14:paraId="62B426AF" w14:textId="77777777" w:rsidR="00F931F3" w:rsidRPr="001D772C" w:rsidRDefault="00F931F3" w:rsidP="008D66AC">
            <w:pPr>
              <w:pStyle w:val="StyleArial8ptBoldAfter0ptLinespacing15lines"/>
            </w:pPr>
            <w:r w:rsidRPr="001D772C">
              <w:t>6</w:t>
            </w:r>
          </w:p>
          <w:p w14:paraId="62B426B0" w14:textId="77777777" w:rsidR="00F931F3" w:rsidRPr="001D772C" w:rsidRDefault="00F931F3" w:rsidP="008D66AC">
            <w:pPr>
              <w:pStyle w:val="StyleArial8ptBoldAfter0ptLinespacing15lines"/>
            </w:pPr>
            <w:r w:rsidRPr="001D772C">
              <w:t>7</w:t>
            </w:r>
          </w:p>
          <w:p w14:paraId="62B426B1" w14:textId="77777777" w:rsidR="00F931F3" w:rsidRPr="001D772C" w:rsidRDefault="00F931F3" w:rsidP="008D66AC">
            <w:pPr>
              <w:pStyle w:val="StyleArial8ptBoldAfter0ptLinespacing15lines"/>
            </w:pPr>
            <w:r w:rsidRPr="001D772C">
              <w:t>8</w:t>
            </w:r>
          </w:p>
          <w:p w14:paraId="62B426B2" w14:textId="77777777" w:rsidR="00F931F3" w:rsidRPr="001D772C" w:rsidRDefault="00F931F3" w:rsidP="008D66AC">
            <w:pPr>
              <w:pStyle w:val="StyleArial8ptBoldAfter0ptLinespacing15lines"/>
            </w:pPr>
            <w:r w:rsidRPr="001D772C">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6B3" w14:textId="77777777" w:rsidR="00F931F3" w:rsidRDefault="00F931F3" w:rsidP="000860E4">
            <w:pPr>
              <w:pStyle w:val="StyleArial8ptBoldAfter0ptLinespacing15lines"/>
            </w:pPr>
            <w:r w:rsidRPr="00D33EF6">
              <w:t>HotelReservations</w:t>
            </w:r>
          </w:p>
          <w:p w14:paraId="62B426B4" w14:textId="77777777" w:rsidR="00F931F3" w:rsidRPr="00D33EF6" w:rsidRDefault="00F931F3" w:rsidP="000860E4">
            <w:pPr>
              <w:pStyle w:val="StyleArial8ptBoldAfter0ptLinespacing15lines"/>
            </w:pPr>
            <w:r>
              <w:t>(HotelResModifies)</w:t>
            </w:r>
          </w:p>
          <w:p w14:paraId="62B426B5" w14:textId="77777777" w:rsidR="00F931F3" w:rsidRDefault="00F931F3" w:rsidP="000860E4">
            <w:pPr>
              <w:pStyle w:val="StyleArial8ptBoldAfter0ptLinespacing15lines"/>
            </w:pPr>
            <w:r w:rsidRPr="00D33EF6">
              <w:t>HotelReservation</w:t>
            </w:r>
          </w:p>
          <w:p w14:paraId="62B426B6" w14:textId="77777777" w:rsidR="00F931F3" w:rsidRPr="00D33EF6" w:rsidRDefault="00F931F3" w:rsidP="000860E4">
            <w:pPr>
              <w:pStyle w:val="StyleArial8ptBoldAfter0ptLinespacing15lines"/>
            </w:pPr>
            <w:r>
              <w:t>(HotelResModify)</w:t>
            </w:r>
          </w:p>
          <w:p w14:paraId="62B426B7" w14:textId="77777777" w:rsidR="00F931F3" w:rsidRPr="001D772C" w:rsidRDefault="00F931F3" w:rsidP="008D66AC">
            <w:pPr>
              <w:pStyle w:val="StyleArial8ptBoldAfter0ptLinespacing15lines"/>
            </w:pPr>
            <w:r w:rsidRPr="001D772C">
              <w:t>RoomStays</w:t>
            </w:r>
          </w:p>
          <w:p w14:paraId="62B426B8" w14:textId="77777777" w:rsidR="00F931F3" w:rsidRPr="001D772C" w:rsidRDefault="00F931F3" w:rsidP="008D66AC">
            <w:pPr>
              <w:pStyle w:val="StyleArial8ptBoldAfter0ptLinespacing15lines"/>
            </w:pPr>
            <w:r w:rsidRPr="001D772C">
              <w:t>RoomStay</w:t>
            </w:r>
          </w:p>
          <w:p w14:paraId="62B426B9" w14:textId="77777777" w:rsidR="00F931F3" w:rsidRPr="001D772C" w:rsidRDefault="00F931F3" w:rsidP="008D66AC">
            <w:pPr>
              <w:pStyle w:val="StyleArial8ptBoldAfter0ptLinespacing15lines"/>
            </w:pPr>
            <w:r w:rsidRPr="001D772C">
              <w:t>RatePlans</w:t>
            </w:r>
          </w:p>
          <w:p w14:paraId="62B426BA" w14:textId="77777777" w:rsidR="00F931F3" w:rsidRPr="001D772C" w:rsidRDefault="00F931F3" w:rsidP="008D66AC">
            <w:pPr>
              <w:pStyle w:val="StyleArial8ptBoldAfter0ptLinespacing15lines"/>
            </w:pPr>
            <w:r w:rsidRPr="001D772C">
              <w:t>RatePlan</w:t>
            </w:r>
          </w:p>
          <w:p w14:paraId="62B426BB" w14:textId="77777777" w:rsidR="00F931F3" w:rsidRPr="001D772C" w:rsidRDefault="00F931F3" w:rsidP="008D66AC">
            <w:pPr>
              <w:pStyle w:val="StyleArial8ptBoldAfter0ptLinespacing15lines"/>
            </w:pPr>
            <w:r w:rsidRPr="001D772C">
              <w:t>CancelPenalities</w:t>
            </w:r>
          </w:p>
          <w:p w14:paraId="62B426BC" w14:textId="77777777" w:rsidR="00F931F3" w:rsidRPr="001D772C" w:rsidRDefault="00F931F3" w:rsidP="008D66AC">
            <w:pPr>
              <w:pStyle w:val="StyleArial8ptBoldAfter0ptLinespacing15lines"/>
            </w:pPr>
            <w:r w:rsidRPr="001D772C">
              <w:t>CancelPenalty</w:t>
            </w:r>
          </w:p>
          <w:p w14:paraId="62B426BD" w14:textId="77777777" w:rsidR="00F931F3" w:rsidRPr="001D772C" w:rsidRDefault="00F931F3" w:rsidP="008D66AC">
            <w:pPr>
              <w:pStyle w:val="StyleArial8ptBoldAfter0ptLinespacing15lines"/>
            </w:pPr>
            <w:r>
              <w:t>AmountPerc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6BE" w14:textId="77777777" w:rsidR="00F931F3" w:rsidRDefault="00F931F3" w:rsidP="000A1BD7">
            <w:pPr>
              <w:pStyle w:val="StyleArial8ptBoldAfter0ptLinespacing15lines"/>
            </w:pPr>
            <w:r w:rsidRPr="001D772C">
              <w:t>M</w:t>
            </w:r>
          </w:p>
          <w:p w14:paraId="62B426BF" w14:textId="77777777" w:rsidR="00F931F3" w:rsidRPr="001D772C" w:rsidRDefault="00F931F3" w:rsidP="000A1BD7">
            <w:pPr>
              <w:pStyle w:val="StyleArial8ptBoldAfter0ptLinespacing15lines"/>
            </w:pPr>
            <w:r>
              <w:t>(M)</w:t>
            </w:r>
          </w:p>
          <w:p w14:paraId="62B426C0" w14:textId="77777777" w:rsidR="00F931F3" w:rsidRDefault="00F931F3" w:rsidP="000A1BD7">
            <w:pPr>
              <w:pStyle w:val="StyleArial8ptBoldAfter0ptLinespacing15lines"/>
            </w:pPr>
            <w:r w:rsidRPr="001D772C">
              <w:t>M</w:t>
            </w:r>
          </w:p>
          <w:p w14:paraId="62B426C1" w14:textId="77777777" w:rsidR="00F931F3" w:rsidRPr="001D772C" w:rsidRDefault="00F931F3" w:rsidP="000A1BD7">
            <w:pPr>
              <w:pStyle w:val="StyleArial8ptBoldAfter0ptLinespacing15lines"/>
            </w:pPr>
            <w:r>
              <w:t>(M)</w:t>
            </w:r>
          </w:p>
          <w:p w14:paraId="62B426C2" w14:textId="77777777" w:rsidR="00F931F3" w:rsidRPr="001D772C" w:rsidRDefault="00F931F3" w:rsidP="008D66AC">
            <w:pPr>
              <w:pStyle w:val="StyleArial8ptBoldAfter0ptLinespacing15lines"/>
            </w:pPr>
            <w:r w:rsidRPr="001D772C">
              <w:t>M</w:t>
            </w:r>
          </w:p>
          <w:p w14:paraId="62B426C3" w14:textId="77777777" w:rsidR="00F931F3" w:rsidRPr="001D772C" w:rsidRDefault="00F931F3" w:rsidP="008D66AC">
            <w:pPr>
              <w:pStyle w:val="StyleArial8ptBoldAfter0ptLinespacing15lines"/>
            </w:pPr>
            <w:r w:rsidRPr="001D772C">
              <w:t>M</w:t>
            </w:r>
          </w:p>
          <w:p w14:paraId="62B426C4" w14:textId="77777777" w:rsidR="00F931F3" w:rsidRPr="001D772C" w:rsidRDefault="00F931F3" w:rsidP="008D66AC">
            <w:pPr>
              <w:pStyle w:val="StyleArial8ptBoldAfter0ptLinespacing15lines"/>
            </w:pPr>
            <w:r w:rsidRPr="001D772C">
              <w:t>A</w:t>
            </w:r>
          </w:p>
          <w:p w14:paraId="62B426C5" w14:textId="77777777" w:rsidR="00F931F3" w:rsidRPr="001D772C" w:rsidRDefault="00F931F3" w:rsidP="008D66AC">
            <w:pPr>
              <w:pStyle w:val="StyleArial8ptBoldAfter0ptLinespacing15lines"/>
            </w:pPr>
            <w:r w:rsidRPr="001D772C">
              <w:t>M</w:t>
            </w:r>
          </w:p>
          <w:p w14:paraId="62B426C6" w14:textId="77777777" w:rsidR="00F931F3" w:rsidRPr="001D772C" w:rsidRDefault="00F931F3" w:rsidP="008D66AC">
            <w:pPr>
              <w:pStyle w:val="StyleArial8ptBoldAfter0ptLinespacing15lines"/>
            </w:pPr>
            <w:r w:rsidRPr="001D772C">
              <w:t>A</w:t>
            </w:r>
          </w:p>
          <w:p w14:paraId="62B426C7" w14:textId="77777777" w:rsidR="00F931F3" w:rsidRPr="001D772C" w:rsidRDefault="00F931F3" w:rsidP="008D66AC">
            <w:pPr>
              <w:pStyle w:val="StyleArial8ptBoldAfter0ptLinespacing15lines"/>
            </w:pPr>
            <w:r w:rsidRPr="001D772C">
              <w:t>M</w:t>
            </w:r>
          </w:p>
          <w:p w14:paraId="62B426C8" w14:textId="77777777" w:rsidR="00F931F3" w:rsidRPr="001D772C" w:rsidRDefault="00F931F3" w:rsidP="008D66A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6C9" w14:textId="77777777" w:rsidR="00F931F3" w:rsidRPr="009A165A" w:rsidRDefault="00F931F3" w:rsidP="00E732AF">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6CA" w14:textId="77777777" w:rsidR="00F931F3" w:rsidRPr="0061132B" w:rsidRDefault="00F931F3" w:rsidP="00E732AF">
            <w:pPr>
              <w:spacing w:after="0"/>
              <w:jc w:val="center"/>
              <w:rPr>
                <w:rFonts w:ascii="Arial" w:hAnsi="Arial" w:cs="Arial"/>
                <w:b/>
                <w:sz w:val="16"/>
                <w:szCs w:val="16"/>
              </w:rPr>
            </w:pPr>
            <w:r w:rsidRPr="0061132B">
              <w:rPr>
                <w:rFonts w:ascii="Arial" w:hAnsi="Arial" w:cs="Arial"/>
                <w:b/>
                <w:sz w:val="16"/>
                <w:szCs w:val="16"/>
              </w:rPr>
              <w:t>GDS</w:t>
            </w:r>
          </w:p>
          <w:p w14:paraId="62B426CB" w14:textId="77777777" w:rsidR="00F931F3" w:rsidRPr="0061132B" w:rsidRDefault="00F931F3" w:rsidP="00E732AF">
            <w:pPr>
              <w:spacing w:after="0"/>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6CC" w14:textId="77777777" w:rsidR="00F931F3" w:rsidRPr="0061132B" w:rsidRDefault="00F931F3" w:rsidP="00E732AF">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6CD" w14:textId="77777777" w:rsidR="00F931F3" w:rsidRPr="0061132B" w:rsidRDefault="00F931F3" w:rsidP="00CD5F8E">
            <w:pPr>
              <w:spacing w:before="60" w:after="60"/>
              <w:rPr>
                <w:rFonts w:ascii="Arial" w:hAnsi="Arial" w:cs="Arial"/>
                <w:b/>
                <w:sz w:val="16"/>
                <w:szCs w:val="16"/>
              </w:rPr>
            </w:pPr>
          </w:p>
        </w:tc>
      </w:tr>
      <w:tr w:rsidR="00F931F3" w:rsidRPr="00A81A3F" w14:paraId="62B426DA"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CF" w14:textId="77777777" w:rsidR="00F931F3" w:rsidRPr="003152CE"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D0" w14:textId="77777777" w:rsidR="00F931F3" w:rsidRPr="00A81A3F" w:rsidRDefault="00F931F3" w:rsidP="00E732AF">
            <w:pPr>
              <w:pStyle w:val="TableText"/>
              <w:rPr>
                <w:sz w:val="16"/>
                <w:szCs w:val="16"/>
              </w:rPr>
            </w:pPr>
            <w:r w:rsidRPr="00A81A3F">
              <w:rPr>
                <w:sz w:val="16"/>
                <w:szCs w:val="16"/>
              </w:rPr>
              <w:t>@NbrOfNigh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D1" w14:textId="77777777" w:rsidR="00F931F3" w:rsidRPr="00A81A3F" w:rsidRDefault="00F931F3" w:rsidP="00E732AF">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D2" w14:textId="77777777" w:rsidR="00F931F3" w:rsidRPr="00A81A3F" w:rsidRDefault="00F931F3" w:rsidP="00846960">
            <w:pPr>
              <w:pStyle w:val="TableText"/>
              <w:rPr>
                <w:sz w:val="16"/>
                <w:szCs w:val="16"/>
              </w:rPr>
            </w:pPr>
            <w:r w:rsidRPr="00A81A3F">
              <w:rPr>
                <w:sz w:val="16"/>
                <w:szCs w:val="16"/>
              </w:rPr>
              <w:t>xs:NonNegativeInteger</w:t>
            </w:r>
          </w:p>
          <w:p w14:paraId="62B426D3" w14:textId="77777777" w:rsidR="00F931F3" w:rsidRPr="00A81A3F" w:rsidRDefault="00F931F3" w:rsidP="002300BE">
            <w:pPr>
              <w:pStyle w:val="TableText"/>
              <w:ind w:left="166" w:hanging="166"/>
              <w:rPr>
                <w:sz w:val="16"/>
                <w:szCs w:val="16"/>
              </w:rPr>
            </w:pPr>
            <w:r w:rsidRPr="00A81A3F">
              <w:rPr>
                <w:i/>
                <w:sz w:val="16"/>
                <w:szCs w:val="16"/>
              </w:rPr>
              <w:t>Example:</w:t>
            </w:r>
          </w:p>
          <w:p w14:paraId="62B426D4" w14:textId="77777777" w:rsidR="00F931F3" w:rsidRPr="00A81A3F" w:rsidRDefault="00F931F3" w:rsidP="002300BE">
            <w:pPr>
              <w:pStyle w:val="TableText"/>
              <w:rPr>
                <w:sz w:val="16"/>
                <w:szCs w:val="16"/>
              </w:rPr>
            </w:pPr>
            <w:r w:rsidRPr="00A81A3F">
              <w:rPr>
                <w:sz w:val="16"/>
                <w:szCs w:val="16"/>
              </w:rPr>
              <w:t>&lt;CancelPenalty&gt;</w:t>
            </w:r>
          </w:p>
          <w:p w14:paraId="62B426D5" w14:textId="77777777" w:rsidR="00F931F3" w:rsidRPr="00A81A3F" w:rsidRDefault="00F931F3" w:rsidP="002300BE">
            <w:pPr>
              <w:pStyle w:val="TableText"/>
              <w:rPr>
                <w:sz w:val="16"/>
                <w:szCs w:val="16"/>
              </w:rPr>
            </w:pPr>
            <w:r w:rsidRPr="00A81A3F">
              <w:rPr>
                <w:sz w:val="16"/>
                <w:szCs w:val="16"/>
              </w:rPr>
              <w:t xml:space="preserve">&lt;AmountPercent </w:t>
            </w:r>
            <w:r w:rsidRPr="00A81A3F">
              <w:rPr>
                <w:b/>
                <w:sz w:val="16"/>
                <w:szCs w:val="16"/>
              </w:rPr>
              <w:t>NbrOfNight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D6" w14:textId="77777777" w:rsidR="00F931F3" w:rsidRPr="00A81A3F" w:rsidRDefault="00F931F3" w:rsidP="00E732AF">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D7" w14:textId="77777777" w:rsidR="00F931F3" w:rsidRPr="00A81A3F" w:rsidRDefault="00F931F3" w:rsidP="00E732AF">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D8" w14:textId="77777777" w:rsidR="00F931F3" w:rsidRPr="00A81A3F" w:rsidRDefault="00F931F3" w:rsidP="00E732AF">
            <w:pPr>
              <w:spacing w:before="60" w:after="60" w:line="240" w:lineRule="auto"/>
              <w:rPr>
                <w:rFonts w:ascii="Arial" w:hAnsi="Arial" w:cs="Arial"/>
                <w:color w:val="000000"/>
                <w:sz w:val="16"/>
                <w:szCs w:val="16"/>
              </w:rPr>
            </w:pPr>
            <w:r w:rsidRPr="00A81A3F">
              <w:rPr>
                <w:rFonts w:ascii="Arial" w:hAnsi="Arial" w:cs="Arial"/>
                <w:color w:val="000000"/>
                <w:sz w:val="16"/>
                <w:szCs w:val="16"/>
              </w:rPr>
              <w:t>Cancel Penalty in Number of Nights</w:t>
            </w:r>
          </w:p>
          <w:p w14:paraId="62B426D9" w14:textId="77777777" w:rsidR="00F931F3" w:rsidRPr="00A81A3F" w:rsidRDefault="00F931F3" w:rsidP="004238C9">
            <w:pPr>
              <w:spacing w:before="60" w:after="60"/>
              <w:rPr>
                <w:rFonts w:ascii="Arial" w:hAnsi="Arial" w:cs="Arial"/>
                <w:color w:val="000000"/>
                <w:sz w:val="16"/>
                <w:szCs w:val="16"/>
              </w:rPr>
            </w:pPr>
            <w:r w:rsidRPr="00A81A3F">
              <w:rPr>
                <w:rFonts w:ascii="Arial" w:hAnsi="Arial" w:cs="Arial"/>
                <w:b/>
                <w:sz w:val="16"/>
                <w:szCs w:val="16"/>
              </w:rPr>
              <w:t>GDS Certification Testing Note:</w:t>
            </w:r>
            <w:r w:rsidRPr="00A81A3F">
              <w:rPr>
                <w:rFonts w:ascii="Arial" w:hAnsi="Arial" w:cs="Arial"/>
                <w:i/>
                <w:sz w:val="16"/>
                <w:szCs w:val="16"/>
              </w:rPr>
              <w:t xml:space="preserve"> Applicable to Galileo/ Apollo</w:t>
            </w:r>
          </w:p>
        </w:tc>
      </w:tr>
      <w:tr w:rsidR="00F931F3" w:rsidRPr="00A81A3F" w14:paraId="62B426E9"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DB" w14:textId="77777777" w:rsidR="00F931F3" w:rsidRPr="00A81A3F"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DC" w14:textId="77777777" w:rsidR="00F931F3" w:rsidRPr="00A81A3F" w:rsidRDefault="00F931F3" w:rsidP="00E732AF">
            <w:pPr>
              <w:pStyle w:val="TableText"/>
              <w:rPr>
                <w:sz w:val="16"/>
                <w:szCs w:val="16"/>
              </w:rPr>
            </w:pPr>
            <w:r w:rsidRPr="00A81A3F">
              <w:rPr>
                <w:sz w:val="16"/>
                <w:szCs w:val="16"/>
              </w:rPr>
              <w:t>@Basis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DD" w14:textId="77777777" w:rsidR="00F931F3" w:rsidRPr="00A81A3F" w:rsidRDefault="00F931F3" w:rsidP="00E732AF">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DE" w14:textId="77777777" w:rsidR="00F931F3" w:rsidRPr="00A81A3F" w:rsidRDefault="00F931F3" w:rsidP="00E732AF">
            <w:pPr>
              <w:pStyle w:val="TableText"/>
              <w:rPr>
                <w:sz w:val="16"/>
                <w:szCs w:val="16"/>
              </w:rPr>
            </w:pPr>
            <w:r w:rsidRPr="00A81A3F">
              <w:rPr>
                <w:sz w:val="16"/>
                <w:szCs w:val="16"/>
              </w:rPr>
              <w:t>StringLength1to16</w:t>
            </w:r>
          </w:p>
          <w:p w14:paraId="62B426DF" w14:textId="77777777" w:rsidR="00F931F3" w:rsidRPr="00A81A3F" w:rsidRDefault="00F931F3" w:rsidP="002300BE">
            <w:pPr>
              <w:pStyle w:val="TableText"/>
              <w:ind w:left="166" w:hanging="166"/>
              <w:rPr>
                <w:sz w:val="16"/>
                <w:szCs w:val="16"/>
              </w:rPr>
            </w:pPr>
            <w:r w:rsidRPr="00A81A3F">
              <w:rPr>
                <w:i/>
                <w:sz w:val="16"/>
                <w:szCs w:val="16"/>
              </w:rPr>
              <w:t>Example:</w:t>
            </w:r>
          </w:p>
          <w:p w14:paraId="62B426E0" w14:textId="77777777" w:rsidR="00F931F3" w:rsidRPr="00A81A3F" w:rsidRDefault="00F931F3" w:rsidP="002300BE">
            <w:pPr>
              <w:pStyle w:val="TableText"/>
              <w:rPr>
                <w:sz w:val="16"/>
                <w:szCs w:val="16"/>
              </w:rPr>
            </w:pPr>
            <w:r w:rsidRPr="00A81A3F">
              <w:rPr>
                <w:lang w:eastAsia="ar-SA"/>
              </w:rPr>
              <w:t>&lt;</w:t>
            </w:r>
            <w:r w:rsidRPr="00A81A3F">
              <w:rPr>
                <w:sz w:val="16"/>
                <w:szCs w:val="16"/>
              </w:rPr>
              <w:t>CancelPenalty&gt;</w:t>
            </w:r>
          </w:p>
          <w:p w14:paraId="62B426E1" w14:textId="77777777" w:rsidR="00F931F3" w:rsidRPr="00A81A3F" w:rsidRDefault="00F931F3" w:rsidP="002300BE">
            <w:pPr>
              <w:pStyle w:val="TableText"/>
              <w:rPr>
                <w:sz w:val="16"/>
                <w:szCs w:val="16"/>
              </w:rPr>
            </w:pPr>
            <w:r w:rsidRPr="00A81A3F">
              <w:rPr>
                <w:sz w:val="16"/>
                <w:szCs w:val="16"/>
              </w:rPr>
              <w:t xml:space="preserve">&lt;AmountPercent </w:t>
            </w:r>
            <w:r w:rsidRPr="00A81A3F">
              <w:rPr>
                <w:b/>
                <w:sz w:val="16"/>
                <w:szCs w:val="16"/>
              </w:rPr>
              <w:t xml:space="preserve">BasisType=”Nights” </w:t>
            </w:r>
            <w:r w:rsidRPr="00A81A3F">
              <w:rPr>
                <w:sz w:val="16"/>
                <w:szCs w:val="16"/>
              </w:rPr>
              <w:t>Percent=”50”/&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E2" w14:textId="77777777" w:rsidR="00F931F3" w:rsidRPr="00A81A3F" w:rsidRDefault="00F931F3" w:rsidP="00E732AF">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E3" w14:textId="77777777" w:rsidR="00F931F3" w:rsidRPr="00A81A3F" w:rsidRDefault="00F931F3" w:rsidP="002300BE">
            <w:pPr>
              <w:pStyle w:val="TableText"/>
              <w:rPr>
                <w:sz w:val="16"/>
                <w:szCs w:val="16"/>
              </w:rPr>
            </w:pPr>
            <w:r w:rsidRPr="00A81A3F">
              <w:rPr>
                <w:i/>
                <w:sz w:val="16"/>
                <w:szCs w:val="16"/>
              </w:rPr>
              <w:t>Valid Enumeraton Values</w:t>
            </w:r>
          </w:p>
          <w:p w14:paraId="62B426E4" w14:textId="77777777" w:rsidR="00F931F3" w:rsidRPr="00A81A3F" w:rsidRDefault="00F931F3" w:rsidP="002300BE">
            <w:pPr>
              <w:spacing w:after="0" w:line="240" w:lineRule="auto"/>
              <w:rPr>
                <w:rFonts w:ascii="Arial" w:hAnsi="Arial" w:cs="Arial"/>
                <w:sz w:val="16"/>
                <w:szCs w:val="16"/>
              </w:rPr>
            </w:pPr>
            <w:r w:rsidRPr="00A81A3F">
              <w:rPr>
                <w:rFonts w:ascii="Arial" w:hAnsi="Arial" w:cs="Arial"/>
                <w:sz w:val="16"/>
                <w:szCs w:val="16"/>
              </w:rPr>
              <w:t>“FullStay”</w:t>
            </w:r>
          </w:p>
          <w:p w14:paraId="62B426E5" w14:textId="77777777" w:rsidR="00F931F3" w:rsidRPr="00A81A3F" w:rsidRDefault="00F931F3" w:rsidP="002300BE">
            <w:pPr>
              <w:spacing w:after="0" w:line="240" w:lineRule="auto"/>
              <w:rPr>
                <w:rFonts w:ascii="Arial" w:hAnsi="Arial" w:cs="Arial"/>
                <w:sz w:val="16"/>
                <w:szCs w:val="16"/>
              </w:rPr>
            </w:pPr>
            <w:r w:rsidRPr="00A81A3F">
              <w:rPr>
                <w:rFonts w:ascii="Arial" w:hAnsi="Arial" w:cs="Arial"/>
                <w:sz w:val="16"/>
                <w:szCs w:val="16"/>
              </w:rPr>
              <w:t>“Nights”</w:t>
            </w:r>
          </w:p>
          <w:p w14:paraId="62B426E6" w14:textId="77777777" w:rsidR="00F931F3" w:rsidRPr="00A81A3F" w:rsidRDefault="00F931F3" w:rsidP="002300BE">
            <w:pPr>
              <w:spacing w:after="0" w:line="240" w:lineRule="auto"/>
              <w:rPr>
                <w:rFonts w:ascii="Arial" w:hAnsi="Arial" w:cs="Arial"/>
                <w:sz w:val="16"/>
                <w:szCs w:val="16"/>
              </w:rPr>
            </w:pPr>
            <w:r w:rsidRPr="00A81A3F">
              <w:rPr>
                <w:rFonts w:ascii="Arial" w:hAnsi="Arial" w:cs="Arial"/>
                <w:sz w:val="16"/>
                <w:szCs w:val="16"/>
              </w:rPr>
              <w:t>“FirstLast”</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E7" w14:textId="77777777" w:rsidR="00F931F3" w:rsidRPr="00A81A3F" w:rsidRDefault="00F931F3" w:rsidP="002300BE">
            <w:pPr>
              <w:spacing w:before="60" w:after="60" w:line="240" w:lineRule="auto"/>
              <w:rPr>
                <w:rFonts w:ascii="Arial" w:hAnsi="Arial" w:cs="Arial"/>
                <w:color w:val="000000"/>
                <w:sz w:val="16"/>
                <w:szCs w:val="16"/>
              </w:rPr>
            </w:pPr>
            <w:r w:rsidRPr="00A81A3F">
              <w:rPr>
                <w:rFonts w:ascii="Arial" w:hAnsi="Arial" w:cs="Arial"/>
                <w:color w:val="000000"/>
                <w:sz w:val="16"/>
                <w:szCs w:val="16"/>
              </w:rPr>
              <w:t>Basis for how the percentage is calculated</w:t>
            </w:r>
          </w:p>
          <w:p w14:paraId="62B426E8" w14:textId="77777777" w:rsidR="00F931F3" w:rsidRPr="00A81A3F" w:rsidRDefault="00F931F3" w:rsidP="004238C9">
            <w:pPr>
              <w:spacing w:before="60" w:after="60"/>
              <w:rPr>
                <w:rFonts w:ascii="Arial" w:hAnsi="Arial" w:cs="Arial"/>
                <w:color w:val="000000"/>
                <w:sz w:val="16"/>
                <w:szCs w:val="16"/>
              </w:rPr>
            </w:pPr>
            <w:r w:rsidRPr="00A81A3F">
              <w:rPr>
                <w:rFonts w:ascii="Arial" w:hAnsi="Arial" w:cs="Arial"/>
                <w:b/>
                <w:sz w:val="16"/>
                <w:szCs w:val="16"/>
              </w:rPr>
              <w:t>GDS Certification Testing Note:</w:t>
            </w:r>
            <w:r w:rsidRPr="00A81A3F">
              <w:rPr>
                <w:rFonts w:ascii="Arial" w:hAnsi="Arial" w:cs="Arial"/>
                <w:i/>
                <w:sz w:val="16"/>
                <w:szCs w:val="16"/>
              </w:rPr>
              <w:t xml:space="preserve"> Applicable to Galileo/ Apollo</w:t>
            </w:r>
          </w:p>
        </w:tc>
      </w:tr>
      <w:tr w:rsidR="00F931F3" w:rsidRPr="00F860DF" w14:paraId="62B426F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EA" w14:textId="77777777" w:rsidR="00F931F3" w:rsidRPr="00A81A3F"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EB" w14:textId="77777777" w:rsidR="00F931F3" w:rsidRPr="00A81A3F" w:rsidRDefault="00F931F3" w:rsidP="00E732AF">
            <w:pPr>
              <w:pStyle w:val="TableText"/>
              <w:rPr>
                <w:sz w:val="16"/>
                <w:szCs w:val="16"/>
              </w:rPr>
            </w:pPr>
            <w:r w:rsidRPr="00A81A3F">
              <w:rPr>
                <w:sz w:val="16"/>
                <w:szCs w:val="16"/>
              </w:rPr>
              <w:t>@Perce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EC" w14:textId="77777777" w:rsidR="00F931F3" w:rsidRPr="00A81A3F" w:rsidRDefault="00F931F3" w:rsidP="00E732AF">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ED" w14:textId="77777777" w:rsidR="00F931F3" w:rsidRPr="00A81A3F" w:rsidRDefault="00F931F3" w:rsidP="00E732AF">
            <w:pPr>
              <w:pStyle w:val="TableText"/>
              <w:rPr>
                <w:sz w:val="16"/>
                <w:szCs w:val="16"/>
              </w:rPr>
            </w:pPr>
            <w:r w:rsidRPr="00A81A3F">
              <w:rPr>
                <w:sz w:val="16"/>
                <w:szCs w:val="16"/>
              </w:rPr>
              <w:t>Percentage</w:t>
            </w:r>
          </w:p>
          <w:p w14:paraId="62B426EE" w14:textId="77777777" w:rsidR="00F931F3" w:rsidRPr="00A81A3F" w:rsidRDefault="00F931F3" w:rsidP="002300BE">
            <w:pPr>
              <w:pStyle w:val="TableText"/>
              <w:ind w:left="166" w:hanging="166"/>
              <w:rPr>
                <w:sz w:val="16"/>
                <w:szCs w:val="16"/>
              </w:rPr>
            </w:pPr>
            <w:r w:rsidRPr="00A81A3F">
              <w:rPr>
                <w:i/>
                <w:sz w:val="16"/>
                <w:szCs w:val="16"/>
              </w:rPr>
              <w:t>Example:</w:t>
            </w:r>
          </w:p>
          <w:p w14:paraId="62B426EF" w14:textId="77777777" w:rsidR="00F931F3" w:rsidRPr="00A81A3F" w:rsidRDefault="00F931F3" w:rsidP="002300BE">
            <w:pPr>
              <w:pStyle w:val="TableText"/>
              <w:rPr>
                <w:sz w:val="16"/>
                <w:szCs w:val="16"/>
              </w:rPr>
            </w:pPr>
            <w:r w:rsidRPr="00A81A3F">
              <w:rPr>
                <w:lang w:eastAsia="ar-SA"/>
              </w:rPr>
              <w:t>&lt;</w:t>
            </w:r>
            <w:r w:rsidRPr="00A81A3F">
              <w:rPr>
                <w:sz w:val="16"/>
                <w:szCs w:val="16"/>
              </w:rPr>
              <w:t>CancelPenalty&gt;</w:t>
            </w:r>
          </w:p>
          <w:p w14:paraId="62B426F0" w14:textId="77777777" w:rsidR="00F931F3" w:rsidRPr="00A81A3F" w:rsidRDefault="00F931F3" w:rsidP="002300BE">
            <w:pPr>
              <w:pStyle w:val="TableText"/>
              <w:rPr>
                <w:sz w:val="16"/>
                <w:szCs w:val="16"/>
              </w:rPr>
            </w:pPr>
            <w:r w:rsidRPr="00A81A3F">
              <w:rPr>
                <w:sz w:val="16"/>
                <w:szCs w:val="16"/>
              </w:rPr>
              <w:t xml:space="preserve">&lt;AmountPercent BasisType=”Nights” </w:t>
            </w:r>
            <w:r w:rsidRPr="00A81A3F">
              <w:rPr>
                <w:b/>
                <w:sz w:val="16"/>
                <w:szCs w:val="16"/>
              </w:rPr>
              <w:t>Percent=”50”/&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F1" w14:textId="77777777" w:rsidR="00F931F3" w:rsidRPr="00A81A3F" w:rsidRDefault="00F931F3" w:rsidP="00E732AF">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6F2" w14:textId="77777777" w:rsidR="00F931F3" w:rsidRPr="00A81A3F" w:rsidRDefault="00F931F3" w:rsidP="002300BE">
            <w:pPr>
              <w:pStyle w:val="TableText"/>
              <w:rPr>
                <w:i/>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6F3" w14:textId="77777777" w:rsidR="00F931F3" w:rsidRPr="00A81A3F" w:rsidRDefault="00F931F3" w:rsidP="00E732AF">
            <w:pPr>
              <w:spacing w:before="60" w:after="60" w:line="240" w:lineRule="auto"/>
              <w:rPr>
                <w:rFonts w:ascii="Arial" w:hAnsi="Arial" w:cs="Arial"/>
                <w:color w:val="000000"/>
                <w:sz w:val="16"/>
                <w:szCs w:val="16"/>
              </w:rPr>
            </w:pPr>
            <w:r w:rsidRPr="00A81A3F">
              <w:rPr>
                <w:rFonts w:ascii="Arial" w:hAnsi="Arial" w:cs="Arial"/>
                <w:color w:val="000000"/>
                <w:sz w:val="16"/>
                <w:szCs w:val="16"/>
              </w:rPr>
              <w:t>Cancel Penalty Percentage</w:t>
            </w:r>
          </w:p>
          <w:p w14:paraId="62B426F4" w14:textId="77777777" w:rsidR="00F931F3" w:rsidRPr="00664641" w:rsidRDefault="00F931F3" w:rsidP="004238C9">
            <w:pPr>
              <w:spacing w:before="60" w:after="60"/>
              <w:rPr>
                <w:rFonts w:ascii="Arial" w:hAnsi="Arial" w:cs="Arial"/>
                <w:color w:val="000000"/>
                <w:sz w:val="16"/>
                <w:szCs w:val="16"/>
              </w:rPr>
            </w:pPr>
            <w:r w:rsidRPr="00A81A3F">
              <w:rPr>
                <w:rFonts w:ascii="Arial" w:hAnsi="Arial" w:cs="Arial"/>
                <w:b/>
                <w:sz w:val="16"/>
                <w:szCs w:val="16"/>
              </w:rPr>
              <w:t>GDS Certification Testing Note:</w:t>
            </w:r>
            <w:r w:rsidRPr="00A81A3F">
              <w:rPr>
                <w:rFonts w:ascii="Arial" w:hAnsi="Arial" w:cs="Arial"/>
                <w:i/>
                <w:sz w:val="16"/>
                <w:szCs w:val="16"/>
              </w:rPr>
              <w:t xml:space="preserve"> Applicable to Galileo/ Apollo</w:t>
            </w:r>
          </w:p>
        </w:tc>
      </w:tr>
      <w:tr w:rsidR="00F931F3" w:rsidRPr="00F860DF" w14:paraId="62B4270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6F6" w14:textId="77777777" w:rsidR="00F931F3" w:rsidRPr="003152CE"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6F7" w14:textId="77777777" w:rsidR="00F931F3" w:rsidRPr="00A81A3F" w:rsidRDefault="00F931F3" w:rsidP="00E732AF">
            <w:pPr>
              <w:pStyle w:val="TableText"/>
              <w:rPr>
                <w:sz w:val="16"/>
                <w:szCs w:val="16"/>
              </w:rPr>
            </w:pPr>
            <w:r w:rsidRPr="00A81A3F">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6F8" w14:textId="77777777" w:rsidR="00F931F3" w:rsidRPr="00A81A3F" w:rsidRDefault="00F931F3" w:rsidP="00E732AF">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6F9" w14:textId="77777777" w:rsidR="00F931F3" w:rsidRPr="00A81A3F" w:rsidRDefault="00F931F3" w:rsidP="00E732AF">
            <w:pPr>
              <w:pStyle w:val="TableText"/>
              <w:rPr>
                <w:sz w:val="16"/>
                <w:szCs w:val="16"/>
              </w:rPr>
            </w:pPr>
            <w:r w:rsidRPr="00A81A3F">
              <w:rPr>
                <w:sz w:val="16"/>
                <w:szCs w:val="16"/>
              </w:rPr>
              <w:t>Money</w:t>
            </w:r>
          </w:p>
          <w:p w14:paraId="62B426FA" w14:textId="77777777" w:rsidR="00F931F3" w:rsidRPr="00A81A3F" w:rsidRDefault="00F931F3" w:rsidP="00E732AF">
            <w:pPr>
              <w:pStyle w:val="TableText"/>
              <w:ind w:left="166" w:hanging="166"/>
              <w:rPr>
                <w:sz w:val="16"/>
                <w:szCs w:val="16"/>
              </w:rPr>
            </w:pPr>
            <w:r w:rsidRPr="00A81A3F">
              <w:rPr>
                <w:i/>
                <w:sz w:val="16"/>
                <w:szCs w:val="16"/>
              </w:rPr>
              <w:t>Example:</w:t>
            </w:r>
          </w:p>
          <w:p w14:paraId="62B426FB"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lt;AmountPercent</w:t>
            </w:r>
          </w:p>
          <w:p w14:paraId="62B426FC"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b/>
                <w:sz w:val="16"/>
                <w:szCs w:val="16"/>
              </w:rPr>
              <w:t>Amount=”2500”</w:t>
            </w:r>
          </w:p>
          <w:p w14:paraId="62B426FD"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CurrencyCode=”USD</w:t>
            </w:r>
          </w:p>
          <w:p w14:paraId="62B426FE" w14:textId="77777777" w:rsidR="00F931F3" w:rsidRPr="00A81A3F" w:rsidRDefault="00F931F3" w:rsidP="00E732AF">
            <w:pPr>
              <w:spacing w:after="0" w:line="240" w:lineRule="auto"/>
              <w:rPr>
                <w:rFonts w:ascii="Arial" w:hAnsi="Arial" w:cs="Arial"/>
                <w:sz w:val="16"/>
                <w:szCs w:val="16"/>
              </w:rPr>
            </w:pPr>
            <w:r w:rsidRPr="00A81A3F">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6FF" w14:textId="77777777" w:rsidR="00F931F3" w:rsidRPr="00A81A3F" w:rsidRDefault="00F931F3" w:rsidP="00E732AF">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00" w14:textId="77777777" w:rsidR="00F931F3" w:rsidRPr="00A81A3F" w:rsidRDefault="00F931F3" w:rsidP="00E732AF">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701" w14:textId="77777777" w:rsidR="00F931F3" w:rsidRPr="00A81A3F" w:rsidRDefault="00F931F3" w:rsidP="00E732AF">
            <w:pPr>
              <w:spacing w:before="60" w:after="60" w:line="240" w:lineRule="auto"/>
              <w:rPr>
                <w:rFonts w:ascii="Arial" w:hAnsi="Arial" w:cs="Arial"/>
                <w:color w:val="000000"/>
                <w:sz w:val="16"/>
                <w:szCs w:val="16"/>
              </w:rPr>
            </w:pPr>
            <w:r w:rsidRPr="00A81A3F">
              <w:rPr>
                <w:rFonts w:ascii="Arial" w:hAnsi="Arial" w:cs="Arial"/>
                <w:color w:val="000000"/>
                <w:sz w:val="16"/>
                <w:szCs w:val="16"/>
              </w:rPr>
              <w:t>Cancel Penalty Amount.</w:t>
            </w:r>
          </w:p>
          <w:p w14:paraId="62B42702" w14:textId="77777777" w:rsidR="00F931F3" w:rsidRPr="00664641" w:rsidRDefault="00F931F3" w:rsidP="004238C9">
            <w:pPr>
              <w:spacing w:before="60" w:after="60"/>
              <w:rPr>
                <w:rFonts w:ascii="Arial" w:hAnsi="Arial" w:cs="Arial"/>
                <w:sz w:val="16"/>
                <w:szCs w:val="16"/>
              </w:rPr>
            </w:pPr>
            <w:r w:rsidRPr="00A81A3F">
              <w:rPr>
                <w:rFonts w:ascii="Arial" w:hAnsi="Arial" w:cs="Arial"/>
                <w:b/>
                <w:sz w:val="16"/>
                <w:szCs w:val="16"/>
              </w:rPr>
              <w:t>GDS Certification Testing Note:</w:t>
            </w:r>
            <w:r w:rsidRPr="00A81A3F">
              <w:rPr>
                <w:rFonts w:ascii="Arial" w:hAnsi="Arial" w:cs="Arial"/>
                <w:i/>
                <w:sz w:val="16"/>
                <w:szCs w:val="16"/>
              </w:rPr>
              <w:t xml:space="preserve"> Applicable to Galileo/ Apollo</w:t>
            </w:r>
          </w:p>
        </w:tc>
      </w:tr>
      <w:tr w:rsidR="00F931F3" w:rsidRPr="00F860DF" w14:paraId="62B4271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704" w14:textId="77777777" w:rsidR="00F931F3" w:rsidRPr="003152CE"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705" w14:textId="77777777" w:rsidR="00F931F3" w:rsidRPr="003152CE" w:rsidRDefault="00F931F3" w:rsidP="00E732AF">
            <w:pPr>
              <w:pStyle w:val="TableText"/>
              <w:rPr>
                <w:sz w:val="16"/>
                <w:szCs w:val="16"/>
              </w:rPr>
            </w:pPr>
            <w:r w:rsidRPr="003152CE">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06" w14:textId="77777777" w:rsidR="00F931F3" w:rsidRPr="003152CE" w:rsidRDefault="00F931F3" w:rsidP="00E732AF">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07" w14:textId="77777777" w:rsidR="00F931F3" w:rsidRDefault="00F931F3" w:rsidP="00E732AF">
            <w:pPr>
              <w:pStyle w:val="TableText"/>
              <w:rPr>
                <w:sz w:val="16"/>
                <w:szCs w:val="16"/>
              </w:rPr>
            </w:pPr>
            <w:r w:rsidRPr="003152CE">
              <w:rPr>
                <w:sz w:val="16"/>
                <w:szCs w:val="16"/>
              </w:rPr>
              <w:t>AlphaLength3</w:t>
            </w:r>
          </w:p>
          <w:p w14:paraId="62B42708" w14:textId="77777777" w:rsidR="00F931F3" w:rsidRPr="002E7571" w:rsidRDefault="00F931F3" w:rsidP="00E732AF">
            <w:pPr>
              <w:pStyle w:val="TableText"/>
              <w:ind w:left="166" w:hanging="166"/>
              <w:rPr>
                <w:i/>
                <w:sz w:val="16"/>
                <w:szCs w:val="16"/>
              </w:rPr>
            </w:pPr>
            <w:r>
              <w:rPr>
                <w:i/>
                <w:sz w:val="16"/>
                <w:szCs w:val="16"/>
              </w:rPr>
              <w:t>Example:</w:t>
            </w:r>
          </w:p>
          <w:p w14:paraId="62B42709" w14:textId="77777777" w:rsidR="00F931F3" w:rsidRPr="00386A2A" w:rsidRDefault="00F931F3" w:rsidP="00E732AF">
            <w:pPr>
              <w:spacing w:after="0" w:line="240" w:lineRule="auto"/>
              <w:rPr>
                <w:rFonts w:ascii="Arial" w:hAnsi="Arial" w:cs="Arial"/>
                <w:sz w:val="16"/>
                <w:szCs w:val="16"/>
              </w:rPr>
            </w:pPr>
            <w:r w:rsidRPr="00386A2A">
              <w:rPr>
                <w:rFonts w:ascii="Arial" w:hAnsi="Arial" w:cs="Arial"/>
                <w:sz w:val="16"/>
                <w:szCs w:val="16"/>
              </w:rPr>
              <w:t>&lt;AmountPercent</w:t>
            </w:r>
          </w:p>
          <w:p w14:paraId="62B4270A" w14:textId="77777777" w:rsidR="00F931F3" w:rsidRPr="00386A2A" w:rsidRDefault="00F931F3" w:rsidP="00E732AF">
            <w:pPr>
              <w:spacing w:after="0" w:line="240" w:lineRule="auto"/>
              <w:rPr>
                <w:rFonts w:ascii="Arial" w:hAnsi="Arial" w:cs="Arial"/>
                <w:sz w:val="16"/>
                <w:szCs w:val="16"/>
              </w:rPr>
            </w:pPr>
            <w:r w:rsidRPr="00386A2A">
              <w:rPr>
                <w:rFonts w:ascii="Arial" w:hAnsi="Arial" w:cs="Arial"/>
                <w:sz w:val="16"/>
                <w:szCs w:val="16"/>
              </w:rPr>
              <w:t>Amount=”2500”</w:t>
            </w:r>
          </w:p>
          <w:p w14:paraId="62B4270B" w14:textId="77777777" w:rsidR="00F931F3" w:rsidRPr="00386A2A" w:rsidRDefault="00F931F3" w:rsidP="00E732AF">
            <w:pPr>
              <w:spacing w:after="0" w:line="240" w:lineRule="auto"/>
              <w:rPr>
                <w:rFonts w:ascii="Arial" w:hAnsi="Arial" w:cs="Arial"/>
                <w:sz w:val="16"/>
                <w:szCs w:val="16"/>
              </w:rPr>
            </w:pPr>
            <w:r w:rsidRPr="00386A2A">
              <w:rPr>
                <w:rFonts w:ascii="Arial" w:hAnsi="Arial" w:cs="Arial"/>
                <w:b/>
                <w:sz w:val="16"/>
                <w:szCs w:val="16"/>
              </w:rPr>
              <w:t>CurrencyCode=”USD”</w:t>
            </w:r>
          </w:p>
          <w:p w14:paraId="62B4270C" w14:textId="77777777" w:rsidR="00F931F3" w:rsidRPr="003152CE" w:rsidRDefault="00F931F3" w:rsidP="00E732AF">
            <w:pPr>
              <w:spacing w:after="0" w:line="240" w:lineRule="auto"/>
              <w:rPr>
                <w:rFonts w:ascii="Arial" w:hAnsi="Arial" w:cs="Arial"/>
                <w:sz w:val="16"/>
                <w:szCs w:val="16"/>
              </w:rPr>
            </w:pPr>
            <w:r w:rsidRPr="00386A2A">
              <w:rPr>
                <w:rFonts w:ascii="Arial" w:hAnsi="Arial" w:cs="Arial"/>
                <w:sz w:val="16"/>
                <w:szCs w:val="16"/>
              </w:rPr>
              <w:t>DecimalPlaces=”2”</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0D" w14:textId="77777777" w:rsidR="00F931F3" w:rsidRPr="003152CE" w:rsidRDefault="00F931F3" w:rsidP="00E732AF">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0E" w14:textId="77777777" w:rsidR="00F931F3" w:rsidRDefault="00F931F3" w:rsidP="00BB0805">
            <w:pPr>
              <w:pStyle w:val="TableText"/>
              <w:rPr>
                <w:sz w:val="16"/>
                <w:szCs w:val="16"/>
              </w:rPr>
            </w:pPr>
            <w:r>
              <w:rPr>
                <w:i/>
                <w:sz w:val="16"/>
                <w:szCs w:val="16"/>
              </w:rPr>
              <w:t>Valid value</w:t>
            </w:r>
            <w:r>
              <w:rPr>
                <w:sz w:val="16"/>
                <w:szCs w:val="16"/>
              </w:rPr>
              <w:t>:</w:t>
            </w:r>
          </w:p>
          <w:p w14:paraId="62B4270F" w14:textId="77777777" w:rsidR="00F931F3" w:rsidRPr="003152CE" w:rsidRDefault="00F931F3" w:rsidP="00BB0805">
            <w:pPr>
              <w:pStyle w:val="TableText"/>
              <w:rPr>
                <w:sz w:val="16"/>
                <w:szCs w:val="16"/>
              </w:rPr>
            </w:pPr>
            <w:r>
              <w:rPr>
                <w:sz w:val="16"/>
                <w:szCs w:val="16"/>
              </w:rPr>
              <w:t>Any valid ISO 4217 three alpha currency code</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710" w14:textId="77777777" w:rsidR="00F931F3" w:rsidRPr="003152CE" w:rsidRDefault="00F931F3" w:rsidP="00E732AF">
            <w:pPr>
              <w:spacing w:before="60" w:after="60" w:line="240" w:lineRule="auto"/>
              <w:rPr>
                <w:rFonts w:ascii="Arial" w:hAnsi="Arial" w:cs="Arial"/>
                <w:sz w:val="16"/>
                <w:szCs w:val="16"/>
              </w:rPr>
            </w:pPr>
          </w:p>
        </w:tc>
      </w:tr>
      <w:tr w:rsidR="00F931F3" w:rsidRPr="00F860DF" w14:paraId="62B42720"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712" w14:textId="77777777" w:rsidR="00F931F3" w:rsidRPr="003152CE" w:rsidRDefault="00F931F3" w:rsidP="00E732AF">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713" w14:textId="77777777" w:rsidR="00F931F3" w:rsidRPr="003152CE" w:rsidRDefault="00F931F3" w:rsidP="00E732AF">
            <w:pPr>
              <w:pStyle w:val="TableText"/>
              <w:rPr>
                <w:sz w:val="16"/>
                <w:szCs w:val="16"/>
              </w:rPr>
            </w:pPr>
            <w:r w:rsidRPr="003152CE">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14" w14:textId="77777777" w:rsidR="00F931F3" w:rsidRPr="003152CE" w:rsidRDefault="00F931F3" w:rsidP="00E732AF">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15" w14:textId="77777777" w:rsidR="00F931F3" w:rsidRDefault="00F931F3" w:rsidP="00E732AF">
            <w:pPr>
              <w:pStyle w:val="TableText"/>
              <w:rPr>
                <w:sz w:val="16"/>
                <w:szCs w:val="16"/>
              </w:rPr>
            </w:pPr>
            <w:r w:rsidRPr="003152CE">
              <w:rPr>
                <w:sz w:val="16"/>
                <w:szCs w:val="16"/>
              </w:rPr>
              <w:t>xs:NonNegativeInteger</w:t>
            </w:r>
          </w:p>
          <w:p w14:paraId="62B42716" w14:textId="77777777" w:rsidR="00F931F3" w:rsidRPr="008720D1" w:rsidRDefault="00F931F3" w:rsidP="00E732AF">
            <w:pPr>
              <w:pStyle w:val="TableText"/>
              <w:ind w:left="166" w:hanging="166"/>
              <w:rPr>
                <w:sz w:val="16"/>
                <w:szCs w:val="16"/>
              </w:rPr>
            </w:pPr>
            <w:r>
              <w:rPr>
                <w:i/>
                <w:sz w:val="16"/>
                <w:szCs w:val="16"/>
              </w:rPr>
              <w:t>Example:</w:t>
            </w:r>
          </w:p>
          <w:p w14:paraId="62B42717" w14:textId="77777777" w:rsidR="00F931F3" w:rsidRPr="00386A2A" w:rsidRDefault="00F931F3" w:rsidP="00E732AF">
            <w:pPr>
              <w:spacing w:after="0" w:line="240" w:lineRule="auto"/>
              <w:rPr>
                <w:rFonts w:ascii="Arial" w:hAnsi="Arial" w:cs="Arial"/>
                <w:sz w:val="16"/>
                <w:szCs w:val="16"/>
              </w:rPr>
            </w:pPr>
            <w:r w:rsidRPr="00386A2A">
              <w:rPr>
                <w:rFonts w:ascii="Arial" w:hAnsi="Arial" w:cs="Arial"/>
                <w:sz w:val="16"/>
                <w:szCs w:val="16"/>
              </w:rPr>
              <w:t>&lt;AmountPercent</w:t>
            </w:r>
          </w:p>
          <w:p w14:paraId="62B42718" w14:textId="77777777" w:rsidR="00F931F3" w:rsidRPr="00386A2A" w:rsidRDefault="00F931F3" w:rsidP="00E732AF">
            <w:pPr>
              <w:spacing w:after="0" w:line="240" w:lineRule="auto"/>
              <w:rPr>
                <w:rFonts w:ascii="Arial" w:hAnsi="Arial" w:cs="Arial"/>
                <w:sz w:val="16"/>
                <w:szCs w:val="16"/>
              </w:rPr>
            </w:pPr>
            <w:r w:rsidRPr="00386A2A">
              <w:rPr>
                <w:rFonts w:ascii="Arial" w:hAnsi="Arial" w:cs="Arial"/>
                <w:sz w:val="16"/>
                <w:szCs w:val="16"/>
              </w:rPr>
              <w:t>Amount=”2500”</w:t>
            </w:r>
          </w:p>
          <w:p w14:paraId="62B42719" w14:textId="77777777" w:rsidR="00F931F3" w:rsidRPr="00386A2A" w:rsidRDefault="00F931F3" w:rsidP="00E732AF">
            <w:pPr>
              <w:spacing w:after="0" w:line="240" w:lineRule="auto"/>
              <w:rPr>
                <w:rFonts w:ascii="Arial" w:hAnsi="Arial" w:cs="Arial"/>
                <w:sz w:val="16"/>
                <w:szCs w:val="16"/>
              </w:rPr>
            </w:pPr>
            <w:r w:rsidRPr="00386A2A">
              <w:rPr>
                <w:rFonts w:ascii="Arial" w:hAnsi="Arial" w:cs="Arial"/>
                <w:sz w:val="16"/>
                <w:szCs w:val="16"/>
              </w:rPr>
              <w:t>CurrencyCode=”USD”</w:t>
            </w:r>
          </w:p>
          <w:p w14:paraId="62B4271A" w14:textId="77777777" w:rsidR="00F931F3" w:rsidRPr="003152CE" w:rsidRDefault="00F931F3" w:rsidP="00E732AF">
            <w:pPr>
              <w:spacing w:after="0" w:line="240" w:lineRule="auto"/>
              <w:rPr>
                <w:rFonts w:ascii="Arial" w:hAnsi="Arial" w:cs="Arial"/>
                <w:sz w:val="16"/>
                <w:szCs w:val="16"/>
              </w:rPr>
            </w:pPr>
            <w:r w:rsidRPr="00386A2A">
              <w:rPr>
                <w:rFonts w:ascii="Arial" w:hAnsi="Arial" w:cs="Arial"/>
                <w:b/>
                <w:sz w:val="16"/>
                <w:szCs w:val="16"/>
              </w:rPr>
              <w:t>DecimalPlaces=”2”</w:t>
            </w:r>
            <w:r w:rsidRPr="00386A2A">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1B" w14:textId="77777777" w:rsidR="00F931F3" w:rsidRPr="003152CE" w:rsidRDefault="00F931F3" w:rsidP="00E732AF">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1C" w14:textId="77777777" w:rsidR="00F931F3" w:rsidRPr="00BC3040" w:rsidRDefault="00F931F3" w:rsidP="00E732AF">
            <w:pPr>
              <w:pStyle w:val="TableText"/>
              <w:rPr>
                <w:sz w:val="16"/>
                <w:szCs w:val="16"/>
              </w:rPr>
            </w:pPr>
            <w:r w:rsidRPr="00BC3040">
              <w:rPr>
                <w:i/>
                <w:sz w:val="16"/>
                <w:szCs w:val="16"/>
              </w:rPr>
              <w:t>Valid values</w:t>
            </w:r>
            <w:r w:rsidRPr="00BC3040">
              <w:rPr>
                <w:sz w:val="16"/>
                <w:szCs w:val="16"/>
              </w:rPr>
              <w:t>:</w:t>
            </w:r>
          </w:p>
          <w:p w14:paraId="62B4271D" w14:textId="77777777" w:rsidR="00F931F3" w:rsidRPr="00BC3040" w:rsidRDefault="00F931F3" w:rsidP="00E732AF">
            <w:pPr>
              <w:spacing w:after="0" w:line="240" w:lineRule="auto"/>
              <w:rPr>
                <w:rFonts w:ascii="Arial" w:hAnsi="Arial" w:cs="Arial"/>
                <w:sz w:val="16"/>
                <w:szCs w:val="16"/>
              </w:rPr>
            </w:pPr>
            <w:r w:rsidRPr="00BC3040">
              <w:rPr>
                <w:rFonts w:ascii="Arial" w:hAnsi="Arial" w:cs="Arial"/>
                <w:sz w:val="16"/>
                <w:szCs w:val="16"/>
              </w:rPr>
              <w:t>0, 1, 2 or 3</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71E" w14:textId="77777777" w:rsidR="00F931F3" w:rsidRDefault="00F931F3" w:rsidP="00E732AF">
            <w:pPr>
              <w:spacing w:before="60" w:after="60" w:line="240" w:lineRule="auto"/>
              <w:rPr>
                <w:rFonts w:ascii="Arial" w:hAnsi="Arial" w:cs="Arial"/>
                <w:sz w:val="16"/>
                <w:szCs w:val="16"/>
              </w:rPr>
            </w:pPr>
            <w:r>
              <w:rPr>
                <w:rFonts w:ascii="Arial" w:hAnsi="Arial" w:cs="Arial"/>
                <w:sz w:val="16"/>
                <w:szCs w:val="16"/>
              </w:rPr>
              <w:t>Decimal Placement</w:t>
            </w:r>
          </w:p>
          <w:p w14:paraId="62B4271F" w14:textId="77777777" w:rsidR="00F931F3" w:rsidRPr="003152CE" w:rsidRDefault="00F931F3" w:rsidP="00E732AF">
            <w:pPr>
              <w:spacing w:before="60" w:after="60" w:line="240" w:lineRule="auto"/>
              <w:rPr>
                <w:rFonts w:ascii="Arial" w:hAnsi="Arial" w:cs="Arial"/>
                <w:sz w:val="16"/>
                <w:szCs w:val="16"/>
              </w:rPr>
            </w:pPr>
            <w:r>
              <w:rPr>
                <w:rFonts w:ascii="Arial" w:hAnsi="Arial" w:cs="Arial"/>
                <w:sz w:val="16"/>
                <w:szCs w:val="16"/>
              </w:rPr>
              <w:t>GDS=3</w:t>
            </w:r>
          </w:p>
        </w:tc>
      </w:tr>
      <w:tr w:rsidR="00F931F3" w:rsidRPr="00F860DF" w14:paraId="62B42727"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721" w14:textId="77777777" w:rsidR="00F931F3" w:rsidRPr="00F860DF" w:rsidRDefault="00F931F3" w:rsidP="003B54DE">
            <w:pPr>
              <w:pStyle w:val="TableText"/>
              <w:pageBreakBefore/>
              <w:numPr>
                <w:ilvl w:val="0"/>
                <w:numId w:val="11"/>
              </w:numPr>
              <w:spacing w:after="0"/>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22"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23"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24"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25"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726" w14:textId="77777777" w:rsidR="00F931F3" w:rsidRPr="00F860DF" w:rsidRDefault="00F931F3" w:rsidP="00B03A8B">
            <w:pPr>
              <w:pStyle w:val="TableText"/>
              <w:spacing w:before="0" w:after="0"/>
              <w:rPr>
                <w:b/>
                <w:sz w:val="16"/>
                <w:szCs w:val="16"/>
              </w:rPr>
            </w:pPr>
          </w:p>
        </w:tc>
      </w:tr>
      <w:tr w:rsidR="00F931F3" w:rsidRPr="002E2D66" w14:paraId="62B4274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728" w14:textId="77777777" w:rsidR="00F931F3" w:rsidRDefault="00F931F3" w:rsidP="00141F41">
            <w:pPr>
              <w:pStyle w:val="StyleArial8ptBoldAfter0ptLinespacing15lines"/>
            </w:pPr>
            <w:r w:rsidRPr="00D33EF6">
              <w:t>1</w:t>
            </w:r>
          </w:p>
          <w:p w14:paraId="62B42729" w14:textId="77777777" w:rsidR="00F931F3" w:rsidRPr="00D33EF6" w:rsidRDefault="00F931F3" w:rsidP="00141F41">
            <w:pPr>
              <w:pStyle w:val="StyleArial8ptBoldAfter0ptLinespacing15lines"/>
            </w:pPr>
          </w:p>
          <w:p w14:paraId="62B4272A" w14:textId="77777777" w:rsidR="00F931F3" w:rsidRDefault="00F931F3" w:rsidP="00141F41">
            <w:pPr>
              <w:pStyle w:val="StyleArial8ptBoldAfter0ptLinespacing15lines"/>
            </w:pPr>
            <w:r w:rsidRPr="00D33EF6">
              <w:t>2</w:t>
            </w:r>
          </w:p>
          <w:p w14:paraId="62B4272B" w14:textId="77777777" w:rsidR="00F931F3" w:rsidRPr="00D33EF6" w:rsidRDefault="00F931F3" w:rsidP="00141F41">
            <w:pPr>
              <w:pStyle w:val="StyleArial8ptBoldAfter0ptLinespacing15lines"/>
            </w:pPr>
          </w:p>
          <w:p w14:paraId="62B4272C" w14:textId="77777777" w:rsidR="00F931F3" w:rsidRPr="00D33EF6" w:rsidRDefault="00F931F3" w:rsidP="00E001D6">
            <w:pPr>
              <w:pStyle w:val="StyleArial8ptBoldAfter0ptLinespacing15lines"/>
            </w:pPr>
            <w:r w:rsidRPr="00D33EF6">
              <w:t>3</w:t>
            </w:r>
          </w:p>
          <w:p w14:paraId="62B4272D" w14:textId="77777777" w:rsidR="00F931F3" w:rsidRPr="00D33EF6" w:rsidRDefault="00F931F3" w:rsidP="00E001D6">
            <w:pPr>
              <w:pStyle w:val="StyleArial8ptBoldAfter0ptLinespacing15lines"/>
            </w:pPr>
            <w:r w:rsidRPr="00D33EF6">
              <w:t>4</w:t>
            </w:r>
          </w:p>
          <w:p w14:paraId="62B4272E" w14:textId="77777777" w:rsidR="00F931F3" w:rsidRPr="00D33EF6" w:rsidRDefault="00F931F3" w:rsidP="00E001D6">
            <w:pPr>
              <w:pStyle w:val="StyleArial8ptBoldAfter0ptLinespacing15lines"/>
            </w:pPr>
            <w:r w:rsidRPr="00D33EF6">
              <w:t>5</w:t>
            </w:r>
          </w:p>
          <w:p w14:paraId="62B4272F" w14:textId="77777777" w:rsidR="00F931F3" w:rsidRPr="00D33EF6" w:rsidRDefault="00F931F3" w:rsidP="00E001D6">
            <w:pPr>
              <w:pStyle w:val="StyleArial8ptBoldAfter0ptLinespacing15lines"/>
            </w:pPr>
            <w:r w:rsidRPr="00D33EF6">
              <w:t>6</w:t>
            </w:r>
          </w:p>
          <w:p w14:paraId="62B42730" w14:textId="77777777" w:rsidR="00F931F3" w:rsidRPr="00D33EF6" w:rsidRDefault="00F931F3" w:rsidP="00E001D6">
            <w:pPr>
              <w:pStyle w:val="StyleArial8ptBoldAfter0ptLinespacing15lines"/>
            </w:pPr>
            <w:r w:rsidRPr="00D33EF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731" w14:textId="77777777" w:rsidR="00F931F3" w:rsidRDefault="00F931F3" w:rsidP="000860E4">
            <w:pPr>
              <w:pStyle w:val="StyleArial8ptBoldAfter0ptLinespacing15lines"/>
            </w:pPr>
            <w:r w:rsidRPr="00D33EF6">
              <w:t>HotelReservations</w:t>
            </w:r>
          </w:p>
          <w:p w14:paraId="62B42732" w14:textId="77777777" w:rsidR="00F931F3" w:rsidRPr="00D33EF6" w:rsidRDefault="00F931F3" w:rsidP="000860E4">
            <w:pPr>
              <w:pStyle w:val="StyleArial8ptBoldAfter0ptLinespacing15lines"/>
            </w:pPr>
            <w:r>
              <w:t>(HotelResModifies)</w:t>
            </w:r>
          </w:p>
          <w:p w14:paraId="62B42733" w14:textId="77777777" w:rsidR="00F931F3" w:rsidRDefault="00F931F3" w:rsidP="000860E4">
            <w:pPr>
              <w:pStyle w:val="StyleArial8ptBoldAfter0ptLinespacing15lines"/>
            </w:pPr>
            <w:r w:rsidRPr="00D33EF6">
              <w:t>HotelReservation</w:t>
            </w:r>
          </w:p>
          <w:p w14:paraId="62B42734" w14:textId="77777777" w:rsidR="00F931F3" w:rsidRPr="00D33EF6" w:rsidRDefault="00F931F3" w:rsidP="000860E4">
            <w:pPr>
              <w:pStyle w:val="StyleArial8ptBoldAfter0ptLinespacing15lines"/>
            </w:pPr>
            <w:r>
              <w:t>(HotelResModify)</w:t>
            </w:r>
          </w:p>
          <w:p w14:paraId="62B42735" w14:textId="77777777" w:rsidR="00F931F3" w:rsidRPr="00D33EF6" w:rsidRDefault="00F931F3" w:rsidP="00E001D6">
            <w:pPr>
              <w:pStyle w:val="StyleArial8ptBoldAfter0ptLinespacing15lines"/>
            </w:pPr>
            <w:r w:rsidRPr="00D33EF6">
              <w:t>RoomStays</w:t>
            </w:r>
          </w:p>
          <w:p w14:paraId="62B42736" w14:textId="77777777" w:rsidR="00F931F3" w:rsidRPr="00D33EF6" w:rsidRDefault="00F931F3" w:rsidP="00E001D6">
            <w:pPr>
              <w:pStyle w:val="StyleArial8ptBoldAfter0ptLinespacing15lines"/>
            </w:pPr>
            <w:r w:rsidRPr="00D33EF6">
              <w:t>RoomStay</w:t>
            </w:r>
          </w:p>
          <w:p w14:paraId="62B42737" w14:textId="77777777" w:rsidR="00F931F3" w:rsidRPr="00D33EF6" w:rsidRDefault="00F931F3" w:rsidP="00E001D6">
            <w:pPr>
              <w:pStyle w:val="StyleArial8ptBoldAfter0ptLinespacing15lines"/>
            </w:pPr>
            <w:r w:rsidRPr="00D33EF6">
              <w:t>RatePlans</w:t>
            </w:r>
          </w:p>
          <w:p w14:paraId="62B42738" w14:textId="77777777" w:rsidR="00F931F3" w:rsidRPr="00D33EF6" w:rsidRDefault="00F931F3" w:rsidP="00E001D6">
            <w:pPr>
              <w:pStyle w:val="StyleArial8ptBoldAfter0ptLinespacing15lines"/>
            </w:pPr>
            <w:r w:rsidRPr="00D33EF6">
              <w:t>RatePlan</w:t>
            </w:r>
          </w:p>
          <w:p w14:paraId="62B42739" w14:textId="77777777" w:rsidR="00F931F3" w:rsidRPr="00D33EF6" w:rsidRDefault="00F931F3" w:rsidP="00AD4787">
            <w:pPr>
              <w:pStyle w:val="StyleArial8ptBoldAfter0ptLinespacing15lines"/>
            </w:pPr>
            <w:r>
              <w:t>RatePlan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73A" w14:textId="77777777" w:rsidR="00F931F3" w:rsidRDefault="00F931F3" w:rsidP="000A1BD7">
            <w:pPr>
              <w:pStyle w:val="StyleArial8ptBoldAfter0ptLinespacing15lines"/>
            </w:pPr>
            <w:r w:rsidRPr="001D772C">
              <w:t>M</w:t>
            </w:r>
          </w:p>
          <w:p w14:paraId="62B4273B" w14:textId="77777777" w:rsidR="00F931F3" w:rsidRPr="001D772C" w:rsidRDefault="00F931F3" w:rsidP="000A1BD7">
            <w:pPr>
              <w:pStyle w:val="StyleArial8ptBoldAfter0ptLinespacing15lines"/>
            </w:pPr>
            <w:r>
              <w:t>(M)</w:t>
            </w:r>
          </w:p>
          <w:p w14:paraId="62B4273C" w14:textId="77777777" w:rsidR="00F931F3" w:rsidRDefault="00F931F3" w:rsidP="000A1BD7">
            <w:pPr>
              <w:pStyle w:val="StyleArial8ptBoldAfter0ptLinespacing15lines"/>
            </w:pPr>
            <w:r w:rsidRPr="001D772C">
              <w:t>M</w:t>
            </w:r>
          </w:p>
          <w:p w14:paraId="62B4273D" w14:textId="77777777" w:rsidR="00F931F3" w:rsidRPr="001D772C" w:rsidRDefault="00F931F3" w:rsidP="000A1BD7">
            <w:pPr>
              <w:pStyle w:val="StyleArial8ptBoldAfter0ptLinespacing15lines"/>
            </w:pPr>
            <w:r>
              <w:t>(M)</w:t>
            </w:r>
          </w:p>
          <w:p w14:paraId="62B4273E" w14:textId="77777777" w:rsidR="00F931F3" w:rsidRPr="00D33EF6" w:rsidRDefault="00F931F3" w:rsidP="00E001D6">
            <w:pPr>
              <w:pStyle w:val="StyleArial8ptBoldAfter0ptLinespacing15lines"/>
            </w:pPr>
            <w:r w:rsidRPr="00D33EF6">
              <w:t>M</w:t>
            </w:r>
          </w:p>
          <w:p w14:paraId="62B4273F" w14:textId="77777777" w:rsidR="00F931F3" w:rsidRPr="00D33EF6" w:rsidRDefault="00F931F3" w:rsidP="00E001D6">
            <w:pPr>
              <w:pStyle w:val="StyleArial8ptBoldAfter0ptLinespacing15lines"/>
            </w:pPr>
            <w:r w:rsidRPr="00D33EF6">
              <w:t>M</w:t>
            </w:r>
          </w:p>
          <w:p w14:paraId="62B42740" w14:textId="77777777" w:rsidR="00F931F3" w:rsidRPr="00D33EF6" w:rsidRDefault="00F931F3" w:rsidP="00E001D6">
            <w:pPr>
              <w:pStyle w:val="StyleArial8ptBoldAfter0ptLinespacing15lines"/>
            </w:pPr>
            <w:r w:rsidRPr="00D33EF6">
              <w:t>A</w:t>
            </w:r>
          </w:p>
          <w:p w14:paraId="62B42741" w14:textId="77777777" w:rsidR="00F931F3" w:rsidRPr="00D33EF6" w:rsidRDefault="00F931F3" w:rsidP="00E001D6">
            <w:pPr>
              <w:pStyle w:val="StyleArial8ptBoldAfter0ptLinespacing15lines"/>
            </w:pPr>
            <w:r w:rsidRPr="00D33EF6">
              <w:t>M</w:t>
            </w:r>
          </w:p>
          <w:p w14:paraId="62B42742" w14:textId="77777777" w:rsidR="00F931F3" w:rsidRPr="00D33EF6" w:rsidRDefault="00F931F3" w:rsidP="00E001D6">
            <w:pPr>
              <w:pStyle w:val="StyleArial8ptBoldAfter0ptLinespacing15lines"/>
            </w:pPr>
            <w:r w:rsidRPr="00D33EF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743" w14:textId="77777777" w:rsidR="00F931F3" w:rsidRPr="008D764C" w:rsidRDefault="00F931F3" w:rsidP="00E001D6">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744"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745"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746" w14:textId="77777777" w:rsidR="00F931F3" w:rsidRPr="002E2D66" w:rsidRDefault="00F931F3" w:rsidP="00E001D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747" w14:textId="77777777" w:rsidR="00F931F3" w:rsidRPr="002E2D66" w:rsidRDefault="00F931F3" w:rsidP="00E001D6">
            <w:pPr>
              <w:spacing w:after="0" w:line="360" w:lineRule="auto"/>
              <w:rPr>
                <w:rFonts w:ascii="Arial" w:hAnsi="Arial" w:cs="Arial"/>
                <w:b/>
                <w:sz w:val="16"/>
                <w:szCs w:val="16"/>
              </w:rPr>
            </w:pPr>
          </w:p>
        </w:tc>
      </w:tr>
      <w:tr w:rsidR="00F931F3" w:rsidRPr="00F860DF" w14:paraId="62B4275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749" w14:textId="77777777" w:rsidR="00F931F3" w:rsidRPr="00894F14" w:rsidRDefault="00F931F3" w:rsidP="00894F14">
            <w:pPr>
              <w:spacing w:before="60" w:after="0" w:line="240" w:lineRule="auto"/>
              <w:rPr>
                <w:rFonts w:ascii="Arial" w:hAnsi="Arial" w:cs="Arial"/>
                <w:b/>
                <w:sz w:val="16"/>
                <w:szCs w:val="16"/>
              </w:rPr>
            </w:pPr>
            <w:r w:rsidRPr="00894F14">
              <w:rPr>
                <w:rFonts w:ascii="Arial" w:hAnsi="Arial" w:cs="Arial"/>
                <w:b/>
                <w:sz w:val="16"/>
                <w:szCs w:val="16"/>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74A" w14:textId="77777777" w:rsidR="00F931F3" w:rsidRPr="00894F14" w:rsidRDefault="00F931F3" w:rsidP="00894F14">
            <w:pPr>
              <w:spacing w:before="60" w:after="0" w:line="240" w:lineRule="auto"/>
              <w:rPr>
                <w:rFonts w:ascii="Arial" w:hAnsi="Arial" w:cs="Arial"/>
                <w:b/>
                <w:sz w:val="16"/>
                <w:szCs w:val="16"/>
              </w:rPr>
            </w:pPr>
            <w:r w:rsidRPr="00894F14">
              <w:rPr>
                <w:rFonts w:ascii="Arial" w:hAnsi="Arial" w:cs="Arial"/>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74B" w14:textId="77777777" w:rsidR="00F931F3" w:rsidRPr="00894F14" w:rsidRDefault="00F931F3" w:rsidP="00894F14">
            <w:pPr>
              <w:spacing w:before="60" w:after="0" w:line="240" w:lineRule="auto"/>
              <w:rPr>
                <w:rFonts w:ascii="Arial" w:hAnsi="Arial" w:cs="Arial"/>
                <w:b/>
                <w:sz w:val="16"/>
                <w:szCs w:val="16"/>
              </w:rPr>
            </w:pPr>
            <w:r w:rsidRPr="00894F14">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74C" w14:textId="77777777" w:rsidR="00F931F3" w:rsidRDefault="00F931F3" w:rsidP="00E001D6">
            <w:pPr>
              <w:spacing w:before="60" w:after="0" w:line="240" w:lineRule="auto"/>
              <w:rPr>
                <w:rFonts w:ascii="Arial" w:hAnsi="Arial" w:cs="Arial"/>
                <w:sz w:val="16"/>
                <w:szCs w:val="16"/>
              </w:rPr>
            </w:pPr>
            <w:r>
              <w:rPr>
                <w:rFonts w:ascii="Arial" w:hAnsi="Arial" w:cs="Arial"/>
                <w:sz w:val="16"/>
                <w:szCs w:val="16"/>
              </w:rPr>
              <w:t>FormattedTextType</w:t>
            </w:r>
          </w:p>
          <w:p w14:paraId="62B4274D" w14:textId="77777777" w:rsidR="00F931F3" w:rsidRDefault="00F931F3" w:rsidP="00E001D6">
            <w:pPr>
              <w:pStyle w:val="TableText"/>
              <w:ind w:left="166" w:hanging="166"/>
              <w:rPr>
                <w:sz w:val="16"/>
                <w:szCs w:val="16"/>
                <w:lang w:val="en-US"/>
              </w:rPr>
            </w:pPr>
            <w:r w:rsidRPr="00CB15BA">
              <w:rPr>
                <w:sz w:val="16"/>
                <w:szCs w:val="16"/>
                <w:lang w:val="en-US"/>
              </w:rPr>
              <w:t>Example:</w:t>
            </w:r>
          </w:p>
          <w:p w14:paraId="62B4274E" w14:textId="77777777" w:rsidR="00F931F3" w:rsidRPr="00894F14" w:rsidRDefault="00F931F3" w:rsidP="00894F14">
            <w:pPr>
              <w:spacing w:after="0" w:line="240" w:lineRule="auto"/>
              <w:rPr>
                <w:rFonts w:ascii="Arial" w:hAnsi="Arial" w:cs="Arial"/>
                <w:sz w:val="16"/>
                <w:szCs w:val="16"/>
                <w:lang w:val="en-AU"/>
              </w:rPr>
            </w:pPr>
            <w:r w:rsidRPr="00894F14">
              <w:rPr>
                <w:rFonts w:ascii="Arial" w:hAnsi="Arial" w:cs="Arial"/>
                <w:sz w:val="16"/>
                <w:szCs w:val="16"/>
                <w:lang w:val="en-AU"/>
              </w:rPr>
              <w:t>&lt;RatePlanIDescription&gt;</w:t>
            </w:r>
          </w:p>
          <w:p w14:paraId="62B4274F" w14:textId="77777777" w:rsidR="00F931F3" w:rsidRPr="00F860DF" w:rsidRDefault="00F931F3" w:rsidP="00894F14">
            <w:pPr>
              <w:spacing w:after="0" w:line="240" w:lineRule="auto"/>
              <w:rPr>
                <w:rFonts w:ascii="Arial" w:hAnsi="Arial" w:cs="Arial"/>
                <w:sz w:val="16"/>
                <w:szCs w:val="16"/>
              </w:rPr>
            </w:pPr>
            <w:r w:rsidRPr="00894F14">
              <w:rPr>
                <w:rFonts w:ascii="Arial" w:hAnsi="Arial" w:cs="Arial"/>
                <w:sz w:val="16"/>
                <w:szCs w:val="16"/>
                <w:lang w:val="en-AU"/>
              </w:rPr>
              <w:t>&lt;Text&gt;Meal Plan – Room Only&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750" w14:textId="77777777" w:rsidR="00F931F3" w:rsidRPr="00F860DF" w:rsidRDefault="00F931F3" w:rsidP="00E001D6">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751" w14:textId="77777777" w:rsidR="00F931F3" w:rsidRPr="00F860DF" w:rsidRDefault="00F931F3" w:rsidP="00E001D6">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752" w14:textId="77777777" w:rsidR="00F931F3" w:rsidRPr="00E92958" w:rsidRDefault="00F931F3" w:rsidP="00E001D6">
            <w:pPr>
              <w:spacing w:before="60" w:after="60" w:line="240" w:lineRule="auto"/>
              <w:rPr>
                <w:rFonts w:ascii="Arial" w:hAnsi="Arial" w:cs="Arial"/>
                <w:sz w:val="16"/>
                <w:szCs w:val="16"/>
              </w:rPr>
            </w:pPr>
            <w:r>
              <w:rPr>
                <w:rFonts w:ascii="Arial" w:hAnsi="Arial" w:cs="Arial"/>
                <w:sz w:val="16"/>
                <w:szCs w:val="16"/>
              </w:rPr>
              <w:t>Rate  Description</w:t>
            </w:r>
            <w:r w:rsidRPr="00E92958">
              <w:rPr>
                <w:rFonts w:ascii="Arial" w:hAnsi="Arial" w:cs="Arial"/>
                <w:sz w:val="16"/>
                <w:szCs w:val="16"/>
              </w:rPr>
              <w:t>ns</w:t>
            </w:r>
          </w:p>
          <w:p w14:paraId="62B42753" w14:textId="77777777" w:rsidR="00F931F3" w:rsidRPr="00E92958" w:rsidRDefault="00F931F3" w:rsidP="00A353CE">
            <w:pPr>
              <w:spacing w:before="60" w:after="60" w:line="240" w:lineRule="auto"/>
              <w:rPr>
                <w:rFonts w:ascii="Arial" w:hAnsi="Arial" w:cs="Arial"/>
                <w:sz w:val="16"/>
                <w:szCs w:val="16"/>
              </w:rPr>
            </w:pPr>
            <w:r w:rsidRPr="00E92958">
              <w:rPr>
                <w:rFonts w:ascii="Arial" w:hAnsi="Arial" w:cs="Arial"/>
                <w:sz w:val="16"/>
                <w:szCs w:val="16"/>
              </w:rPr>
              <w:t>GDS=</w:t>
            </w:r>
            <w:r>
              <w:rPr>
                <w:rFonts w:ascii="Arial" w:hAnsi="Arial" w:cs="Arial"/>
                <w:sz w:val="16"/>
                <w:szCs w:val="16"/>
              </w:rPr>
              <w:t>50</w:t>
            </w:r>
          </w:p>
        </w:tc>
      </w:tr>
      <w:tr w:rsidR="00F931F3" w:rsidRPr="00F860DF" w14:paraId="62B4275B"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755"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56"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57"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58"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59"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75A" w14:textId="77777777" w:rsidR="00F931F3" w:rsidRPr="00F860DF" w:rsidRDefault="00F931F3" w:rsidP="00B03A8B">
            <w:pPr>
              <w:pStyle w:val="TableText"/>
              <w:spacing w:before="0" w:after="0"/>
              <w:rPr>
                <w:b/>
                <w:sz w:val="16"/>
                <w:szCs w:val="16"/>
              </w:rPr>
            </w:pPr>
          </w:p>
        </w:tc>
      </w:tr>
      <w:tr w:rsidR="00F931F3" w:rsidRPr="002E2D66" w14:paraId="62B4277C"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75C" w14:textId="77777777" w:rsidR="00F931F3" w:rsidRDefault="00F931F3" w:rsidP="00141F41">
            <w:pPr>
              <w:pStyle w:val="StyleArial8ptBoldAfter0ptLinespacing15lines"/>
            </w:pPr>
            <w:r w:rsidRPr="00D33EF6">
              <w:t>1</w:t>
            </w:r>
          </w:p>
          <w:p w14:paraId="62B4275D" w14:textId="77777777" w:rsidR="00F931F3" w:rsidRPr="00D33EF6" w:rsidRDefault="00F931F3" w:rsidP="00141F41">
            <w:pPr>
              <w:pStyle w:val="StyleArial8ptBoldAfter0ptLinespacing15lines"/>
            </w:pPr>
          </w:p>
          <w:p w14:paraId="62B4275E" w14:textId="77777777" w:rsidR="00F931F3" w:rsidRDefault="00F931F3" w:rsidP="00141F41">
            <w:pPr>
              <w:pStyle w:val="StyleArial8ptBoldAfter0ptLinespacing15lines"/>
            </w:pPr>
            <w:r w:rsidRPr="00D33EF6">
              <w:t>2</w:t>
            </w:r>
          </w:p>
          <w:p w14:paraId="62B4275F" w14:textId="77777777" w:rsidR="00F931F3" w:rsidRPr="00D33EF6" w:rsidRDefault="00F931F3" w:rsidP="00141F41">
            <w:pPr>
              <w:pStyle w:val="StyleArial8ptBoldAfter0ptLinespacing15lines"/>
            </w:pPr>
          </w:p>
          <w:p w14:paraId="62B42760" w14:textId="77777777" w:rsidR="00F931F3" w:rsidRPr="00D33EF6" w:rsidRDefault="00F931F3" w:rsidP="00D33EF6">
            <w:pPr>
              <w:pStyle w:val="StyleArial8ptBoldAfter0ptLinespacing15lines"/>
            </w:pPr>
            <w:r w:rsidRPr="00D33EF6">
              <w:t>3</w:t>
            </w:r>
          </w:p>
          <w:p w14:paraId="62B42761" w14:textId="77777777" w:rsidR="00F931F3" w:rsidRPr="00D33EF6" w:rsidRDefault="00F931F3" w:rsidP="00D33EF6">
            <w:pPr>
              <w:pStyle w:val="StyleArial8ptBoldAfter0ptLinespacing15lines"/>
            </w:pPr>
            <w:r w:rsidRPr="00D33EF6">
              <w:t>4</w:t>
            </w:r>
          </w:p>
          <w:p w14:paraId="62B42762" w14:textId="77777777" w:rsidR="00F931F3" w:rsidRPr="00D33EF6" w:rsidRDefault="00F931F3" w:rsidP="00D33EF6">
            <w:pPr>
              <w:pStyle w:val="StyleArial8ptBoldAfter0ptLinespacing15lines"/>
            </w:pPr>
            <w:r w:rsidRPr="00D33EF6">
              <w:t>5</w:t>
            </w:r>
          </w:p>
          <w:p w14:paraId="62B42763" w14:textId="77777777" w:rsidR="00F931F3" w:rsidRPr="00D33EF6" w:rsidRDefault="00F931F3" w:rsidP="00D33EF6">
            <w:pPr>
              <w:pStyle w:val="StyleArial8ptBoldAfter0ptLinespacing15lines"/>
            </w:pPr>
            <w:r w:rsidRPr="00D33EF6">
              <w:t>6</w:t>
            </w:r>
          </w:p>
          <w:p w14:paraId="62B42764" w14:textId="77777777" w:rsidR="00F931F3" w:rsidRPr="00D33EF6" w:rsidRDefault="00F931F3" w:rsidP="00D33EF6">
            <w:pPr>
              <w:pStyle w:val="StyleArial8ptBoldAfter0ptLinespacing15lines"/>
            </w:pPr>
            <w:r w:rsidRPr="00D33EF6">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765" w14:textId="77777777" w:rsidR="00F931F3" w:rsidRDefault="00F931F3" w:rsidP="000860E4">
            <w:pPr>
              <w:pStyle w:val="StyleArial8ptBoldAfter0ptLinespacing15lines"/>
            </w:pPr>
            <w:r w:rsidRPr="00D33EF6">
              <w:t>HotelReservations</w:t>
            </w:r>
          </w:p>
          <w:p w14:paraId="62B42766" w14:textId="77777777" w:rsidR="00F931F3" w:rsidRPr="00D33EF6" w:rsidRDefault="00F931F3" w:rsidP="000860E4">
            <w:pPr>
              <w:pStyle w:val="StyleArial8ptBoldAfter0ptLinespacing15lines"/>
            </w:pPr>
            <w:r>
              <w:t>(HotelResModifies)</w:t>
            </w:r>
          </w:p>
          <w:p w14:paraId="62B42767" w14:textId="77777777" w:rsidR="00F931F3" w:rsidRDefault="00F931F3" w:rsidP="000860E4">
            <w:pPr>
              <w:pStyle w:val="StyleArial8ptBoldAfter0ptLinespacing15lines"/>
            </w:pPr>
            <w:r w:rsidRPr="00D33EF6">
              <w:t>HotelReservation</w:t>
            </w:r>
          </w:p>
          <w:p w14:paraId="62B42768" w14:textId="77777777" w:rsidR="00F931F3" w:rsidRPr="00D33EF6" w:rsidRDefault="00F931F3" w:rsidP="000860E4">
            <w:pPr>
              <w:pStyle w:val="StyleArial8ptBoldAfter0ptLinespacing15lines"/>
            </w:pPr>
            <w:r>
              <w:t>(HotelResModify)</w:t>
            </w:r>
          </w:p>
          <w:p w14:paraId="62B42769" w14:textId="77777777" w:rsidR="00F931F3" w:rsidRPr="00D33EF6" w:rsidRDefault="00F931F3" w:rsidP="00D33EF6">
            <w:pPr>
              <w:pStyle w:val="StyleArial8ptBoldAfter0ptLinespacing15lines"/>
            </w:pPr>
            <w:r w:rsidRPr="00D33EF6">
              <w:t>RoomStays</w:t>
            </w:r>
          </w:p>
          <w:p w14:paraId="62B4276A" w14:textId="77777777" w:rsidR="00F931F3" w:rsidRPr="00D33EF6" w:rsidRDefault="00F931F3" w:rsidP="00D33EF6">
            <w:pPr>
              <w:pStyle w:val="StyleArial8ptBoldAfter0ptLinespacing15lines"/>
            </w:pPr>
            <w:r w:rsidRPr="00D33EF6">
              <w:t>RoomStay</w:t>
            </w:r>
          </w:p>
          <w:p w14:paraId="62B4276B" w14:textId="77777777" w:rsidR="00F931F3" w:rsidRPr="00D33EF6" w:rsidRDefault="00F931F3" w:rsidP="00D33EF6">
            <w:pPr>
              <w:pStyle w:val="StyleArial8ptBoldAfter0ptLinespacing15lines"/>
            </w:pPr>
            <w:r w:rsidRPr="00D33EF6">
              <w:t>RatePlans</w:t>
            </w:r>
          </w:p>
          <w:p w14:paraId="62B4276C" w14:textId="77777777" w:rsidR="00F931F3" w:rsidRPr="00D33EF6" w:rsidRDefault="00F931F3" w:rsidP="00D33EF6">
            <w:pPr>
              <w:pStyle w:val="StyleArial8ptBoldAfter0ptLinespacing15lines"/>
            </w:pPr>
            <w:r w:rsidRPr="00D33EF6">
              <w:t>RatePlan</w:t>
            </w:r>
          </w:p>
          <w:p w14:paraId="62B4276D" w14:textId="77777777" w:rsidR="00F931F3" w:rsidRPr="00D33EF6" w:rsidRDefault="00F931F3" w:rsidP="00D33EF6">
            <w:pPr>
              <w:pStyle w:val="StyleArial8ptBoldAfter0ptLinespacing15lines"/>
            </w:pPr>
            <w:r w:rsidRPr="00D33EF6">
              <w:t>MealsInclud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76E" w14:textId="77777777" w:rsidR="00F931F3" w:rsidRDefault="00F931F3" w:rsidP="000A1BD7">
            <w:pPr>
              <w:pStyle w:val="StyleArial8ptBoldAfter0ptLinespacing15lines"/>
            </w:pPr>
            <w:r w:rsidRPr="001D772C">
              <w:t>M</w:t>
            </w:r>
          </w:p>
          <w:p w14:paraId="62B4276F" w14:textId="77777777" w:rsidR="00F931F3" w:rsidRPr="001D772C" w:rsidRDefault="00F931F3" w:rsidP="000A1BD7">
            <w:pPr>
              <w:pStyle w:val="StyleArial8ptBoldAfter0ptLinespacing15lines"/>
            </w:pPr>
            <w:r>
              <w:t>(M)</w:t>
            </w:r>
          </w:p>
          <w:p w14:paraId="62B42770" w14:textId="77777777" w:rsidR="00F931F3" w:rsidRDefault="00F931F3" w:rsidP="000A1BD7">
            <w:pPr>
              <w:pStyle w:val="StyleArial8ptBoldAfter0ptLinespacing15lines"/>
            </w:pPr>
            <w:r w:rsidRPr="001D772C">
              <w:t>M</w:t>
            </w:r>
          </w:p>
          <w:p w14:paraId="62B42771" w14:textId="77777777" w:rsidR="00F931F3" w:rsidRPr="001D772C" w:rsidRDefault="00F931F3" w:rsidP="000A1BD7">
            <w:pPr>
              <w:pStyle w:val="StyleArial8ptBoldAfter0ptLinespacing15lines"/>
            </w:pPr>
            <w:r>
              <w:t>(M)</w:t>
            </w:r>
          </w:p>
          <w:p w14:paraId="62B42772" w14:textId="77777777" w:rsidR="00F931F3" w:rsidRPr="00D33EF6" w:rsidRDefault="00F931F3" w:rsidP="00D33EF6">
            <w:pPr>
              <w:pStyle w:val="StyleArial8ptBoldAfter0ptLinespacing15lines"/>
            </w:pPr>
            <w:r w:rsidRPr="00D33EF6">
              <w:t>M</w:t>
            </w:r>
          </w:p>
          <w:p w14:paraId="62B42773" w14:textId="77777777" w:rsidR="00F931F3" w:rsidRPr="00D33EF6" w:rsidRDefault="00F931F3" w:rsidP="00D33EF6">
            <w:pPr>
              <w:pStyle w:val="StyleArial8ptBoldAfter0ptLinespacing15lines"/>
            </w:pPr>
            <w:r w:rsidRPr="00D33EF6">
              <w:t>M</w:t>
            </w:r>
          </w:p>
          <w:p w14:paraId="62B42774" w14:textId="77777777" w:rsidR="00F931F3" w:rsidRPr="00D33EF6" w:rsidRDefault="00F931F3" w:rsidP="00D33EF6">
            <w:pPr>
              <w:pStyle w:val="StyleArial8ptBoldAfter0ptLinespacing15lines"/>
            </w:pPr>
            <w:r w:rsidRPr="00D33EF6">
              <w:t>A</w:t>
            </w:r>
          </w:p>
          <w:p w14:paraId="62B42775" w14:textId="77777777" w:rsidR="00F931F3" w:rsidRPr="00D33EF6" w:rsidRDefault="00F931F3" w:rsidP="00D33EF6">
            <w:pPr>
              <w:pStyle w:val="StyleArial8ptBoldAfter0ptLinespacing15lines"/>
            </w:pPr>
            <w:r w:rsidRPr="00D33EF6">
              <w:t>M</w:t>
            </w:r>
          </w:p>
          <w:p w14:paraId="62B42776" w14:textId="77777777" w:rsidR="00F931F3" w:rsidRPr="00D33EF6" w:rsidRDefault="00F931F3" w:rsidP="00D33EF6">
            <w:pPr>
              <w:pStyle w:val="StyleArial8ptBoldAfter0ptLinespacing15lines"/>
            </w:pPr>
            <w:r w:rsidRPr="00D33EF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777" w14:textId="77777777" w:rsidR="00F931F3" w:rsidRPr="008D764C" w:rsidRDefault="00F931F3" w:rsidP="008D764C">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778"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779"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77A" w14:textId="77777777" w:rsidR="00F931F3" w:rsidRPr="002E2D66"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77B" w14:textId="77777777" w:rsidR="00F931F3" w:rsidRPr="002E2D66" w:rsidRDefault="00F931F3" w:rsidP="002E2D66">
            <w:pPr>
              <w:spacing w:after="0" w:line="360" w:lineRule="auto"/>
              <w:rPr>
                <w:rFonts w:ascii="Arial" w:hAnsi="Arial" w:cs="Arial"/>
                <w:b/>
                <w:sz w:val="16"/>
                <w:szCs w:val="16"/>
              </w:rPr>
            </w:pPr>
          </w:p>
        </w:tc>
      </w:tr>
      <w:tr w:rsidR="00F931F3" w:rsidRPr="003F2826" w14:paraId="62B4278A"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77D" w14:textId="77777777" w:rsidR="00F931F3" w:rsidRPr="003F2826"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77E" w14:textId="77777777" w:rsidR="00F931F3" w:rsidRPr="00A81A3F" w:rsidRDefault="00F931F3" w:rsidP="00E001D6">
            <w:pPr>
              <w:pStyle w:val="TableText"/>
              <w:rPr>
                <w:sz w:val="16"/>
                <w:szCs w:val="16"/>
              </w:rPr>
            </w:pPr>
            <w:r w:rsidRPr="00A81A3F">
              <w:rPr>
                <w:sz w:val="16"/>
                <w:szCs w:val="16"/>
              </w:rPr>
              <w:t>@Breakfas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7F" w14:textId="77777777" w:rsidR="00F931F3" w:rsidRPr="00A81A3F" w:rsidRDefault="00F931F3" w:rsidP="00E001D6">
            <w:pPr>
              <w:pStyle w:val="TableText"/>
              <w:rPr>
                <w:sz w:val="16"/>
                <w:szCs w:val="16"/>
              </w:rPr>
            </w:pPr>
            <w:r w:rsidRPr="00A81A3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80" w14:textId="77777777" w:rsidR="00F931F3" w:rsidRPr="00A81A3F" w:rsidRDefault="00F931F3" w:rsidP="00E001D6">
            <w:pPr>
              <w:pStyle w:val="TableText"/>
              <w:rPr>
                <w:sz w:val="16"/>
                <w:szCs w:val="16"/>
              </w:rPr>
            </w:pPr>
            <w:r w:rsidRPr="00A81A3F">
              <w:rPr>
                <w:sz w:val="16"/>
                <w:szCs w:val="16"/>
              </w:rPr>
              <w:t xml:space="preserve">xs:boolean </w:t>
            </w:r>
          </w:p>
          <w:p w14:paraId="62B42781" w14:textId="77777777" w:rsidR="00F931F3" w:rsidRPr="00A81A3F" w:rsidRDefault="00F931F3" w:rsidP="00E001D6">
            <w:pPr>
              <w:autoSpaceDE w:val="0"/>
              <w:autoSpaceDN w:val="0"/>
              <w:adjustRightInd w:val="0"/>
              <w:spacing w:before="60" w:after="60"/>
              <w:rPr>
                <w:rFonts w:ascii="Arial" w:hAnsi="Arial" w:cs="Arial"/>
                <w:sz w:val="16"/>
                <w:szCs w:val="16"/>
              </w:rPr>
            </w:pPr>
            <w:r w:rsidRPr="00A81A3F">
              <w:rPr>
                <w:rFonts w:ascii="Arial" w:hAnsi="Arial" w:cs="Arial"/>
                <w:i/>
                <w:iCs/>
                <w:sz w:val="16"/>
                <w:szCs w:val="16"/>
              </w:rPr>
              <w:t>Example:</w:t>
            </w:r>
          </w:p>
          <w:p w14:paraId="62B42782"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lt;MealsIncluded</w:t>
            </w:r>
          </w:p>
          <w:p w14:paraId="62B42783"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b/>
                <w:sz w:val="16"/>
                <w:szCs w:val="16"/>
              </w:rPr>
              <w:t>Breakfast=”true”</w:t>
            </w:r>
            <w:r w:rsidRPr="00A81A3F">
              <w:rPr>
                <w:rFonts w:ascii="Arial" w:hAnsi="Arial" w:cs="Arial"/>
                <w:sz w:val="16"/>
                <w:szCs w:val="16"/>
              </w:rPr>
              <w:t>/&gt;</w:t>
            </w:r>
          </w:p>
          <w:p w14:paraId="62B42784"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 xml:space="preserve"> Lunch=”false”/&gt; </w:t>
            </w:r>
          </w:p>
          <w:p w14:paraId="62B42785" w14:textId="77777777" w:rsidR="00F931F3" w:rsidRPr="00A81A3F" w:rsidRDefault="00F931F3" w:rsidP="00E001D6">
            <w:pPr>
              <w:spacing w:after="0" w:line="240" w:lineRule="auto"/>
              <w:rPr>
                <w:rFonts w:ascii="Arial" w:hAnsi="Arial" w:cs="Arial"/>
                <w:sz w:val="16"/>
                <w:szCs w:val="16"/>
              </w:rPr>
            </w:pPr>
            <w:r w:rsidRPr="00A81A3F">
              <w:rPr>
                <w:rFonts w:ascii="Arial" w:hAnsi="Arial" w:cs="Arial"/>
                <w:sz w:val="16"/>
                <w:szCs w:val="16"/>
              </w:rPr>
              <w:t>Dinne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86" w14:textId="77777777" w:rsidR="00F931F3" w:rsidRPr="00A81A3F" w:rsidRDefault="00F931F3" w:rsidP="00E001D6">
            <w:pPr>
              <w:pStyle w:val="TableText"/>
              <w:jc w:val="center"/>
              <w:rPr>
                <w:sz w:val="16"/>
                <w:szCs w:val="16"/>
              </w:rPr>
            </w:pPr>
            <w:r w:rsidRPr="00A81A3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87" w14:textId="77777777" w:rsidR="00F931F3" w:rsidRPr="00A81A3F" w:rsidRDefault="00F931F3" w:rsidP="00E001D6">
            <w:pPr>
              <w:autoSpaceDE w:val="0"/>
              <w:autoSpaceDN w:val="0"/>
              <w:adjustRightInd w:val="0"/>
              <w:spacing w:before="60" w:after="60"/>
              <w:rPr>
                <w:rFonts w:ascii="Arial" w:hAnsi="Arial" w:cs="Arial"/>
                <w:sz w:val="16"/>
                <w:szCs w:val="16"/>
              </w:rPr>
            </w:pPr>
          </w:p>
        </w:tc>
        <w:tc>
          <w:tcPr>
            <w:tcW w:w="3600" w:type="dxa"/>
            <w:vMerge w:val="restart"/>
            <w:tcBorders>
              <w:top w:val="single" w:sz="4" w:space="0" w:color="C0C0C0"/>
              <w:left w:val="single" w:sz="4" w:space="0" w:color="C0C0C0"/>
              <w:right w:val="single" w:sz="4" w:space="0" w:color="C0C0C0"/>
            </w:tcBorders>
            <w:shd w:val="clear" w:color="auto" w:fill="auto"/>
          </w:tcPr>
          <w:p w14:paraId="62B42788" w14:textId="77777777" w:rsidR="00F931F3" w:rsidRPr="00A81A3F" w:rsidRDefault="00F931F3" w:rsidP="00E001D6">
            <w:pPr>
              <w:spacing w:before="60" w:after="60"/>
              <w:rPr>
                <w:rFonts w:ascii="Arial" w:hAnsi="Arial" w:cs="Arial"/>
                <w:sz w:val="16"/>
                <w:szCs w:val="16"/>
              </w:rPr>
            </w:pPr>
            <w:r w:rsidRPr="00A81A3F">
              <w:rPr>
                <w:rFonts w:ascii="Arial" w:hAnsi="Arial" w:cs="Arial"/>
                <w:sz w:val="16"/>
                <w:szCs w:val="16"/>
              </w:rPr>
              <w:t>Meals Included in Rate</w:t>
            </w:r>
          </w:p>
          <w:p w14:paraId="62B42789" w14:textId="77777777" w:rsidR="00F931F3" w:rsidRPr="00664641" w:rsidRDefault="00F931F3" w:rsidP="004238C9">
            <w:pPr>
              <w:spacing w:before="60" w:after="60"/>
              <w:rPr>
                <w:rFonts w:ascii="Arial" w:hAnsi="Arial" w:cs="Arial"/>
                <w:sz w:val="16"/>
                <w:szCs w:val="16"/>
              </w:rPr>
            </w:pPr>
            <w:r w:rsidRPr="00A81A3F">
              <w:rPr>
                <w:rFonts w:ascii="Arial" w:hAnsi="Arial" w:cs="Arial"/>
                <w:b/>
                <w:i/>
                <w:sz w:val="16"/>
                <w:szCs w:val="16"/>
              </w:rPr>
              <w:t xml:space="preserve">GDS Certification Testing Note:  </w:t>
            </w:r>
            <w:r w:rsidRPr="00A81A3F">
              <w:rPr>
                <w:rFonts w:ascii="Arial" w:hAnsi="Arial" w:cs="Arial"/>
                <w:i/>
                <w:sz w:val="16"/>
                <w:szCs w:val="16"/>
              </w:rPr>
              <w:t>Applicable to Galileo/ Apollo</w:t>
            </w:r>
          </w:p>
        </w:tc>
      </w:tr>
      <w:tr w:rsidR="00F931F3" w:rsidRPr="00F860DF" w14:paraId="62B42797"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78B" w14:textId="77777777" w:rsidR="00F931F3" w:rsidRPr="003F2826"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78C" w14:textId="77777777" w:rsidR="00F931F3" w:rsidRPr="003F2826" w:rsidRDefault="00F931F3" w:rsidP="00E001D6">
            <w:pPr>
              <w:pStyle w:val="TableText"/>
              <w:rPr>
                <w:sz w:val="16"/>
                <w:szCs w:val="16"/>
              </w:rPr>
            </w:pPr>
            <w:r w:rsidRPr="003F2826">
              <w:rPr>
                <w:sz w:val="16"/>
                <w:szCs w:val="16"/>
              </w:rPr>
              <w:t>@Lunch</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8D" w14:textId="77777777" w:rsidR="00F931F3" w:rsidRPr="003F2826" w:rsidRDefault="00F931F3" w:rsidP="00E001D6">
            <w:pPr>
              <w:pStyle w:val="TableText"/>
              <w:rPr>
                <w:sz w:val="16"/>
                <w:szCs w:val="16"/>
              </w:rPr>
            </w:pPr>
            <w:r w:rsidRPr="003F2826">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8E" w14:textId="77777777" w:rsidR="00F931F3" w:rsidRPr="003F2826" w:rsidRDefault="00F931F3" w:rsidP="00E001D6">
            <w:pPr>
              <w:pStyle w:val="TableText"/>
              <w:rPr>
                <w:sz w:val="16"/>
                <w:szCs w:val="16"/>
              </w:rPr>
            </w:pPr>
            <w:r w:rsidRPr="003F2826">
              <w:rPr>
                <w:sz w:val="16"/>
                <w:szCs w:val="16"/>
              </w:rPr>
              <w:t>xs:Boolean</w:t>
            </w:r>
          </w:p>
          <w:p w14:paraId="62B4278F" w14:textId="77777777" w:rsidR="00F931F3" w:rsidRPr="003F2826" w:rsidRDefault="00F931F3" w:rsidP="00E001D6">
            <w:pPr>
              <w:autoSpaceDE w:val="0"/>
              <w:autoSpaceDN w:val="0"/>
              <w:adjustRightInd w:val="0"/>
              <w:spacing w:before="60" w:after="60"/>
              <w:rPr>
                <w:rFonts w:ascii="Arial" w:hAnsi="Arial" w:cs="Arial"/>
                <w:sz w:val="16"/>
                <w:szCs w:val="16"/>
              </w:rPr>
            </w:pPr>
            <w:r w:rsidRPr="003F2826">
              <w:rPr>
                <w:rFonts w:ascii="Arial" w:hAnsi="Arial" w:cs="Arial"/>
                <w:i/>
                <w:iCs/>
                <w:sz w:val="16"/>
                <w:szCs w:val="16"/>
              </w:rPr>
              <w:t>Example:</w:t>
            </w:r>
          </w:p>
          <w:p w14:paraId="62B42790" w14:textId="77777777" w:rsidR="00F931F3" w:rsidRPr="003F2826" w:rsidRDefault="00F931F3" w:rsidP="00E001D6">
            <w:pPr>
              <w:spacing w:after="0" w:line="240" w:lineRule="auto"/>
              <w:rPr>
                <w:rFonts w:ascii="Arial" w:hAnsi="Arial" w:cs="Arial"/>
                <w:sz w:val="16"/>
                <w:szCs w:val="16"/>
              </w:rPr>
            </w:pPr>
            <w:r w:rsidRPr="003F2826">
              <w:rPr>
                <w:rFonts w:ascii="Arial" w:hAnsi="Arial" w:cs="Arial"/>
                <w:sz w:val="16"/>
                <w:szCs w:val="16"/>
              </w:rPr>
              <w:t>&lt;MealsIncluded</w:t>
            </w:r>
          </w:p>
          <w:p w14:paraId="62B42791" w14:textId="77777777" w:rsidR="00F931F3" w:rsidRPr="003F2826" w:rsidRDefault="00F931F3" w:rsidP="00E001D6">
            <w:pPr>
              <w:spacing w:after="0" w:line="240" w:lineRule="auto"/>
              <w:rPr>
                <w:rFonts w:ascii="Arial" w:hAnsi="Arial" w:cs="Arial"/>
                <w:sz w:val="16"/>
                <w:szCs w:val="16"/>
              </w:rPr>
            </w:pPr>
            <w:r w:rsidRPr="003F2826">
              <w:rPr>
                <w:rFonts w:ascii="Arial" w:hAnsi="Arial" w:cs="Arial"/>
                <w:sz w:val="16"/>
                <w:szCs w:val="16"/>
              </w:rPr>
              <w:t>Breakfast=”true”/&gt;</w:t>
            </w:r>
          </w:p>
          <w:p w14:paraId="62B42792" w14:textId="77777777" w:rsidR="00F931F3" w:rsidRPr="003F2826" w:rsidRDefault="00F931F3" w:rsidP="00E001D6">
            <w:pPr>
              <w:spacing w:after="0" w:line="240" w:lineRule="auto"/>
              <w:rPr>
                <w:rFonts w:ascii="Arial" w:hAnsi="Arial" w:cs="Arial"/>
                <w:sz w:val="16"/>
                <w:szCs w:val="16"/>
              </w:rPr>
            </w:pPr>
            <w:r w:rsidRPr="003F2826">
              <w:rPr>
                <w:rFonts w:ascii="Arial" w:hAnsi="Arial" w:cs="Arial"/>
                <w:b/>
                <w:sz w:val="16"/>
                <w:szCs w:val="16"/>
              </w:rPr>
              <w:t xml:space="preserve"> Lunch=”false”</w:t>
            </w:r>
            <w:r w:rsidRPr="003F2826">
              <w:rPr>
                <w:rFonts w:ascii="Arial" w:hAnsi="Arial" w:cs="Arial"/>
                <w:sz w:val="16"/>
                <w:szCs w:val="16"/>
              </w:rPr>
              <w:t xml:space="preserve">/&gt; </w:t>
            </w:r>
          </w:p>
          <w:p w14:paraId="62B42793" w14:textId="77777777" w:rsidR="00F931F3" w:rsidRPr="003F2826" w:rsidRDefault="00F931F3" w:rsidP="00E001D6">
            <w:pPr>
              <w:spacing w:after="0" w:line="240" w:lineRule="auto"/>
              <w:rPr>
                <w:rFonts w:ascii="Arial" w:hAnsi="Arial" w:cs="Arial"/>
                <w:sz w:val="16"/>
                <w:szCs w:val="16"/>
              </w:rPr>
            </w:pPr>
            <w:r w:rsidRPr="003F2826">
              <w:rPr>
                <w:rFonts w:ascii="Arial" w:hAnsi="Arial" w:cs="Arial"/>
                <w:sz w:val="16"/>
                <w:szCs w:val="16"/>
              </w:rPr>
              <w:t>Dinne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94" w14:textId="77777777" w:rsidR="00F931F3" w:rsidRPr="00F860DF" w:rsidRDefault="00F931F3" w:rsidP="00E001D6">
            <w:pPr>
              <w:pStyle w:val="TableText"/>
              <w:jc w:val="center"/>
              <w:rPr>
                <w:sz w:val="16"/>
                <w:szCs w:val="16"/>
              </w:rPr>
            </w:pPr>
            <w:r w:rsidRPr="003F2826">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95" w14:textId="77777777" w:rsidR="00F931F3" w:rsidRPr="00F860DF" w:rsidRDefault="00F931F3" w:rsidP="00E001D6">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vAlign w:val="center"/>
          </w:tcPr>
          <w:p w14:paraId="62B42796" w14:textId="77777777" w:rsidR="00F931F3" w:rsidRPr="00F860DF" w:rsidRDefault="00F931F3" w:rsidP="00E001D6">
            <w:pPr>
              <w:rPr>
                <w:rFonts w:ascii="Arial" w:hAnsi="Arial" w:cs="Arial"/>
                <w:sz w:val="16"/>
                <w:szCs w:val="16"/>
              </w:rPr>
            </w:pPr>
          </w:p>
        </w:tc>
      </w:tr>
      <w:tr w:rsidR="00F931F3" w:rsidRPr="00F860DF" w14:paraId="62B427A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798"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799" w14:textId="77777777" w:rsidR="00F931F3" w:rsidRPr="003152CE" w:rsidRDefault="00F931F3" w:rsidP="00E001D6">
            <w:pPr>
              <w:pStyle w:val="TableText"/>
              <w:rPr>
                <w:sz w:val="16"/>
                <w:szCs w:val="16"/>
              </w:rPr>
            </w:pPr>
            <w:r w:rsidRPr="003152CE">
              <w:rPr>
                <w:sz w:val="16"/>
                <w:szCs w:val="16"/>
              </w:rPr>
              <w:t>@Dinn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9A" w14:textId="77777777" w:rsidR="00F931F3" w:rsidRPr="003152CE" w:rsidRDefault="00F931F3" w:rsidP="00E001D6">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9B" w14:textId="77777777" w:rsidR="00F931F3" w:rsidRDefault="00F931F3" w:rsidP="00E001D6">
            <w:pPr>
              <w:pStyle w:val="TableText"/>
              <w:rPr>
                <w:sz w:val="16"/>
                <w:szCs w:val="16"/>
              </w:rPr>
            </w:pPr>
            <w:r w:rsidRPr="003152CE">
              <w:rPr>
                <w:sz w:val="16"/>
                <w:szCs w:val="16"/>
              </w:rPr>
              <w:t>xs:</w:t>
            </w:r>
            <w:r>
              <w:rPr>
                <w:sz w:val="16"/>
                <w:szCs w:val="16"/>
              </w:rPr>
              <w:t>Boolean</w:t>
            </w:r>
          </w:p>
          <w:p w14:paraId="62B4279C" w14:textId="77777777" w:rsidR="00F931F3" w:rsidRPr="008A2910" w:rsidRDefault="00F931F3" w:rsidP="00E001D6">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62B4279D" w14:textId="77777777" w:rsidR="00F931F3" w:rsidRPr="00356A3C" w:rsidRDefault="00F931F3" w:rsidP="00E001D6">
            <w:pPr>
              <w:spacing w:after="0" w:line="240" w:lineRule="auto"/>
              <w:rPr>
                <w:rFonts w:ascii="Arial" w:hAnsi="Arial" w:cs="Arial"/>
                <w:sz w:val="16"/>
                <w:szCs w:val="16"/>
              </w:rPr>
            </w:pPr>
            <w:r w:rsidRPr="00356A3C">
              <w:rPr>
                <w:rFonts w:ascii="Arial" w:hAnsi="Arial" w:cs="Arial"/>
                <w:sz w:val="16"/>
                <w:szCs w:val="16"/>
              </w:rPr>
              <w:t>&lt;MealsIncluded</w:t>
            </w:r>
          </w:p>
          <w:p w14:paraId="62B4279E" w14:textId="77777777" w:rsidR="00F931F3" w:rsidRPr="00356A3C" w:rsidRDefault="00F931F3" w:rsidP="00E001D6">
            <w:pPr>
              <w:spacing w:after="0" w:line="240" w:lineRule="auto"/>
              <w:rPr>
                <w:rFonts w:ascii="Arial" w:hAnsi="Arial" w:cs="Arial"/>
                <w:sz w:val="16"/>
                <w:szCs w:val="16"/>
              </w:rPr>
            </w:pPr>
            <w:r w:rsidRPr="00356A3C">
              <w:rPr>
                <w:rFonts w:ascii="Arial" w:hAnsi="Arial" w:cs="Arial"/>
                <w:sz w:val="16"/>
                <w:szCs w:val="16"/>
              </w:rPr>
              <w:t>Breakfast=”true”/&gt;</w:t>
            </w:r>
          </w:p>
          <w:p w14:paraId="62B4279F" w14:textId="77777777" w:rsidR="00F931F3" w:rsidRPr="00356A3C" w:rsidRDefault="00F931F3" w:rsidP="00E001D6">
            <w:pPr>
              <w:spacing w:after="0" w:line="240" w:lineRule="auto"/>
              <w:rPr>
                <w:rFonts w:ascii="Arial" w:hAnsi="Arial" w:cs="Arial"/>
                <w:sz w:val="16"/>
                <w:szCs w:val="16"/>
              </w:rPr>
            </w:pPr>
            <w:r w:rsidRPr="00356A3C">
              <w:rPr>
                <w:rFonts w:ascii="Arial" w:hAnsi="Arial" w:cs="Arial"/>
                <w:sz w:val="16"/>
                <w:szCs w:val="16"/>
              </w:rPr>
              <w:t xml:space="preserve"> Lunch=”false”/&gt; </w:t>
            </w:r>
          </w:p>
          <w:p w14:paraId="62B427A0" w14:textId="77777777" w:rsidR="00F931F3" w:rsidRPr="003152CE" w:rsidRDefault="00F931F3" w:rsidP="00E001D6">
            <w:pPr>
              <w:spacing w:after="0" w:line="240" w:lineRule="auto"/>
              <w:rPr>
                <w:rFonts w:ascii="Arial" w:hAnsi="Arial" w:cs="Arial"/>
                <w:sz w:val="16"/>
                <w:szCs w:val="16"/>
              </w:rPr>
            </w:pPr>
            <w:r w:rsidRPr="00356A3C">
              <w:rPr>
                <w:rFonts w:ascii="Arial" w:hAnsi="Arial" w:cs="Arial"/>
                <w:b/>
                <w:sz w:val="16"/>
                <w:szCs w:val="16"/>
              </w:rPr>
              <w:t>Dinner=”true”</w:t>
            </w:r>
            <w:r w:rsidRPr="00356A3C">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A1" w14:textId="77777777" w:rsidR="00F931F3" w:rsidRPr="00F860DF" w:rsidRDefault="00F931F3" w:rsidP="00E001D6">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A2" w14:textId="77777777" w:rsidR="00F931F3" w:rsidRPr="00F860DF" w:rsidRDefault="00F931F3" w:rsidP="00E001D6">
            <w:pPr>
              <w:spacing w:after="0" w:line="240" w:lineRule="auto"/>
              <w:rPr>
                <w:rFonts w:ascii="Arial" w:hAnsi="Arial" w:cs="Arial"/>
                <w:sz w:val="16"/>
                <w:szCs w:val="16"/>
              </w:rPr>
            </w:pPr>
          </w:p>
        </w:tc>
        <w:tc>
          <w:tcPr>
            <w:tcW w:w="3600" w:type="dxa"/>
            <w:vMerge/>
            <w:tcBorders>
              <w:left w:val="single" w:sz="4" w:space="0" w:color="C0C0C0"/>
              <w:bottom w:val="single" w:sz="4" w:space="0" w:color="C0C0C0"/>
              <w:right w:val="single" w:sz="4" w:space="0" w:color="C0C0C0"/>
            </w:tcBorders>
            <w:shd w:val="clear" w:color="auto" w:fill="auto"/>
            <w:vAlign w:val="center"/>
          </w:tcPr>
          <w:p w14:paraId="62B427A3" w14:textId="77777777" w:rsidR="00F931F3" w:rsidRPr="00F860DF" w:rsidRDefault="00F931F3" w:rsidP="00E001D6">
            <w:pPr>
              <w:rPr>
                <w:rFonts w:ascii="Arial" w:hAnsi="Arial" w:cs="Arial"/>
                <w:sz w:val="16"/>
                <w:szCs w:val="16"/>
              </w:rPr>
            </w:pPr>
          </w:p>
        </w:tc>
      </w:tr>
      <w:tr w:rsidR="00F931F3" w:rsidRPr="00F860DF" w14:paraId="62B427AE"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7A5"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7A6" w14:textId="77777777" w:rsidR="00F931F3" w:rsidRPr="003152CE" w:rsidRDefault="00F931F3" w:rsidP="00E001D6">
            <w:pPr>
              <w:pStyle w:val="TableText"/>
              <w:rPr>
                <w:sz w:val="16"/>
                <w:szCs w:val="16"/>
              </w:rPr>
            </w:pPr>
            <w:r w:rsidRPr="003152CE">
              <w:rPr>
                <w:sz w:val="16"/>
                <w:szCs w:val="16"/>
              </w:rPr>
              <w:t>@MealPlan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A7" w14:textId="77777777" w:rsidR="00F931F3" w:rsidRPr="003152CE" w:rsidRDefault="00F931F3" w:rsidP="00E001D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A8" w14:textId="77777777" w:rsidR="00F931F3" w:rsidRDefault="00F931F3" w:rsidP="00E001D6">
            <w:pPr>
              <w:pStyle w:val="TableText"/>
              <w:rPr>
                <w:sz w:val="16"/>
                <w:szCs w:val="16"/>
              </w:rPr>
            </w:pPr>
            <w:r w:rsidRPr="003152CE">
              <w:rPr>
                <w:sz w:val="16"/>
                <w:szCs w:val="16"/>
              </w:rPr>
              <w:t>xs:</w:t>
            </w:r>
            <w:r>
              <w:rPr>
                <w:sz w:val="16"/>
                <w:szCs w:val="16"/>
              </w:rPr>
              <w:t>Boolean</w:t>
            </w:r>
          </w:p>
          <w:p w14:paraId="62B427A9" w14:textId="77777777" w:rsidR="00F931F3" w:rsidRDefault="00F931F3" w:rsidP="00E001D6">
            <w:pPr>
              <w:autoSpaceDE w:val="0"/>
              <w:autoSpaceDN w:val="0"/>
              <w:adjustRightInd w:val="0"/>
              <w:spacing w:before="60" w:after="60"/>
              <w:rPr>
                <w:rFonts w:ascii="Arial" w:hAnsi="Arial" w:cs="Arial"/>
                <w:i/>
                <w:iCs/>
                <w:sz w:val="16"/>
                <w:szCs w:val="16"/>
              </w:rPr>
            </w:pPr>
            <w:r>
              <w:rPr>
                <w:rFonts w:ascii="Arial" w:hAnsi="Arial" w:cs="Arial"/>
                <w:i/>
                <w:iCs/>
                <w:sz w:val="16"/>
                <w:szCs w:val="16"/>
              </w:rPr>
              <w:t>Example:</w:t>
            </w:r>
          </w:p>
          <w:p w14:paraId="62B427AA" w14:textId="77777777" w:rsidR="00F931F3" w:rsidRPr="003152CE" w:rsidRDefault="00F931F3" w:rsidP="00E001D6">
            <w:pPr>
              <w:autoSpaceDE w:val="0"/>
              <w:autoSpaceDN w:val="0"/>
              <w:adjustRightInd w:val="0"/>
              <w:spacing w:before="60" w:after="60"/>
              <w:rPr>
                <w:rFonts w:ascii="Arial" w:hAnsi="Arial" w:cs="Arial"/>
                <w:sz w:val="16"/>
                <w:szCs w:val="16"/>
              </w:rPr>
            </w:pPr>
            <w:r w:rsidRPr="00850528">
              <w:rPr>
                <w:rFonts w:ascii="Arial" w:hAnsi="Arial" w:cs="Arial"/>
                <w:sz w:val="16"/>
                <w:szCs w:val="16"/>
              </w:rPr>
              <w:t xml:space="preserve">&lt;MealsIncluded </w:t>
            </w:r>
            <w:r w:rsidRPr="00850528">
              <w:rPr>
                <w:rFonts w:ascii="Arial" w:hAnsi="Arial" w:cs="Arial"/>
                <w:b/>
                <w:sz w:val="16"/>
                <w:szCs w:val="16"/>
              </w:rPr>
              <w:t>MealsPlanIndicator=”</w:t>
            </w:r>
            <w:r>
              <w:rPr>
                <w:rFonts w:ascii="Arial" w:hAnsi="Arial" w:cs="Arial"/>
                <w:b/>
                <w:sz w:val="16"/>
                <w:szCs w:val="16"/>
              </w:rPr>
              <w:t>true</w:t>
            </w:r>
            <w:r w:rsidRPr="00850528">
              <w:rPr>
                <w:rFonts w:ascii="Arial" w:hAnsi="Arial" w:cs="Arial"/>
                <w:b/>
                <w:sz w:val="16"/>
                <w:szCs w:val="16"/>
              </w:rPr>
              <w:t xml:space="preserve">” </w:t>
            </w:r>
            <w:r w:rsidRPr="00850528">
              <w:rPr>
                <w:rFonts w:ascii="Arial" w:hAnsi="Arial" w:cs="Arial"/>
                <w:sz w:val="16"/>
                <w:szCs w:val="16"/>
              </w:rPr>
              <w:t>MealPlanCodes=”3”&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AB" w14:textId="77777777" w:rsidR="00F931F3" w:rsidRPr="00F860DF" w:rsidRDefault="00F931F3" w:rsidP="00E001D6">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AC" w14:textId="77777777" w:rsidR="00F931F3" w:rsidRPr="00F860DF" w:rsidRDefault="00F931F3" w:rsidP="00E001D6">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7AD" w14:textId="77777777" w:rsidR="00F931F3" w:rsidRPr="00F860DF" w:rsidRDefault="00F931F3" w:rsidP="00E001D6">
            <w:pPr>
              <w:rPr>
                <w:rFonts w:ascii="Arial" w:hAnsi="Arial" w:cs="Arial"/>
                <w:sz w:val="16"/>
                <w:szCs w:val="16"/>
              </w:rPr>
            </w:pPr>
          </w:p>
        </w:tc>
      </w:tr>
      <w:tr w:rsidR="00F931F3" w:rsidRPr="00F860DF" w14:paraId="62B427BB"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7AF"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7B0" w14:textId="77777777" w:rsidR="00F931F3" w:rsidRPr="00CA5689" w:rsidRDefault="00F931F3" w:rsidP="00CB15BA">
            <w:pPr>
              <w:spacing w:before="60" w:after="0" w:line="240" w:lineRule="auto"/>
              <w:rPr>
                <w:rFonts w:ascii="Arial" w:hAnsi="Arial" w:cs="Arial"/>
                <w:sz w:val="16"/>
                <w:szCs w:val="16"/>
              </w:rPr>
            </w:pPr>
            <w:r w:rsidRPr="00CA5689">
              <w:rPr>
                <w:rFonts w:ascii="Arial" w:hAnsi="Arial" w:cs="Arial"/>
                <w:sz w:val="16"/>
                <w:szCs w:val="16"/>
              </w:rPr>
              <w:t>@MealPlanCode</w:t>
            </w:r>
            <w:r>
              <w:rPr>
                <w:rFonts w:ascii="Arial" w:hAnsi="Arial" w:cs="Arial"/>
                <w:sz w:val="16"/>
                <w:szCs w:val="16"/>
              </w:rPr>
              <w: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B1" w14:textId="77777777" w:rsidR="00F931F3" w:rsidRPr="00CA5689" w:rsidRDefault="00F931F3" w:rsidP="00CB15BA">
            <w:pPr>
              <w:spacing w:before="60" w:after="0" w:line="240" w:lineRule="auto"/>
              <w:rPr>
                <w:rFonts w:ascii="Arial" w:hAnsi="Arial" w:cs="Arial"/>
                <w:sz w:val="16"/>
                <w:szCs w:val="16"/>
              </w:rPr>
            </w:pPr>
            <w:r w:rsidRPr="00CA5689">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B2" w14:textId="77777777" w:rsidR="00F931F3" w:rsidRPr="00CA5689" w:rsidRDefault="00F931F3" w:rsidP="00CB15BA">
            <w:pPr>
              <w:spacing w:before="60" w:after="0" w:line="240" w:lineRule="auto"/>
              <w:rPr>
                <w:rFonts w:ascii="Arial" w:hAnsi="Arial" w:cs="Arial"/>
                <w:sz w:val="16"/>
                <w:szCs w:val="16"/>
              </w:rPr>
            </w:pPr>
            <w:r w:rsidRPr="00CA5689">
              <w:rPr>
                <w:rFonts w:ascii="Arial" w:hAnsi="Arial" w:cs="Arial"/>
                <w:sz w:val="16"/>
                <w:szCs w:val="16"/>
              </w:rPr>
              <w:t>ListOfOTA_CodeType</w:t>
            </w:r>
          </w:p>
          <w:p w14:paraId="62B427B3" w14:textId="77777777" w:rsidR="00F931F3" w:rsidRPr="00CA5689" w:rsidRDefault="00F931F3" w:rsidP="00F35185">
            <w:pPr>
              <w:pStyle w:val="TableText"/>
              <w:ind w:left="166" w:hanging="166"/>
              <w:rPr>
                <w:sz w:val="16"/>
                <w:szCs w:val="16"/>
              </w:rPr>
            </w:pPr>
            <w:r w:rsidRPr="00CA5689">
              <w:rPr>
                <w:i/>
                <w:sz w:val="16"/>
                <w:szCs w:val="16"/>
              </w:rPr>
              <w:t>Example:</w:t>
            </w:r>
          </w:p>
          <w:p w14:paraId="62B427B4" w14:textId="77777777" w:rsidR="00F931F3" w:rsidRPr="00CA5689" w:rsidRDefault="00F931F3" w:rsidP="00214888">
            <w:pPr>
              <w:spacing w:after="0" w:line="240" w:lineRule="auto"/>
              <w:rPr>
                <w:rFonts w:ascii="Arial" w:hAnsi="Arial" w:cs="Arial"/>
                <w:sz w:val="16"/>
                <w:szCs w:val="16"/>
              </w:rPr>
            </w:pPr>
            <w:r w:rsidRPr="00CA5689">
              <w:rPr>
                <w:rFonts w:ascii="Arial" w:hAnsi="Arial" w:cs="Arial"/>
                <w:sz w:val="16"/>
                <w:szCs w:val="16"/>
                <w:lang w:val="en-AU"/>
              </w:rPr>
              <w:t>&lt;MealsIncluded MealsPlanIndicator=”</w:t>
            </w:r>
            <w:r>
              <w:rPr>
                <w:rFonts w:ascii="Arial" w:hAnsi="Arial" w:cs="Arial"/>
                <w:sz w:val="16"/>
                <w:szCs w:val="16"/>
                <w:lang w:val="en-AU"/>
              </w:rPr>
              <w:t>true</w:t>
            </w:r>
            <w:r w:rsidRPr="00CA5689">
              <w:rPr>
                <w:rFonts w:ascii="Arial" w:hAnsi="Arial" w:cs="Arial"/>
                <w:sz w:val="16"/>
                <w:szCs w:val="16"/>
                <w:lang w:val="en-AU"/>
              </w:rPr>
              <w:t xml:space="preserve">” </w:t>
            </w:r>
            <w:r w:rsidRPr="00CA5689">
              <w:rPr>
                <w:rFonts w:ascii="Arial" w:hAnsi="Arial" w:cs="Arial"/>
                <w:b/>
                <w:sz w:val="16"/>
                <w:szCs w:val="16"/>
                <w:lang w:val="en-AU"/>
              </w:rPr>
              <w:t>MealPlanCodes=”3”</w:t>
            </w:r>
            <w:r w:rsidRPr="00CA5689">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B5" w14:textId="77777777" w:rsidR="00F931F3" w:rsidRPr="00CA5689" w:rsidRDefault="00F931F3" w:rsidP="00CB15BA">
            <w:pPr>
              <w:spacing w:before="60" w:after="0" w:line="240" w:lineRule="auto"/>
              <w:jc w:val="center"/>
              <w:rPr>
                <w:rFonts w:ascii="Arial" w:hAnsi="Arial" w:cs="Arial"/>
                <w:sz w:val="16"/>
                <w:szCs w:val="16"/>
              </w:rPr>
            </w:pPr>
            <w:r w:rsidRPr="00CA5689">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B6" w14:textId="77777777" w:rsidR="00F931F3" w:rsidRPr="00CA5689" w:rsidRDefault="00F931F3" w:rsidP="00F35185">
            <w:pPr>
              <w:pStyle w:val="TableText"/>
              <w:rPr>
                <w:sz w:val="16"/>
                <w:szCs w:val="16"/>
              </w:rPr>
            </w:pPr>
            <w:r w:rsidRPr="00CA5689">
              <w:rPr>
                <w:sz w:val="16"/>
                <w:szCs w:val="16"/>
              </w:rPr>
              <w:t>OTA Code List – Meal Plan Type (MPT)</w:t>
            </w:r>
          </w:p>
          <w:p w14:paraId="62B427B7" w14:textId="77777777" w:rsidR="00F931F3" w:rsidRPr="00CA5689" w:rsidRDefault="00F931F3" w:rsidP="00F35185">
            <w:pPr>
              <w:pStyle w:val="TableText"/>
              <w:rPr>
                <w:sz w:val="16"/>
                <w:szCs w:val="16"/>
              </w:rPr>
            </w:pPr>
            <w:r w:rsidRPr="00CA5689">
              <w:rPr>
                <w:sz w:val="16"/>
                <w:szCs w:val="16"/>
              </w:rPr>
              <w:t>See Appendix A, Figure 2 for list.</w:t>
            </w:r>
          </w:p>
          <w:p w14:paraId="62B427B8" w14:textId="77777777" w:rsidR="00F931F3" w:rsidRPr="00CA5689" w:rsidRDefault="00F931F3" w:rsidP="00F35185">
            <w:pPr>
              <w:pStyle w:val="TableText"/>
              <w:rPr>
                <w:sz w:val="16"/>
                <w:szCs w:val="16"/>
              </w:rPr>
            </w:pPr>
            <w:r w:rsidRPr="00CA5689">
              <w:rPr>
                <w:i/>
                <w:sz w:val="16"/>
                <w:szCs w:val="16"/>
              </w:rPr>
              <w:t>Example value</w:t>
            </w:r>
            <w:r w:rsidRPr="00CA5689">
              <w:rPr>
                <w:sz w:val="16"/>
                <w:szCs w:val="16"/>
              </w:rPr>
              <w:t>:</w:t>
            </w:r>
          </w:p>
          <w:p w14:paraId="62B427B9" w14:textId="77777777" w:rsidR="00F931F3" w:rsidRPr="00CA5689" w:rsidRDefault="00F931F3" w:rsidP="00F35185">
            <w:pPr>
              <w:spacing w:after="0" w:line="240" w:lineRule="auto"/>
              <w:rPr>
                <w:rFonts w:ascii="Arial" w:hAnsi="Arial" w:cs="Arial"/>
                <w:sz w:val="16"/>
                <w:szCs w:val="16"/>
              </w:rPr>
            </w:pPr>
            <w:r w:rsidRPr="00CA5689">
              <w:rPr>
                <w:rFonts w:ascii="Arial" w:hAnsi="Arial" w:cs="Arial"/>
                <w:sz w:val="16"/>
                <w:szCs w:val="16"/>
                <w:lang w:val="en-AU"/>
              </w:rPr>
              <w:t>“3” = Bed and Breakfast</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7BA" w14:textId="77777777" w:rsidR="00F931F3" w:rsidRPr="00CA5689" w:rsidRDefault="00F931F3" w:rsidP="003C5050">
            <w:pPr>
              <w:spacing w:before="60" w:afterLines="60" w:after="144" w:line="240" w:lineRule="auto"/>
              <w:rPr>
                <w:rFonts w:ascii="Arial" w:hAnsi="Arial" w:cs="Arial"/>
                <w:sz w:val="16"/>
                <w:szCs w:val="16"/>
              </w:rPr>
            </w:pPr>
            <w:r w:rsidRPr="00CA5689">
              <w:rPr>
                <w:rFonts w:ascii="Arial" w:hAnsi="Arial" w:cs="Arial"/>
                <w:sz w:val="16"/>
                <w:szCs w:val="16"/>
              </w:rPr>
              <w:t>Meal Plan</w:t>
            </w:r>
          </w:p>
        </w:tc>
      </w:tr>
      <w:tr w:rsidR="00F931F3" w:rsidRPr="00F860DF" w14:paraId="62B427C2"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7BC"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BD"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BE"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BF"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C0"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7C1" w14:textId="77777777" w:rsidR="00F931F3" w:rsidRPr="00F860DF" w:rsidRDefault="00F931F3" w:rsidP="00B03A8B">
            <w:pPr>
              <w:pStyle w:val="TableText"/>
              <w:spacing w:before="0" w:after="0"/>
              <w:rPr>
                <w:b/>
                <w:sz w:val="16"/>
                <w:szCs w:val="16"/>
              </w:rPr>
            </w:pPr>
          </w:p>
        </w:tc>
      </w:tr>
      <w:tr w:rsidR="00F931F3" w:rsidRPr="002E2D66" w14:paraId="62B427E6"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7C3" w14:textId="77777777" w:rsidR="00F931F3" w:rsidRDefault="00F931F3" w:rsidP="00141F41">
            <w:pPr>
              <w:pStyle w:val="StyleArial8ptBoldAfter0ptLinespacing15lines"/>
            </w:pPr>
            <w:r w:rsidRPr="00D33EF6">
              <w:t>1</w:t>
            </w:r>
          </w:p>
          <w:p w14:paraId="62B427C4" w14:textId="77777777" w:rsidR="00F931F3" w:rsidRPr="00D33EF6" w:rsidRDefault="00F931F3" w:rsidP="00141F41">
            <w:pPr>
              <w:pStyle w:val="StyleArial8ptBoldAfter0ptLinespacing15lines"/>
            </w:pPr>
          </w:p>
          <w:p w14:paraId="62B427C5" w14:textId="77777777" w:rsidR="00F931F3" w:rsidRDefault="00F931F3" w:rsidP="00141F41">
            <w:pPr>
              <w:pStyle w:val="StyleArial8ptBoldAfter0ptLinespacing15lines"/>
            </w:pPr>
            <w:r w:rsidRPr="00D33EF6">
              <w:t>2</w:t>
            </w:r>
          </w:p>
          <w:p w14:paraId="62B427C6" w14:textId="77777777" w:rsidR="00F931F3" w:rsidRPr="00D33EF6" w:rsidRDefault="00F931F3" w:rsidP="00141F41">
            <w:pPr>
              <w:pStyle w:val="StyleArial8ptBoldAfter0ptLinespacing15lines"/>
            </w:pPr>
          </w:p>
          <w:p w14:paraId="62B427C7" w14:textId="77777777" w:rsidR="00F931F3" w:rsidRPr="00D33EF6" w:rsidRDefault="00F931F3" w:rsidP="00D33EF6">
            <w:pPr>
              <w:pStyle w:val="StyleArial8ptBoldAfter0ptLinespacing15lines"/>
            </w:pPr>
            <w:r w:rsidRPr="00D33EF6">
              <w:t>3</w:t>
            </w:r>
          </w:p>
          <w:p w14:paraId="62B427C8" w14:textId="77777777" w:rsidR="00F931F3" w:rsidRPr="00D33EF6" w:rsidRDefault="00F931F3" w:rsidP="00D33EF6">
            <w:pPr>
              <w:pStyle w:val="StyleArial8ptBoldAfter0ptLinespacing15lines"/>
            </w:pPr>
            <w:r w:rsidRPr="00D33EF6">
              <w:t>4</w:t>
            </w:r>
          </w:p>
          <w:p w14:paraId="62B427C9" w14:textId="77777777" w:rsidR="00F931F3" w:rsidRPr="00D33EF6" w:rsidRDefault="00F931F3" w:rsidP="00D33EF6">
            <w:pPr>
              <w:pStyle w:val="StyleArial8ptBoldAfter0ptLinespacing15lines"/>
            </w:pPr>
            <w:r w:rsidRPr="00D33EF6">
              <w:t>5</w:t>
            </w:r>
          </w:p>
          <w:p w14:paraId="62B427CA" w14:textId="77777777" w:rsidR="00F931F3" w:rsidRPr="00D33EF6" w:rsidRDefault="00F931F3" w:rsidP="00D33EF6">
            <w:pPr>
              <w:pStyle w:val="StyleArial8ptBoldAfter0ptLinespacing15lines"/>
            </w:pPr>
            <w:r w:rsidRPr="00D33EF6">
              <w:t>6</w:t>
            </w:r>
          </w:p>
          <w:p w14:paraId="62B427CB" w14:textId="77777777" w:rsidR="00F931F3" w:rsidRPr="00D33EF6" w:rsidRDefault="00F931F3" w:rsidP="00D33EF6">
            <w:pPr>
              <w:pStyle w:val="StyleArial8ptBoldAfter0ptLinespacing15lines"/>
            </w:pPr>
            <w:r w:rsidRPr="00D33EF6">
              <w:t>7</w:t>
            </w:r>
          </w:p>
          <w:p w14:paraId="62B427CC" w14:textId="77777777" w:rsidR="00F931F3" w:rsidRPr="00D33EF6" w:rsidRDefault="00F931F3" w:rsidP="00D33EF6">
            <w:pPr>
              <w:pStyle w:val="StyleArial8ptBoldAfter0ptLinespacing15lines"/>
            </w:pPr>
            <w:r w:rsidRPr="00D33EF6">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7CD" w14:textId="77777777" w:rsidR="00F931F3" w:rsidRDefault="00F931F3" w:rsidP="000860E4">
            <w:pPr>
              <w:pStyle w:val="StyleArial8ptBoldAfter0ptLinespacing15lines"/>
            </w:pPr>
            <w:r w:rsidRPr="00D33EF6">
              <w:t>HotelReservations</w:t>
            </w:r>
          </w:p>
          <w:p w14:paraId="62B427CE" w14:textId="77777777" w:rsidR="00F931F3" w:rsidRPr="00D33EF6" w:rsidRDefault="00F931F3" w:rsidP="000860E4">
            <w:pPr>
              <w:pStyle w:val="StyleArial8ptBoldAfter0ptLinespacing15lines"/>
            </w:pPr>
            <w:r>
              <w:t>(HotelResModifies)</w:t>
            </w:r>
          </w:p>
          <w:p w14:paraId="62B427CF" w14:textId="77777777" w:rsidR="00F931F3" w:rsidRDefault="00F931F3" w:rsidP="000860E4">
            <w:pPr>
              <w:pStyle w:val="StyleArial8ptBoldAfter0ptLinespacing15lines"/>
            </w:pPr>
            <w:r w:rsidRPr="00D33EF6">
              <w:t>HotelReservation</w:t>
            </w:r>
          </w:p>
          <w:p w14:paraId="62B427D0" w14:textId="77777777" w:rsidR="00F931F3" w:rsidRPr="00D33EF6" w:rsidRDefault="00F931F3" w:rsidP="000860E4">
            <w:pPr>
              <w:pStyle w:val="StyleArial8ptBoldAfter0ptLinespacing15lines"/>
            </w:pPr>
            <w:r>
              <w:t>(HotelResModify)</w:t>
            </w:r>
          </w:p>
          <w:p w14:paraId="62B427D1" w14:textId="77777777" w:rsidR="00F931F3" w:rsidRPr="00D33EF6" w:rsidRDefault="00F931F3" w:rsidP="00D33EF6">
            <w:pPr>
              <w:pStyle w:val="StyleArial8ptBoldAfter0ptLinespacing15lines"/>
            </w:pPr>
            <w:r w:rsidRPr="00D33EF6">
              <w:t>RoomStays</w:t>
            </w:r>
          </w:p>
          <w:p w14:paraId="62B427D2" w14:textId="77777777" w:rsidR="00F931F3" w:rsidRPr="00D33EF6" w:rsidRDefault="00F931F3" w:rsidP="00D33EF6">
            <w:pPr>
              <w:pStyle w:val="StyleArial8ptBoldAfter0ptLinespacing15lines"/>
            </w:pPr>
            <w:r w:rsidRPr="00D33EF6">
              <w:t>RoomStay</w:t>
            </w:r>
          </w:p>
          <w:p w14:paraId="62B427D3" w14:textId="77777777" w:rsidR="00F931F3" w:rsidRPr="00D33EF6" w:rsidRDefault="00F931F3" w:rsidP="00D33EF6">
            <w:pPr>
              <w:pStyle w:val="StyleArial8ptBoldAfter0ptLinespacing15lines"/>
            </w:pPr>
            <w:r w:rsidRPr="00D33EF6">
              <w:t>RatePlans</w:t>
            </w:r>
          </w:p>
          <w:p w14:paraId="62B427D4" w14:textId="77777777" w:rsidR="00F931F3" w:rsidRPr="00D33EF6" w:rsidRDefault="00F931F3" w:rsidP="00D33EF6">
            <w:pPr>
              <w:pStyle w:val="StyleArial8ptBoldAfter0ptLinespacing15lines"/>
            </w:pPr>
            <w:r w:rsidRPr="00D33EF6">
              <w:t>RatePlan</w:t>
            </w:r>
          </w:p>
          <w:p w14:paraId="62B427D5" w14:textId="77777777" w:rsidR="00F931F3" w:rsidRPr="00D33EF6" w:rsidRDefault="00F931F3" w:rsidP="00D33EF6">
            <w:pPr>
              <w:pStyle w:val="StyleArial8ptBoldAfter0ptLinespacing15lines"/>
            </w:pPr>
            <w:r w:rsidRPr="00D33EF6">
              <w:t>AdditionalDetails</w:t>
            </w:r>
          </w:p>
          <w:p w14:paraId="62B427D6" w14:textId="77777777" w:rsidR="00F931F3" w:rsidRPr="00D33EF6" w:rsidRDefault="00F931F3" w:rsidP="00D33EF6">
            <w:pPr>
              <w:pStyle w:val="StyleArial8ptBoldAfter0ptLinespacing15lines"/>
            </w:pPr>
            <w:r w:rsidRPr="00D33EF6">
              <w:t>AdditionalDetai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7D7" w14:textId="77777777" w:rsidR="00F931F3" w:rsidRDefault="00F931F3" w:rsidP="000A1BD7">
            <w:pPr>
              <w:pStyle w:val="StyleArial8ptBoldAfter0ptLinespacing15lines"/>
            </w:pPr>
            <w:r w:rsidRPr="001D772C">
              <w:t>M</w:t>
            </w:r>
          </w:p>
          <w:p w14:paraId="62B427D8" w14:textId="77777777" w:rsidR="00F931F3" w:rsidRPr="001D772C" w:rsidRDefault="00F931F3" w:rsidP="000A1BD7">
            <w:pPr>
              <w:pStyle w:val="StyleArial8ptBoldAfter0ptLinespacing15lines"/>
            </w:pPr>
            <w:r>
              <w:t>(M)</w:t>
            </w:r>
          </w:p>
          <w:p w14:paraId="62B427D9" w14:textId="77777777" w:rsidR="00F931F3" w:rsidRDefault="00F931F3" w:rsidP="000A1BD7">
            <w:pPr>
              <w:pStyle w:val="StyleArial8ptBoldAfter0ptLinespacing15lines"/>
            </w:pPr>
            <w:r w:rsidRPr="001D772C">
              <w:t>M</w:t>
            </w:r>
          </w:p>
          <w:p w14:paraId="62B427DA" w14:textId="77777777" w:rsidR="00F931F3" w:rsidRPr="001D772C" w:rsidRDefault="00F931F3" w:rsidP="000A1BD7">
            <w:pPr>
              <w:pStyle w:val="StyleArial8ptBoldAfter0ptLinespacing15lines"/>
            </w:pPr>
            <w:r>
              <w:t>(M)</w:t>
            </w:r>
          </w:p>
          <w:p w14:paraId="62B427DB" w14:textId="77777777" w:rsidR="00F931F3" w:rsidRPr="00D33EF6" w:rsidRDefault="00F931F3" w:rsidP="00D33EF6">
            <w:pPr>
              <w:pStyle w:val="StyleArial8ptBoldAfter0ptLinespacing15lines"/>
            </w:pPr>
            <w:r w:rsidRPr="00D33EF6">
              <w:t>M</w:t>
            </w:r>
          </w:p>
          <w:p w14:paraId="62B427DC" w14:textId="77777777" w:rsidR="00F931F3" w:rsidRPr="00D33EF6" w:rsidRDefault="00F931F3" w:rsidP="00D33EF6">
            <w:pPr>
              <w:pStyle w:val="StyleArial8ptBoldAfter0ptLinespacing15lines"/>
            </w:pPr>
            <w:r w:rsidRPr="00D33EF6">
              <w:t>M</w:t>
            </w:r>
          </w:p>
          <w:p w14:paraId="62B427DD" w14:textId="77777777" w:rsidR="00F931F3" w:rsidRPr="00D33EF6" w:rsidRDefault="00F931F3" w:rsidP="00D33EF6">
            <w:pPr>
              <w:pStyle w:val="StyleArial8ptBoldAfter0ptLinespacing15lines"/>
            </w:pPr>
            <w:r w:rsidRPr="00D33EF6">
              <w:t>A</w:t>
            </w:r>
          </w:p>
          <w:p w14:paraId="62B427DE" w14:textId="77777777" w:rsidR="00F931F3" w:rsidRPr="00D33EF6" w:rsidRDefault="00F931F3" w:rsidP="00D33EF6">
            <w:pPr>
              <w:pStyle w:val="StyleArial8ptBoldAfter0ptLinespacing15lines"/>
            </w:pPr>
            <w:r w:rsidRPr="00D33EF6">
              <w:t>M</w:t>
            </w:r>
          </w:p>
          <w:p w14:paraId="62B427DF" w14:textId="77777777" w:rsidR="00F931F3" w:rsidRPr="00D33EF6" w:rsidRDefault="00F931F3" w:rsidP="00D33EF6">
            <w:pPr>
              <w:pStyle w:val="StyleArial8ptBoldAfter0ptLinespacing15lines"/>
            </w:pPr>
            <w:r w:rsidRPr="00D33EF6">
              <w:t>A</w:t>
            </w:r>
          </w:p>
          <w:p w14:paraId="62B427E0"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7E1" w14:textId="77777777" w:rsidR="00F931F3" w:rsidRPr="002E2D66" w:rsidRDefault="00F931F3"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7E2"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7E3"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7E4" w14:textId="77777777" w:rsidR="00F931F3" w:rsidRPr="002E2D66"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7E5" w14:textId="77777777" w:rsidR="00F931F3" w:rsidRPr="002E2D66" w:rsidRDefault="00F931F3" w:rsidP="002E2D66">
            <w:pPr>
              <w:spacing w:after="0" w:line="360" w:lineRule="auto"/>
              <w:rPr>
                <w:rFonts w:ascii="Arial" w:hAnsi="Arial" w:cs="Arial"/>
                <w:b/>
                <w:sz w:val="16"/>
                <w:szCs w:val="16"/>
              </w:rPr>
            </w:pPr>
          </w:p>
        </w:tc>
      </w:tr>
      <w:tr w:rsidR="00F931F3" w:rsidRPr="00F860DF" w14:paraId="62B427F7"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7E7" w14:textId="77777777" w:rsidR="00F931F3" w:rsidRPr="00F860DF" w:rsidRDefault="00F931F3"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7E8" w14:textId="77777777" w:rsidR="00F931F3" w:rsidRPr="00F860DF" w:rsidRDefault="00F931F3" w:rsidP="00CB15BA">
            <w:pPr>
              <w:spacing w:before="60" w:after="0" w:line="240" w:lineRule="auto"/>
              <w:rPr>
                <w:rFonts w:ascii="Arial" w:hAnsi="Arial" w:cs="Arial"/>
                <w:sz w:val="16"/>
                <w:szCs w:val="16"/>
              </w:rPr>
            </w:pPr>
            <w:r>
              <w:rPr>
                <w:rFonts w:ascii="Arial" w:hAnsi="Arial" w:cs="Arial"/>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E9" w14:textId="77777777" w:rsidR="00F931F3" w:rsidRPr="00F860DF" w:rsidRDefault="00F931F3"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EA" w14:textId="77777777" w:rsidR="00F931F3" w:rsidRPr="00F35185" w:rsidRDefault="00F931F3" w:rsidP="00AF12F0">
            <w:pPr>
              <w:pStyle w:val="TableText"/>
              <w:ind w:left="166" w:hanging="166"/>
              <w:rPr>
                <w:sz w:val="16"/>
                <w:szCs w:val="16"/>
              </w:rPr>
            </w:pPr>
            <w:r>
              <w:rPr>
                <w:sz w:val="16"/>
                <w:szCs w:val="16"/>
              </w:rPr>
              <w:t>OTA_CodeType</w:t>
            </w:r>
          </w:p>
          <w:p w14:paraId="62B427EB" w14:textId="77777777" w:rsidR="00F931F3" w:rsidRPr="00CB15BA" w:rsidRDefault="00F931F3" w:rsidP="00681C69">
            <w:pPr>
              <w:pStyle w:val="TableText"/>
              <w:ind w:left="166" w:hanging="166"/>
              <w:rPr>
                <w:sz w:val="16"/>
                <w:szCs w:val="16"/>
                <w:lang w:val="en-US"/>
              </w:rPr>
            </w:pPr>
            <w:r w:rsidRPr="00CB15BA">
              <w:rPr>
                <w:sz w:val="16"/>
                <w:szCs w:val="16"/>
                <w:lang w:val="en-US"/>
              </w:rPr>
              <w:t>Example:</w:t>
            </w:r>
          </w:p>
          <w:p w14:paraId="62B427EC" w14:textId="77777777" w:rsidR="00F931F3" w:rsidRDefault="00F931F3" w:rsidP="00681C69">
            <w:pPr>
              <w:spacing w:after="0" w:line="240" w:lineRule="auto"/>
              <w:rPr>
                <w:rFonts w:ascii="Arial" w:hAnsi="Arial" w:cs="Arial"/>
                <w:sz w:val="16"/>
                <w:szCs w:val="16"/>
                <w:lang w:val="en-AU"/>
              </w:rPr>
            </w:pPr>
            <w:r w:rsidRPr="00F35185">
              <w:rPr>
                <w:rFonts w:ascii="Arial" w:hAnsi="Arial" w:cs="Arial"/>
                <w:sz w:val="16"/>
                <w:szCs w:val="16"/>
                <w:lang w:val="en-AU"/>
              </w:rPr>
              <w:t>&lt;MealsIncluded MealsPlanIndicator=”</w:t>
            </w:r>
            <w:r>
              <w:rPr>
                <w:rFonts w:ascii="Arial" w:hAnsi="Arial" w:cs="Arial"/>
                <w:sz w:val="16"/>
                <w:szCs w:val="16"/>
                <w:lang w:val="en-AU"/>
              </w:rPr>
              <w:t>true</w:t>
            </w:r>
            <w:r w:rsidRPr="00F35185">
              <w:rPr>
                <w:rFonts w:ascii="Arial" w:hAnsi="Arial" w:cs="Arial"/>
                <w:sz w:val="16"/>
                <w:szCs w:val="16"/>
                <w:lang w:val="en-AU"/>
              </w:rPr>
              <w:t xml:space="preserve">” </w:t>
            </w:r>
            <w:r w:rsidRPr="008D764C">
              <w:rPr>
                <w:rFonts w:ascii="Arial" w:hAnsi="Arial" w:cs="Arial"/>
                <w:sz w:val="16"/>
                <w:szCs w:val="16"/>
                <w:lang w:val="en-AU"/>
              </w:rPr>
              <w:t>MealPlanCodes=”</w:t>
            </w:r>
            <w:r>
              <w:rPr>
                <w:rFonts w:ascii="Arial" w:hAnsi="Arial" w:cs="Arial"/>
                <w:sz w:val="16"/>
                <w:szCs w:val="16"/>
                <w:lang w:val="en-AU"/>
              </w:rPr>
              <w:t>2</w:t>
            </w:r>
            <w:r w:rsidRPr="008D764C">
              <w:rPr>
                <w:rFonts w:ascii="Arial" w:hAnsi="Arial" w:cs="Arial"/>
                <w:sz w:val="16"/>
                <w:szCs w:val="16"/>
                <w:lang w:val="en-AU"/>
              </w:rPr>
              <w:t>”/&gt;</w:t>
            </w:r>
          </w:p>
          <w:p w14:paraId="62B427ED" w14:textId="77777777" w:rsidR="00F931F3" w:rsidRPr="00396FA0" w:rsidRDefault="00F931F3" w:rsidP="00681C69">
            <w:pPr>
              <w:spacing w:after="0" w:line="240" w:lineRule="auto"/>
              <w:rPr>
                <w:rFonts w:ascii="Arial" w:hAnsi="Arial" w:cs="Arial"/>
                <w:sz w:val="16"/>
                <w:szCs w:val="16"/>
                <w:lang w:val="en-AU"/>
              </w:rPr>
            </w:pPr>
            <w:r w:rsidRPr="00396FA0">
              <w:rPr>
                <w:rFonts w:ascii="Arial" w:hAnsi="Arial" w:cs="Arial"/>
                <w:sz w:val="16"/>
                <w:szCs w:val="16"/>
                <w:lang w:val="en-AU"/>
              </w:rPr>
              <w:t>&lt;AdditionalDetails&gt;</w:t>
            </w:r>
          </w:p>
          <w:p w14:paraId="62B427EE" w14:textId="77777777" w:rsidR="00F931F3" w:rsidRDefault="00F931F3" w:rsidP="00681C69">
            <w:pPr>
              <w:spacing w:after="0" w:line="240" w:lineRule="auto"/>
              <w:rPr>
                <w:rFonts w:ascii="Arial" w:hAnsi="Arial" w:cs="Arial"/>
                <w:sz w:val="16"/>
                <w:szCs w:val="16"/>
                <w:lang w:val="en-AU"/>
              </w:rPr>
            </w:pPr>
            <w:r w:rsidRPr="00396FA0">
              <w:rPr>
                <w:rFonts w:ascii="Arial" w:hAnsi="Arial" w:cs="Arial"/>
                <w:sz w:val="16"/>
                <w:szCs w:val="16"/>
                <w:lang w:val="en-AU"/>
              </w:rPr>
              <w:t xml:space="preserve">&lt;AdditionalDetail  </w:t>
            </w:r>
            <w:r w:rsidRPr="00681C69">
              <w:rPr>
                <w:rFonts w:ascii="Arial" w:hAnsi="Arial" w:cs="Arial"/>
                <w:b/>
                <w:sz w:val="16"/>
                <w:szCs w:val="16"/>
                <w:lang w:val="en-AU"/>
              </w:rPr>
              <w:t>Type="9"</w:t>
            </w:r>
            <w:r w:rsidRPr="00396FA0">
              <w:rPr>
                <w:rFonts w:ascii="Arial" w:hAnsi="Arial" w:cs="Arial"/>
                <w:sz w:val="16"/>
                <w:szCs w:val="16"/>
                <w:lang w:val="en-AU"/>
              </w:rPr>
              <w:t xml:space="preserve"> Code="MLN"&gt;</w:t>
            </w:r>
          </w:p>
          <w:p w14:paraId="62B427EF" w14:textId="77777777" w:rsidR="00F931F3" w:rsidRPr="00CB15BA" w:rsidRDefault="00F931F3" w:rsidP="00681C69">
            <w:pPr>
              <w:spacing w:after="0" w:line="240" w:lineRule="auto"/>
              <w:rPr>
                <w:rFonts w:ascii="Arial" w:hAnsi="Arial" w:cs="Arial"/>
                <w:sz w:val="16"/>
                <w:szCs w:val="16"/>
              </w:rPr>
            </w:pPr>
            <w:r w:rsidRPr="00CB15BA">
              <w:rPr>
                <w:rFonts w:ascii="Arial" w:hAnsi="Arial" w:cs="Arial"/>
                <w:sz w:val="16"/>
                <w:szCs w:val="16"/>
              </w:rPr>
              <w:t>&lt;DetailDescription</w:t>
            </w:r>
            <w:r>
              <w:rPr>
                <w:rFonts w:ascii="Arial" w:hAnsi="Arial" w:cs="Arial"/>
                <w:sz w:val="16"/>
                <w:szCs w:val="16"/>
              </w:rPr>
              <w:t xml:space="preserve"> Name=”Number of Meal Plans”</w:t>
            </w:r>
            <w:r w:rsidRPr="00CB15BA">
              <w:rPr>
                <w:rFonts w:ascii="Arial" w:hAnsi="Arial" w:cs="Arial"/>
                <w:sz w:val="16"/>
                <w:szCs w:val="16"/>
              </w:rPr>
              <w:t>&gt;</w:t>
            </w:r>
          </w:p>
          <w:p w14:paraId="62B427F0" w14:textId="77777777" w:rsidR="00F931F3" w:rsidRPr="00681C69" w:rsidRDefault="00F931F3" w:rsidP="00681C69">
            <w:pPr>
              <w:spacing w:after="0" w:line="240" w:lineRule="auto"/>
              <w:rPr>
                <w:rFonts w:ascii="Arial" w:hAnsi="Arial" w:cs="Arial"/>
                <w:sz w:val="16"/>
                <w:szCs w:val="16"/>
              </w:rPr>
            </w:pPr>
            <w:r w:rsidRPr="00681C69">
              <w:rPr>
                <w:rFonts w:ascii="Arial" w:hAnsi="Arial" w:cs="Arial"/>
                <w:sz w:val="16"/>
                <w:szCs w:val="16"/>
              </w:rPr>
              <w:t>&lt;Text&gt;2&lt;/Text&gt;</w:t>
            </w:r>
          </w:p>
          <w:p w14:paraId="62B427F1" w14:textId="77777777" w:rsidR="00F931F3" w:rsidRPr="00F860DF" w:rsidRDefault="00F931F3" w:rsidP="00681C69">
            <w:pPr>
              <w:spacing w:after="0" w:line="240" w:lineRule="auto"/>
              <w:rPr>
                <w:rFonts w:ascii="Arial" w:hAnsi="Arial" w:cs="Arial"/>
                <w:sz w:val="16"/>
                <w:szCs w:val="16"/>
              </w:rPr>
            </w:pPr>
            <w:r w:rsidRPr="00CB15BA">
              <w:rPr>
                <w:rFonts w:ascii="Arial" w:hAnsi="Arial" w:cs="Arial"/>
                <w:sz w:val="16"/>
                <w:szCs w:val="16"/>
              </w:rPr>
              <w:t>&lt;/DetailDescrip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7F2" w14:textId="77777777" w:rsidR="00F931F3" w:rsidRPr="00F860DF" w:rsidRDefault="00F931F3"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7F3" w14:textId="77777777" w:rsidR="00F931F3" w:rsidRPr="008720D1" w:rsidRDefault="00F931F3" w:rsidP="00396FA0">
            <w:pPr>
              <w:pStyle w:val="TableText"/>
              <w:rPr>
                <w:sz w:val="16"/>
                <w:szCs w:val="16"/>
              </w:rPr>
            </w:pPr>
            <w:r w:rsidRPr="008720D1">
              <w:rPr>
                <w:sz w:val="16"/>
                <w:szCs w:val="16"/>
              </w:rPr>
              <w:t xml:space="preserve">OTA Code List – </w:t>
            </w:r>
            <w:r>
              <w:rPr>
                <w:sz w:val="16"/>
                <w:szCs w:val="16"/>
              </w:rPr>
              <w:t>Additional Detail Type (ADT)</w:t>
            </w:r>
          </w:p>
          <w:p w14:paraId="62B427F4" w14:textId="77777777" w:rsidR="00F931F3" w:rsidRPr="008720D1" w:rsidRDefault="00F931F3" w:rsidP="00396FA0">
            <w:pPr>
              <w:pStyle w:val="TableText"/>
              <w:rPr>
                <w:sz w:val="16"/>
                <w:szCs w:val="16"/>
              </w:rPr>
            </w:pPr>
            <w:r w:rsidRPr="008720D1">
              <w:rPr>
                <w:i/>
                <w:sz w:val="16"/>
                <w:szCs w:val="16"/>
              </w:rPr>
              <w:t>Valid value</w:t>
            </w:r>
            <w:r w:rsidRPr="008720D1">
              <w:rPr>
                <w:sz w:val="16"/>
                <w:szCs w:val="16"/>
              </w:rPr>
              <w:t>:</w:t>
            </w:r>
          </w:p>
          <w:p w14:paraId="62B427F5" w14:textId="77777777" w:rsidR="00F931F3" w:rsidRPr="00F860DF" w:rsidRDefault="00F931F3" w:rsidP="00396FA0">
            <w:pPr>
              <w:spacing w:after="0" w:line="240" w:lineRule="auto"/>
              <w:rPr>
                <w:rFonts w:ascii="Arial" w:hAnsi="Arial" w:cs="Arial"/>
                <w:sz w:val="16"/>
                <w:szCs w:val="16"/>
              </w:rPr>
            </w:pPr>
            <w:r>
              <w:rPr>
                <w:rFonts w:ascii="Arial" w:hAnsi="Arial" w:cs="Arial"/>
                <w:sz w:val="16"/>
                <w:szCs w:val="16"/>
                <w:lang w:val="en-AU"/>
              </w:rPr>
              <w:t xml:space="preserve"> “9” = Extra Charge Information</w:t>
            </w:r>
          </w:p>
        </w:tc>
        <w:tc>
          <w:tcPr>
            <w:tcW w:w="3600" w:type="dxa"/>
            <w:vMerge w:val="restart"/>
            <w:tcBorders>
              <w:top w:val="single" w:sz="4" w:space="0" w:color="C0C0C0"/>
              <w:left w:val="single" w:sz="4" w:space="0" w:color="C0C0C0"/>
              <w:right w:val="single" w:sz="4" w:space="0" w:color="C0C0C0"/>
            </w:tcBorders>
            <w:shd w:val="clear" w:color="auto" w:fill="auto"/>
          </w:tcPr>
          <w:p w14:paraId="62B427F6" w14:textId="77777777" w:rsidR="00F931F3" w:rsidRPr="00565DB9" w:rsidRDefault="00F931F3" w:rsidP="00565DB9">
            <w:pPr>
              <w:spacing w:after="0" w:line="240" w:lineRule="auto"/>
              <w:jc w:val="center"/>
              <w:rPr>
                <w:rFonts w:ascii="Arial" w:hAnsi="Arial" w:cs="Arial"/>
                <w:sz w:val="16"/>
                <w:szCs w:val="16"/>
              </w:rPr>
            </w:pPr>
          </w:p>
        </w:tc>
      </w:tr>
      <w:tr w:rsidR="00F931F3" w:rsidRPr="00F860DF" w14:paraId="62B42807" w14:textId="77777777" w:rsidTr="00F931F3">
        <w:trPr>
          <w:cantSplit/>
          <w:trHeight w:val="3491"/>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7F8"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7F9" w14:textId="77777777" w:rsidR="00F931F3" w:rsidRDefault="00F931F3" w:rsidP="00CB15BA">
            <w:pPr>
              <w:spacing w:before="60" w:after="0" w:line="240" w:lineRule="auto"/>
              <w:rPr>
                <w:rFonts w:ascii="Arial" w:hAnsi="Arial" w:cs="Arial"/>
                <w:sz w:val="16"/>
                <w:szCs w:val="16"/>
              </w:rPr>
            </w:pPr>
            <w:r>
              <w:rPr>
                <w:rFonts w:ascii="Arial" w:hAnsi="Arial" w:cs="Arial"/>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7FA" w14:textId="77777777" w:rsidR="00F931F3" w:rsidRPr="00F860DF" w:rsidRDefault="00F931F3"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7FB" w14:textId="77777777" w:rsidR="00F931F3" w:rsidRPr="00F35185" w:rsidRDefault="00F931F3" w:rsidP="00AF12F0">
            <w:pPr>
              <w:pStyle w:val="TableText"/>
              <w:ind w:left="166" w:hanging="166"/>
              <w:rPr>
                <w:sz w:val="16"/>
                <w:szCs w:val="16"/>
              </w:rPr>
            </w:pPr>
            <w:r w:rsidRPr="00F35185">
              <w:rPr>
                <w:sz w:val="16"/>
                <w:szCs w:val="16"/>
              </w:rPr>
              <w:t>StringLength1to16</w:t>
            </w:r>
          </w:p>
          <w:p w14:paraId="62B427FC" w14:textId="77777777" w:rsidR="00F931F3" w:rsidRPr="00CB15BA" w:rsidRDefault="00F931F3" w:rsidP="00681C69">
            <w:pPr>
              <w:pStyle w:val="TableText"/>
              <w:ind w:left="166" w:hanging="166"/>
              <w:rPr>
                <w:sz w:val="16"/>
                <w:szCs w:val="16"/>
                <w:lang w:val="en-US"/>
              </w:rPr>
            </w:pPr>
            <w:r w:rsidRPr="00CB15BA">
              <w:rPr>
                <w:sz w:val="16"/>
                <w:szCs w:val="16"/>
                <w:lang w:val="en-US"/>
              </w:rPr>
              <w:t>Example:</w:t>
            </w:r>
          </w:p>
          <w:p w14:paraId="62B427FD" w14:textId="77777777" w:rsidR="00F931F3" w:rsidRDefault="00F931F3" w:rsidP="00681C69">
            <w:pPr>
              <w:spacing w:after="0" w:line="240" w:lineRule="auto"/>
              <w:rPr>
                <w:rFonts w:ascii="Arial" w:hAnsi="Arial" w:cs="Arial"/>
                <w:sz w:val="16"/>
                <w:szCs w:val="16"/>
                <w:lang w:val="en-AU"/>
              </w:rPr>
            </w:pPr>
            <w:r w:rsidRPr="00F35185">
              <w:rPr>
                <w:rFonts w:ascii="Arial" w:hAnsi="Arial" w:cs="Arial"/>
                <w:sz w:val="16"/>
                <w:szCs w:val="16"/>
                <w:lang w:val="en-AU"/>
              </w:rPr>
              <w:t>&lt;MealsIncluded MealsPlanIndicator=”</w:t>
            </w:r>
            <w:r>
              <w:rPr>
                <w:rFonts w:ascii="Arial" w:hAnsi="Arial" w:cs="Arial"/>
                <w:sz w:val="16"/>
                <w:szCs w:val="16"/>
                <w:lang w:val="en-AU"/>
              </w:rPr>
              <w:t>true</w:t>
            </w:r>
            <w:r w:rsidRPr="00F35185">
              <w:rPr>
                <w:rFonts w:ascii="Arial" w:hAnsi="Arial" w:cs="Arial"/>
                <w:sz w:val="16"/>
                <w:szCs w:val="16"/>
                <w:lang w:val="en-AU"/>
              </w:rPr>
              <w:t xml:space="preserve">” </w:t>
            </w:r>
            <w:r w:rsidRPr="008D764C">
              <w:rPr>
                <w:rFonts w:ascii="Arial" w:hAnsi="Arial" w:cs="Arial"/>
                <w:sz w:val="16"/>
                <w:szCs w:val="16"/>
                <w:lang w:val="en-AU"/>
              </w:rPr>
              <w:t>MealPlanCodes=”</w:t>
            </w:r>
            <w:r>
              <w:rPr>
                <w:rFonts w:ascii="Arial" w:hAnsi="Arial" w:cs="Arial"/>
                <w:sz w:val="16"/>
                <w:szCs w:val="16"/>
                <w:lang w:val="en-AU"/>
              </w:rPr>
              <w:t>2</w:t>
            </w:r>
            <w:r w:rsidRPr="008D764C">
              <w:rPr>
                <w:rFonts w:ascii="Arial" w:hAnsi="Arial" w:cs="Arial"/>
                <w:sz w:val="16"/>
                <w:szCs w:val="16"/>
                <w:lang w:val="en-AU"/>
              </w:rPr>
              <w:t>”/&gt;</w:t>
            </w:r>
          </w:p>
          <w:p w14:paraId="62B427FE" w14:textId="77777777" w:rsidR="00F931F3" w:rsidRPr="00396FA0" w:rsidRDefault="00F931F3" w:rsidP="00681C69">
            <w:pPr>
              <w:spacing w:after="0" w:line="240" w:lineRule="auto"/>
              <w:rPr>
                <w:rFonts w:ascii="Arial" w:hAnsi="Arial" w:cs="Arial"/>
                <w:sz w:val="16"/>
                <w:szCs w:val="16"/>
                <w:lang w:val="en-AU"/>
              </w:rPr>
            </w:pPr>
            <w:r w:rsidRPr="00396FA0">
              <w:rPr>
                <w:rFonts w:ascii="Arial" w:hAnsi="Arial" w:cs="Arial"/>
                <w:sz w:val="16"/>
                <w:szCs w:val="16"/>
                <w:lang w:val="en-AU"/>
              </w:rPr>
              <w:t>&lt;AdditionalDetails&gt;</w:t>
            </w:r>
          </w:p>
          <w:p w14:paraId="62B427FF" w14:textId="77777777" w:rsidR="00F931F3" w:rsidRDefault="00F931F3" w:rsidP="00681C69">
            <w:pPr>
              <w:spacing w:after="0" w:line="240" w:lineRule="auto"/>
              <w:rPr>
                <w:rFonts w:ascii="Arial" w:hAnsi="Arial" w:cs="Arial"/>
                <w:sz w:val="16"/>
                <w:szCs w:val="16"/>
                <w:lang w:val="en-AU"/>
              </w:rPr>
            </w:pPr>
            <w:r w:rsidRPr="00396FA0">
              <w:rPr>
                <w:rFonts w:ascii="Arial" w:hAnsi="Arial" w:cs="Arial"/>
                <w:sz w:val="16"/>
                <w:szCs w:val="16"/>
                <w:lang w:val="en-AU"/>
              </w:rPr>
              <w:t xml:space="preserve">&lt;AdditionalDetail  </w:t>
            </w:r>
            <w:r w:rsidRPr="008D764C">
              <w:rPr>
                <w:rFonts w:ascii="Arial" w:hAnsi="Arial" w:cs="Arial"/>
                <w:sz w:val="16"/>
                <w:szCs w:val="16"/>
                <w:lang w:val="en-AU"/>
              </w:rPr>
              <w:t>Type="9"</w:t>
            </w:r>
            <w:r w:rsidRPr="00396FA0">
              <w:rPr>
                <w:rFonts w:ascii="Arial" w:hAnsi="Arial" w:cs="Arial"/>
                <w:sz w:val="16"/>
                <w:szCs w:val="16"/>
                <w:lang w:val="en-AU"/>
              </w:rPr>
              <w:t xml:space="preserve"> </w:t>
            </w:r>
            <w:r w:rsidRPr="00681C69">
              <w:rPr>
                <w:rFonts w:ascii="Arial" w:hAnsi="Arial" w:cs="Arial"/>
                <w:b/>
                <w:sz w:val="16"/>
                <w:szCs w:val="16"/>
                <w:lang w:val="en-AU"/>
              </w:rPr>
              <w:t>Code="MLN"</w:t>
            </w:r>
            <w:r w:rsidRPr="00396FA0">
              <w:rPr>
                <w:rFonts w:ascii="Arial" w:hAnsi="Arial" w:cs="Arial"/>
                <w:sz w:val="16"/>
                <w:szCs w:val="16"/>
                <w:lang w:val="en-AU"/>
              </w:rPr>
              <w:t>&gt;</w:t>
            </w:r>
          </w:p>
          <w:p w14:paraId="62B42800" w14:textId="77777777" w:rsidR="00F931F3" w:rsidRPr="00CB15BA" w:rsidRDefault="00F931F3" w:rsidP="00681C69">
            <w:pPr>
              <w:spacing w:after="0" w:line="240" w:lineRule="auto"/>
              <w:rPr>
                <w:rFonts w:ascii="Arial" w:hAnsi="Arial" w:cs="Arial"/>
                <w:sz w:val="16"/>
                <w:szCs w:val="16"/>
              </w:rPr>
            </w:pPr>
            <w:r w:rsidRPr="00CB15BA">
              <w:rPr>
                <w:rFonts w:ascii="Arial" w:hAnsi="Arial" w:cs="Arial"/>
                <w:sz w:val="16"/>
                <w:szCs w:val="16"/>
              </w:rPr>
              <w:t>&lt;DetailDescription</w:t>
            </w:r>
            <w:r>
              <w:rPr>
                <w:rFonts w:ascii="Arial" w:hAnsi="Arial" w:cs="Arial"/>
                <w:sz w:val="16"/>
                <w:szCs w:val="16"/>
              </w:rPr>
              <w:t xml:space="preserve"> Name=”Number of Meal Plans”</w:t>
            </w:r>
            <w:r w:rsidRPr="00CB15BA">
              <w:rPr>
                <w:rFonts w:ascii="Arial" w:hAnsi="Arial" w:cs="Arial"/>
                <w:sz w:val="16"/>
                <w:szCs w:val="16"/>
              </w:rPr>
              <w:t>&gt;</w:t>
            </w:r>
          </w:p>
          <w:p w14:paraId="62B42801" w14:textId="77777777" w:rsidR="00F931F3" w:rsidRPr="00681C69" w:rsidRDefault="00F931F3" w:rsidP="00681C69">
            <w:pPr>
              <w:spacing w:after="0" w:line="240" w:lineRule="auto"/>
              <w:rPr>
                <w:rFonts w:ascii="Arial" w:hAnsi="Arial" w:cs="Arial"/>
                <w:sz w:val="16"/>
                <w:szCs w:val="16"/>
              </w:rPr>
            </w:pPr>
            <w:r w:rsidRPr="00681C69">
              <w:rPr>
                <w:rFonts w:ascii="Arial" w:hAnsi="Arial" w:cs="Arial"/>
                <w:sz w:val="16"/>
                <w:szCs w:val="16"/>
              </w:rPr>
              <w:t>&lt;Text&gt;2&lt;/Text&gt;</w:t>
            </w:r>
          </w:p>
          <w:p w14:paraId="62B42802" w14:textId="77777777" w:rsidR="00F931F3" w:rsidRPr="00F860DF" w:rsidRDefault="00F931F3" w:rsidP="00681C69">
            <w:pPr>
              <w:spacing w:after="0" w:line="240" w:lineRule="auto"/>
              <w:rPr>
                <w:rFonts w:ascii="Arial" w:hAnsi="Arial" w:cs="Arial"/>
                <w:sz w:val="16"/>
                <w:szCs w:val="16"/>
              </w:rPr>
            </w:pPr>
            <w:r w:rsidRPr="00CB15BA">
              <w:rPr>
                <w:rFonts w:ascii="Arial" w:hAnsi="Arial" w:cs="Arial"/>
                <w:sz w:val="16"/>
                <w:szCs w:val="16"/>
              </w:rPr>
              <w:t>&lt;/DetailDescrip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03" w14:textId="77777777" w:rsidR="00F931F3" w:rsidRPr="00F860DF" w:rsidRDefault="00F931F3"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04" w14:textId="77777777" w:rsidR="00F931F3" w:rsidRPr="008720D1" w:rsidRDefault="00F931F3" w:rsidP="00396FA0">
            <w:pPr>
              <w:pStyle w:val="TableText"/>
              <w:rPr>
                <w:sz w:val="16"/>
                <w:szCs w:val="16"/>
              </w:rPr>
            </w:pPr>
            <w:r w:rsidRPr="008720D1">
              <w:rPr>
                <w:i/>
                <w:sz w:val="16"/>
                <w:szCs w:val="16"/>
              </w:rPr>
              <w:t>Valid value</w:t>
            </w:r>
            <w:r w:rsidRPr="008720D1">
              <w:rPr>
                <w:sz w:val="16"/>
                <w:szCs w:val="16"/>
              </w:rPr>
              <w:t>:</w:t>
            </w:r>
          </w:p>
          <w:p w14:paraId="62B42805" w14:textId="77777777" w:rsidR="00F931F3" w:rsidRPr="00F860DF" w:rsidRDefault="00F931F3" w:rsidP="00396FA0">
            <w:pPr>
              <w:spacing w:after="0" w:line="240" w:lineRule="auto"/>
              <w:rPr>
                <w:rFonts w:ascii="Arial" w:hAnsi="Arial" w:cs="Arial"/>
                <w:sz w:val="16"/>
                <w:szCs w:val="16"/>
              </w:rPr>
            </w:pPr>
            <w:r>
              <w:rPr>
                <w:rFonts w:ascii="Arial" w:hAnsi="Arial" w:cs="Arial"/>
                <w:sz w:val="16"/>
                <w:szCs w:val="16"/>
                <w:lang w:val="en-AU"/>
              </w:rPr>
              <w:t>“MLN” = Meal Number</w:t>
            </w:r>
          </w:p>
        </w:tc>
        <w:tc>
          <w:tcPr>
            <w:tcW w:w="3600" w:type="dxa"/>
            <w:vMerge/>
            <w:tcBorders>
              <w:left w:val="single" w:sz="4" w:space="0" w:color="C0C0C0"/>
              <w:bottom w:val="single" w:sz="4" w:space="0" w:color="C0C0C0"/>
              <w:right w:val="single" w:sz="4" w:space="0" w:color="C0C0C0"/>
            </w:tcBorders>
            <w:shd w:val="clear" w:color="auto" w:fill="auto"/>
          </w:tcPr>
          <w:p w14:paraId="62B42806" w14:textId="77777777" w:rsidR="00F931F3" w:rsidRPr="00F860DF" w:rsidRDefault="00F931F3" w:rsidP="00AF12F0">
            <w:pPr>
              <w:spacing w:after="0" w:line="240" w:lineRule="auto"/>
              <w:jc w:val="center"/>
              <w:rPr>
                <w:rFonts w:ascii="Arial" w:hAnsi="Arial" w:cs="Arial"/>
                <w:sz w:val="16"/>
                <w:szCs w:val="16"/>
              </w:rPr>
            </w:pPr>
          </w:p>
        </w:tc>
      </w:tr>
      <w:tr w:rsidR="00F931F3" w:rsidRPr="00F860DF" w14:paraId="62B4280E"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808"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09"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0A"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0B"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0C"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80D" w14:textId="77777777" w:rsidR="00F931F3" w:rsidRPr="00F860DF" w:rsidRDefault="00F931F3" w:rsidP="00B03A8B">
            <w:pPr>
              <w:pStyle w:val="TableText"/>
              <w:spacing w:before="0" w:after="0"/>
              <w:rPr>
                <w:b/>
                <w:sz w:val="16"/>
                <w:szCs w:val="16"/>
              </w:rPr>
            </w:pPr>
          </w:p>
        </w:tc>
      </w:tr>
      <w:tr w:rsidR="00F931F3" w:rsidRPr="00A738E7" w14:paraId="62B4283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0F" w14:textId="77777777" w:rsidR="00F931F3" w:rsidRDefault="00F931F3" w:rsidP="00141F41">
            <w:pPr>
              <w:pStyle w:val="StyleArial8ptBoldAfter0ptLinespacing15lines"/>
            </w:pPr>
            <w:r w:rsidRPr="00D33EF6">
              <w:t>1</w:t>
            </w:r>
          </w:p>
          <w:p w14:paraId="62B42810" w14:textId="77777777" w:rsidR="00F931F3" w:rsidRPr="00D33EF6" w:rsidRDefault="00F931F3" w:rsidP="00141F41">
            <w:pPr>
              <w:pStyle w:val="StyleArial8ptBoldAfter0ptLinespacing15lines"/>
            </w:pPr>
          </w:p>
          <w:p w14:paraId="62B42811" w14:textId="77777777" w:rsidR="00F931F3" w:rsidRDefault="00F931F3" w:rsidP="00141F41">
            <w:pPr>
              <w:pStyle w:val="StyleArial8ptBoldAfter0ptLinespacing15lines"/>
            </w:pPr>
            <w:r w:rsidRPr="00D33EF6">
              <w:t>2</w:t>
            </w:r>
          </w:p>
          <w:p w14:paraId="62B42812" w14:textId="77777777" w:rsidR="00F931F3" w:rsidRPr="00D33EF6" w:rsidRDefault="00F931F3" w:rsidP="00141F41">
            <w:pPr>
              <w:pStyle w:val="StyleArial8ptBoldAfter0ptLinespacing15lines"/>
            </w:pPr>
          </w:p>
          <w:p w14:paraId="62B42813" w14:textId="77777777" w:rsidR="00F931F3" w:rsidRPr="00D33EF6" w:rsidRDefault="00F931F3" w:rsidP="00D33EF6">
            <w:pPr>
              <w:pStyle w:val="StyleArial8ptBoldAfter0ptLinespacing15lines"/>
            </w:pPr>
            <w:r w:rsidRPr="00D33EF6">
              <w:t>3</w:t>
            </w:r>
          </w:p>
          <w:p w14:paraId="62B42814" w14:textId="77777777" w:rsidR="00F931F3" w:rsidRPr="00D33EF6" w:rsidRDefault="00F931F3" w:rsidP="00D33EF6">
            <w:pPr>
              <w:pStyle w:val="StyleArial8ptBoldAfter0ptLinespacing15lines"/>
            </w:pPr>
            <w:r w:rsidRPr="00D33EF6">
              <w:t>4</w:t>
            </w:r>
          </w:p>
          <w:p w14:paraId="62B42815" w14:textId="77777777" w:rsidR="00F931F3" w:rsidRPr="00D33EF6" w:rsidRDefault="00F931F3" w:rsidP="00D33EF6">
            <w:pPr>
              <w:pStyle w:val="StyleArial8ptBoldAfter0ptLinespacing15lines"/>
            </w:pPr>
            <w:r w:rsidRPr="00D33EF6">
              <w:t>5</w:t>
            </w:r>
          </w:p>
          <w:p w14:paraId="62B42816" w14:textId="77777777" w:rsidR="00F931F3" w:rsidRPr="00D33EF6" w:rsidRDefault="00F931F3" w:rsidP="00D33EF6">
            <w:pPr>
              <w:pStyle w:val="StyleArial8ptBoldAfter0ptLinespacing15lines"/>
            </w:pPr>
            <w:r w:rsidRPr="00D33EF6">
              <w:t>6</w:t>
            </w:r>
          </w:p>
          <w:p w14:paraId="62B42817" w14:textId="77777777" w:rsidR="00F931F3" w:rsidRPr="00D33EF6" w:rsidRDefault="00F931F3" w:rsidP="00D33EF6">
            <w:pPr>
              <w:pStyle w:val="StyleArial8ptBoldAfter0ptLinespacing15lines"/>
            </w:pPr>
            <w:r w:rsidRPr="00D33EF6">
              <w:t>7</w:t>
            </w:r>
          </w:p>
          <w:p w14:paraId="62B42818" w14:textId="77777777" w:rsidR="00F931F3" w:rsidRPr="00D33EF6" w:rsidRDefault="00F931F3" w:rsidP="00D33EF6">
            <w:pPr>
              <w:pStyle w:val="StyleArial8ptBoldAfter0ptLinespacing15lines"/>
            </w:pPr>
            <w:r w:rsidRPr="00D33EF6">
              <w:t>8</w:t>
            </w:r>
          </w:p>
          <w:p w14:paraId="62B42819" w14:textId="77777777" w:rsidR="00F931F3" w:rsidRPr="00D33EF6" w:rsidRDefault="00F931F3" w:rsidP="00D33EF6">
            <w:pPr>
              <w:pStyle w:val="StyleArial8ptBoldAfter0ptLinespacing15lines"/>
            </w:pPr>
            <w:r w:rsidRPr="00D33EF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1A" w14:textId="77777777" w:rsidR="00F931F3" w:rsidRDefault="00F931F3" w:rsidP="000860E4">
            <w:pPr>
              <w:pStyle w:val="StyleArial8ptBoldAfter0ptLinespacing15lines"/>
            </w:pPr>
            <w:r w:rsidRPr="00D33EF6">
              <w:t>HotelReservations</w:t>
            </w:r>
          </w:p>
          <w:p w14:paraId="62B4281B" w14:textId="77777777" w:rsidR="00F931F3" w:rsidRPr="00D33EF6" w:rsidRDefault="00F931F3" w:rsidP="000860E4">
            <w:pPr>
              <w:pStyle w:val="StyleArial8ptBoldAfter0ptLinespacing15lines"/>
            </w:pPr>
            <w:r>
              <w:t>(HotelResModifies)</w:t>
            </w:r>
          </w:p>
          <w:p w14:paraId="62B4281C" w14:textId="77777777" w:rsidR="00F931F3" w:rsidRDefault="00F931F3" w:rsidP="000860E4">
            <w:pPr>
              <w:pStyle w:val="StyleArial8ptBoldAfter0ptLinespacing15lines"/>
            </w:pPr>
            <w:r w:rsidRPr="00D33EF6">
              <w:t>HotelReservation</w:t>
            </w:r>
          </w:p>
          <w:p w14:paraId="62B4281D" w14:textId="77777777" w:rsidR="00F931F3" w:rsidRPr="00D33EF6" w:rsidRDefault="00F931F3" w:rsidP="000860E4">
            <w:pPr>
              <w:pStyle w:val="StyleArial8ptBoldAfter0ptLinespacing15lines"/>
            </w:pPr>
            <w:r>
              <w:t>(HotelResModify)</w:t>
            </w:r>
          </w:p>
          <w:p w14:paraId="62B4281E" w14:textId="77777777" w:rsidR="00F931F3" w:rsidRPr="00D33EF6" w:rsidRDefault="00F931F3" w:rsidP="00D33EF6">
            <w:pPr>
              <w:pStyle w:val="StyleArial8ptBoldAfter0ptLinespacing15lines"/>
            </w:pPr>
            <w:r w:rsidRPr="00D33EF6">
              <w:t>RoomStays</w:t>
            </w:r>
          </w:p>
          <w:p w14:paraId="62B4281F" w14:textId="77777777" w:rsidR="00F931F3" w:rsidRPr="00D33EF6" w:rsidRDefault="00F931F3" w:rsidP="00D33EF6">
            <w:pPr>
              <w:pStyle w:val="StyleArial8ptBoldAfter0ptLinespacing15lines"/>
            </w:pPr>
            <w:r w:rsidRPr="00D33EF6">
              <w:t>RoomStay</w:t>
            </w:r>
          </w:p>
          <w:p w14:paraId="62B42820" w14:textId="77777777" w:rsidR="00F931F3" w:rsidRPr="00D33EF6" w:rsidRDefault="00F931F3" w:rsidP="00D33EF6">
            <w:pPr>
              <w:pStyle w:val="StyleArial8ptBoldAfter0ptLinespacing15lines"/>
            </w:pPr>
            <w:r w:rsidRPr="00D33EF6">
              <w:t>RatePlans</w:t>
            </w:r>
          </w:p>
          <w:p w14:paraId="62B42821" w14:textId="77777777" w:rsidR="00F931F3" w:rsidRPr="00D33EF6" w:rsidRDefault="00F931F3" w:rsidP="00D33EF6">
            <w:pPr>
              <w:pStyle w:val="StyleArial8ptBoldAfter0ptLinespacing15lines"/>
            </w:pPr>
            <w:r w:rsidRPr="00D33EF6">
              <w:t>RatePlan</w:t>
            </w:r>
          </w:p>
          <w:p w14:paraId="62B42822" w14:textId="77777777" w:rsidR="00F931F3" w:rsidRPr="00D33EF6" w:rsidRDefault="00F931F3" w:rsidP="00D33EF6">
            <w:pPr>
              <w:pStyle w:val="StyleArial8ptBoldAfter0ptLinespacing15lines"/>
            </w:pPr>
            <w:r w:rsidRPr="00D33EF6">
              <w:t>AdditionalDetails</w:t>
            </w:r>
          </w:p>
          <w:p w14:paraId="62B42823" w14:textId="77777777" w:rsidR="00F931F3" w:rsidRPr="00D33EF6" w:rsidRDefault="00F931F3" w:rsidP="00D33EF6">
            <w:pPr>
              <w:pStyle w:val="StyleArial8ptBoldAfter0ptLinespacing15lines"/>
            </w:pPr>
            <w:r w:rsidRPr="00D33EF6">
              <w:t>AdditionalDetail</w:t>
            </w:r>
          </w:p>
          <w:p w14:paraId="62B42824" w14:textId="77777777" w:rsidR="00F931F3" w:rsidRPr="00D33EF6" w:rsidRDefault="00F931F3" w:rsidP="00D33EF6">
            <w:pPr>
              <w:pStyle w:val="StyleArial8ptBoldAfter0ptLinespacing15lines"/>
            </w:pPr>
            <w:r w:rsidRPr="00D33EF6">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25" w14:textId="77777777" w:rsidR="00F931F3" w:rsidRDefault="00F931F3" w:rsidP="000A1BD7">
            <w:pPr>
              <w:pStyle w:val="StyleArial8ptBoldAfter0ptLinespacing15lines"/>
            </w:pPr>
            <w:r w:rsidRPr="001D772C">
              <w:t>M</w:t>
            </w:r>
          </w:p>
          <w:p w14:paraId="62B42826" w14:textId="77777777" w:rsidR="00F931F3" w:rsidRPr="001D772C" w:rsidRDefault="00F931F3" w:rsidP="000A1BD7">
            <w:pPr>
              <w:pStyle w:val="StyleArial8ptBoldAfter0ptLinespacing15lines"/>
            </w:pPr>
            <w:r>
              <w:t>(M)</w:t>
            </w:r>
          </w:p>
          <w:p w14:paraId="62B42827" w14:textId="77777777" w:rsidR="00F931F3" w:rsidRDefault="00F931F3" w:rsidP="000A1BD7">
            <w:pPr>
              <w:pStyle w:val="StyleArial8ptBoldAfter0ptLinespacing15lines"/>
            </w:pPr>
            <w:r w:rsidRPr="001D772C">
              <w:t>M</w:t>
            </w:r>
          </w:p>
          <w:p w14:paraId="62B42828" w14:textId="77777777" w:rsidR="00F931F3" w:rsidRPr="001D772C" w:rsidRDefault="00F931F3" w:rsidP="000A1BD7">
            <w:pPr>
              <w:pStyle w:val="StyleArial8ptBoldAfter0ptLinespacing15lines"/>
            </w:pPr>
            <w:r>
              <w:t>(M)</w:t>
            </w:r>
          </w:p>
          <w:p w14:paraId="62B42829" w14:textId="77777777" w:rsidR="00F931F3" w:rsidRPr="00D33EF6" w:rsidRDefault="00F931F3" w:rsidP="00D33EF6">
            <w:pPr>
              <w:pStyle w:val="StyleArial8ptBoldAfter0ptLinespacing15lines"/>
            </w:pPr>
            <w:r w:rsidRPr="00D33EF6">
              <w:t>M</w:t>
            </w:r>
          </w:p>
          <w:p w14:paraId="62B4282A" w14:textId="77777777" w:rsidR="00F931F3" w:rsidRPr="00D33EF6" w:rsidRDefault="00F931F3" w:rsidP="00D33EF6">
            <w:pPr>
              <w:pStyle w:val="StyleArial8ptBoldAfter0ptLinespacing15lines"/>
            </w:pPr>
            <w:r w:rsidRPr="00D33EF6">
              <w:t>M</w:t>
            </w:r>
          </w:p>
          <w:p w14:paraId="62B4282B" w14:textId="77777777" w:rsidR="00F931F3" w:rsidRPr="00D33EF6" w:rsidRDefault="00F931F3" w:rsidP="00D33EF6">
            <w:pPr>
              <w:pStyle w:val="StyleArial8ptBoldAfter0ptLinespacing15lines"/>
            </w:pPr>
            <w:r w:rsidRPr="00D33EF6">
              <w:t>A</w:t>
            </w:r>
          </w:p>
          <w:p w14:paraId="62B4282C" w14:textId="77777777" w:rsidR="00F931F3" w:rsidRPr="00D33EF6" w:rsidRDefault="00F931F3" w:rsidP="00D33EF6">
            <w:pPr>
              <w:pStyle w:val="StyleArial8ptBoldAfter0ptLinespacing15lines"/>
            </w:pPr>
            <w:r w:rsidRPr="00D33EF6">
              <w:t>M</w:t>
            </w:r>
          </w:p>
          <w:p w14:paraId="62B4282D" w14:textId="77777777" w:rsidR="00F931F3" w:rsidRPr="00D33EF6" w:rsidRDefault="00F931F3" w:rsidP="00D33EF6">
            <w:pPr>
              <w:pStyle w:val="StyleArial8ptBoldAfter0ptLinespacing15lines"/>
            </w:pPr>
            <w:r w:rsidRPr="00D33EF6">
              <w:t>A</w:t>
            </w:r>
          </w:p>
          <w:p w14:paraId="62B4282E" w14:textId="77777777" w:rsidR="00F931F3" w:rsidRPr="00D33EF6" w:rsidRDefault="00F931F3" w:rsidP="00D33EF6">
            <w:pPr>
              <w:pStyle w:val="StyleArial8ptBoldAfter0ptLinespacing15lines"/>
            </w:pPr>
            <w:r w:rsidRPr="00D33EF6">
              <w:t>M</w:t>
            </w:r>
          </w:p>
          <w:p w14:paraId="62B4282F"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30" w14:textId="77777777" w:rsidR="00F931F3" w:rsidRPr="002E2D66" w:rsidRDefault="00F931F3" w:rsidP="00E1439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62B42831"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832"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33" w14:textId="77777777" w:rsidR="00F931F3" w:rsidRPr="002E2D66" w:rsidRDefault="00F931F3" w:rsidP="00E14395">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34" w14:textId="77777777" w:rsidR="00F931F3" w:rsidRPr="002E2D66" w:rsidRDefault="00F931F3" w:rsidP="00E14395">
            <w:pPr>
              <w:spacing w:after="0" w:line="360" w:lineRule="auto"/>
              <w:rPr>
                <w:rFonts w:ascii="Arial" w:hAnsi="Arial" w:cs="Arial"/>
                <w:b/>
                <w:sz w:val="16"/>
                <w:szCs w:val="16"/>
              </w:rPr>
            </w:pPr>
          </w:p>
        </w:tc>
      </w:tr>
      <w:tr w:rsidR="00F931F3" w:rsidRPr="00A738E7" w14:paraId="62B4284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836" w14:textId="77777777" w:rsidR="00F931F3" w:rsidRPr="00A738E7" w:rsidRDefault="00F931F3" w:rsidP="00E14395">
            <w:pPr>
              <w:spacing w:before="60"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837" w14:textId="77777777" w:rsidR="00F931F3" w:rsidRPr="00A738E7" w:rsidRDefault="00F931F3" w:rsidP="00E14395">
            <w:pPr>
              <w:spacing w:before="60" w:after="0" w:line="240" w:lineRule="auto"/>
              <w:rPr>
                <w:rFonts w:ascii="Arial" w:hAnsi="Arial" w:cs="Arial"/>
                <w:sz w:val="16"/>
                <w:szCs w:val="16"/>
              </w:rPr>
            </w:pPr>
            <w:r w:rsidRPr="00A738E7">
              <w:rPr>
                <w:rFonts w:ascii="Arial" w:hAnsi="Arial" w:cs="Arial"/>
                <w:sz w:val="16"/>
                <w:szCs w:val="16"/>
              </w:rPr>
              <w:t>@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38" w14:textId="77777777" w:rsidR="00F931F3" w:rsidRPr="00A738E7" w:rsidRDefault="00F931F3" w:rsidP="00E14395">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39" w14:textId="77777777" w:rsidR="00F931F3" w:rsidRPr="00F35185" w:rsidRDefault="00F931F3" w:rsidP="00E14395">
            <w:pPr>
              <w:pStyle w:val="TableText"/>
              <w:ind w:left="166" w:hanging="166"/>
              <w:rPr>
                <w:sz w:val="16"/>
                <w:szCs w:val="16"/>
              </w:rPr>
            </w:pPr>
            <w:r w:rsidRPr="00F35185">
              <w:rPr>
                <w:sz w:val="16"/>
                <w:szCs w:val="16"/>
              </w:rPr>
              <w:t>StringLength1to</w:t>
            </w:r>
            <w:r>
              <w:rPr>
                <w:sz w:val="16"/>
                <w:szCs w:val="16"/>
              </w:rPr>
              <w:t>64</w:t>
            </w:r>
          </w:p>
          <w:p w14:paraId="62B4283A" w14:textId="77777777" w:rsidR="00F931F3" w:rsidRPr="00CB15BA" w:rsidRDefault="00F931F3" w:rsidP="00681C69">
            <w:pPr>
              <w:pStyle w:val="TableText"/>
              <w:ind w:left="166" w:hanging="166"/>
              <w:rPr>
                <w:sz w:val="16"/>
                <w:szCs w:val="16"/>
                <w:lang w:val="en-US"/>
              </w:rPr>
            </w:pPr>
            <w:r w:rsidRPr="00CB15BA">
              <w:rPr>
                <w:sz w:val="16"/>
                <w:szCs w:val="16"/>
                <w:lang w:val="en-US"/>
              </w:rPr>
              <w:t>Example:</w:t>
            </w:r>
          </w:p>
          <w:p w14:paraId="62B4283B" w14:textId="77777777" w:rsidR="00F931F3" w:rsidRDefault="00F931F3" w:rsidP="00681C69">
            <w:pPr>
              <w:spacing w:after="0" w:line="240" w:lineRule="auto"/>
              <w:rPr>
                <w:rFonts w:ascii="Arial" w:hAnsi="Arial" w:cs="Arial"/>
                <w:sz w:val="16"/>
                <w:szCs w:val="16"/>
                <w:lang w:val="en-AU"/>
              </w:rPr>
            </w:pPr>
            <w:r w:rsidRPr="00F35185">
              <w:rPr>
                <w:rFonts w:ascii="Arial" w:hAnsi="Arial" w:cs="Arial"/>
                <w:sz w:val="16"/>
                <w:szCs w:val="16"/>
                <w:lang w:val="en-AU"/>
              </w:rPr>
              <w:t>&lt;MealsIncluded MealsPlanIndicator=”</w:t>
            </w:r>
            <w:r>
              <w:rPr>
                <w:rFonts w:ascii="Arial" w:hAnsi="Arial" w:cs="Arial"/>
                <w:sz w:val="16"/>
                <w:szCs w:val="16"/>
                <w:lang w:val="en-AU"/>
              </w:rPr>
              <w:t>true</w:t>
            </w:r>
            <w:r w:rsidRPr="00F35185">
              <w:rPr>
                <w:rFonts w:ascii="Arial" w:hAnsi="Arial" w:cs="Arial"/>
                <w:sz w:val="16"/>
                <w:szCs w:val="16"/>
                <w:lang w:val="en-AU"/>
              </w:rPr>
              <w:t xml:space="preserve">” </w:t>
            </w:r>
            <w:r w:rsidRPr="008D764C">
              <w:rPr>
                <w:rFonts w:ascii="Arial" w:hAnsi="Arial" w:cs="Arial"/>
                <w:sz w:val="16"/>
                <w:szCs w:val="16"/>
                <w:lang w:val="en-AU"/>
              </w:rPr>
              <w:t>MealPlanCodes=”</w:t>
            </w:r>
            <w:r>
              <w:rPr>
                <w:rFonts w:ascii="Arial" w:hAnsi="Arial" w:cs="Arial"/>
                <w:sz w:val="16"/>
                <w:szCs w:val="16"/>
                <w:lang w:val="en-AU"/>
              </w:rPr>
              <w:t>2</w:t>
            </w:r>
            <w:r w:rsidRPr="008D764C">
              <w:rPr>
                <w:rFonts w:ascii="Arial" w:hAnsi="Arial" w:cs="Arial"/>
                <w:sz w:val="16"/>
                <w:szCs w:val="16"/>
                <w:lang w:val="en-AU"/>
              </w:rPr>
              <w:t>”/&gt;</w:t>
            </w:r>
          </w:p>
          <w:p w14:paraId="62B4283C" w14:textId="77777777" w:rsidR="00F931F3" w:rsidRPr="00396FA0" w:rsidRDefault="00F931F3" w:rsidP="00681C69">
            <w:pPr>
              <w:spacing w:after="0" w:line="240" w:lineRule="auto"/>
              <w:rPr>
                <w:rFonts w:ascii="Arial" w:hAnsi="Arial" w:cs="Arial"/>
                <w:sz w:val="16"/>
                <w:szCs w:val="16"/>
                <w:lang w:val="en-AU"/>
              </w:rPr>
            </w:pPr>
            <w:r w:rsidRPr="00396FA0">
              <w:rPr>
                <w:rFonts w:ascii="Arial" w:hAnsi="Arial" w:cs="Arial"/>
                <w:sz w:val="16"/>
                <w:szCs w:val="16"/>
                <w:lang w:val="en-AU"/>
              </w:rPr>
              <w:t>&lt;AdditionalDetails&gt;</w:t>
            </w:r>
          </w:p>
          <w:p w14:paraId="62B4283D" w14:textId="77777777" w:rsidR="00F931F3" w:rsidRDefault="00F931F3" w:rsidP="00681C69">
            <w:pPr>
              <w:spacing w:after="0" w:line="240" w:lineRule="auto"/>
              <w:rPr>
                <w:rFonts w:ascii="Arial" w:hAnsi="Arial" w:cs="Arial"/>
                <w:sz w:val="16"/>
                <w:szCs w:val="16"/>
                <w:lang w:val="en-AU"/>
              </w:rPr>
            </w:pPr>
            <w:r w:rsidRPr="00396FA0">
              <w:rPr>
                <w:rFonts w:ascii="Arial" w:hAnsi="Arial" w:cs="Arial"/>
                <w:sz w:val="16"/>
                <w:szCs w:val="16"/>
                <w:lang w:val="en-AU"/>
              </w:rPr>
              <w:t xml:space="preserve">&lt;AdditionalDetail  </w:t>
            </w:r>
            <w:r w:rsidRPr="008D764C">
              <w:rPr>
                <w:rFonts w:ascii="Arial" w:hAnsi="Arial" w:cs="Arial"/>
                <w:sz w:val="16"/>
                <w:szCs w:val="16"/>
                <w:lang w:val="en-AU"/>
              </w:rPr>
              <w:t>Type="9"</w:t>
            </w:r>
            <w:r w:rsidRPr="00396FA0">
              <w:rPr>
                <w:rFonts w:ascii="Arial" w:hAnsi="Arial" w:cs="Arial"/>
                <w:sz w:val="16"/>
                <w:szCs w:val="16"/>
                <w:lang w:val="en-AU"/>
              </w:rPr>
              <w:t xml:space="preserve"> Code="MLN"&gt;</w:t>
            </w:r>
          </w:p>
          <w:p w14:paraId="62B4283E" w14:textId="77777777" w:rsidR="00F931F3" w:rsidRPr="00681C69" w:rsidRDefault="00F931F3" w:rsidP="00681C69">
            <w:pPr>
              <w:spacing w:after="0" w:line="240" w:lineRule="auto"/>
              <w:rPr>
                <w:rFonts w:ascii="Arial" w:hAnsi="Arial" w:cs="Arial"/>
                <w:sz w:val="16"/>
                <w:szCs w:val="16"/>
                <w:lang w:val="en-AU"/>
              </w:rPr>
            </w:pPr>
            <w:r w:rsidRPr="00CB15BA">
              <w:rPr>
                <w:rFonts w:ascii="Arial" w:hAnsi="Arial" w:cs="Arial"/>
                <w:sz w:val="16"/>
                <w:szCs w:val="16"/>
              </w:rPr>
              <w:t>&lt;DetailDescription</w:t>
            </w:r>
            <w:r>
              <w:rPr>
                <w:rFonts w:ascii="Arial" w:hAnsi="Arial" w:cs="Arial"/>
                <w:sz w:val="16"/>
                <w:szCs w:val="16"/>
              </w:rPr>
              <w:t xml:space="preserve"> </w:t>
            </w:r>
            <w:r w:rsidRPr="00681C69">
              <w:rPr>
                <w:rFonts w:ascii="Arial" w:hAnsi="Arial" w:cs="Arial"/>
                <w:b/>
                <w:sz w:val="16"/>
                <w:szCs w:val="16"/>
                <w:lang w:val="en-AU"/>
              </w:rPr>
              <w:t>Name=”Number of Meal Plans</w:t>
            </w:r>
            <w:r w:rsidRPr="00681C69">
              <w:rPr>
                <w:rFonts w:ascii="Arial" w:hAnsi="Arial" w:cs="Arial"/>
                <w:sz w:val="16"/>
                <w:szCs w:val="16"/>
                <w:lang w:val="en-AU"/>
              </w:rPr>
              <w:t>”&gt;</w:t>
            </w:r>
          </w:p>
          <w:p w14:paraId="62B4283F" w14:textId="77777777" w:rsidR="00F931F3" w:rsidRPr="00681C69" w:rsidRDefault="00F931F3" w:rsidP="00681C69">
            <w:pPr>
              <w:spacing w:after="0" w:line="240" w:lineRule="auto"/>
              <w:rPr>
                <w:rFonts w:ascii="Arial" w:hAnsi="Arial" w:cs="Arial"/>
                <w:sz w:val="16"/>
                <w:szCs w:val="16"/>
                <w:lang w:val="en-AU"/>
              </w:rPr>
            </w:pPr>
            <w:r w:rsidRPr="00681C69">
              <w:rPr>
                <w:rFonts w:ascii="Arial" w:hAnsi="Arial" w:cs="Arial"/>
                <w:sz w:val="16"/>
                <w:szCs w:val="16"/>
                <w:lang w:val="en-AU"/>
              </w:rPr>
              <w:t>&lt;Text&gt;2&lt;/Text&gt;</w:t>
            </w:r>
          </w:p>
          <w:p w14:paraId="62B42840" w14:textId="77777777" w:rsidR="00F931F3" w:rsidRPr="00A738E7" w:rsidRDefault="00F931F3" w:rsidP="00681C69">
            <w:pPr>
              <w:spacing w:after="0" w:line="240" w:lineRule="auto"/>
              <w:rPr>
                <w:rFonts w:ascii="Arial" w:hAnsi="Arial" w:cs="Arial"/>
                <w:sz w:val="16"/>
                <w:szCs w:val="16"/>
              </w:rPr>
            </w:pPr>
            <w:r w:rsidRPr="00681C69">
              <w:rPr>
                <w:rFonts w:ascii="Arial" w:hAnsi="Arial" w:cs="Arial"/>
                <w:sz w:val="16"/>
                <w:szCs w:val="16"/>
                <w:lang w:val="en-AU"/>
              </w:rPr>
              <w:t>&lt;/DetailDescrip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41" w14:textId="77777777" w:rsidR="00F931F3" w:rsidRPr="00A738E7" w:rsidRDefault="00F931F3" w:rsidP="00E14395">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42" w14:textId="77777777" w:rsidR="00F931F3" w:rsidRPr="008720D1" w:rsidRDefault="00F931F3" w:rsidP="00E14395">
            <w:pPr>
              <w:pStyle w:val="TableText"/>
              <w:rPr>
                <w:sz w:val="16"/>
                <w:szCs w:val="16"/>
              </w:rPr>
            </w:pPr>
            <w:r w:rsidRPr="008720D1">
              <w:rPr>
                <w:i/>
                <w:sz w:val="16"/>
                <w:szCs w:val="16"/>
              </w:rPr>
              <w:t>Valid value</w:t>
            </w:r>
            <w:r w:rsidRPr="008720D1">
              <w:rPr>
                <w:sz w:val="16"/>
                <w:szCs w:val="16"/>
              </w:rPr>
              <w:t>:</w:t>
            </w:r>
          </w:p>
          <w:p w14:paraId="62B42843" w14:textId="77777777" w:rsidR="00F931F3" w:rsidRPr="00A738E7" w:rsidRDefault="00F931F3" w:rsidP="00E14395">
            <w:pPr>
              <w:pStyle w:val="TableText"/>
              <w:rPr>
                <w:i/>
                <w:sz w:val="16"/>
                <w:szCs w:val="16"/>
              </w:rPr>
            </w:pPr>
            <w:r>
              <w:rPr>
                <w:sz w:val="16"/>
                <w:szCs w:val="16"/>
              </w:rPr>
              <w:t>Number of Meal Plans</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844" w14:textId="77777777" w:rsidR="00F931F3" w:rsidRPr="00A738E7" w:rsidRDefault="00F931F3" w:rsidP="00E14395">
            <w:pPr>
              <w:spacing w:before="60" w:after="60" w:line="240" w:lineRule="auto"/>
              <w:rPr>
                <w:rFonts w:ascii="Arial" w:hAnsi="Arial" w:cs="Arial"/>
                <w:sz w:val="16"/>
                <w:szCs w:val="16"/>
              </w:rPr>
            </w:pPr>
          </w:p>
        </w:tc>
      </w:tr>
      <w:tr w:rsidR="00F931F3" w:rsidRPr="00F860DF" w14:paraId="62B4284C"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846"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47"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48"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49"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4A"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84B" w14:textId="77777777" w:rsidR="00F931F3" w:rsidRPr="00F860DF" w:rsidRDefault="00F931F3" w:rsidP="00B03A8B">
            <w:pPr>
              <w:pStyle w:val="TableText"/>
              <w:spacing w:before="0" w:after="0"/>
              <w:rPr>
                <w:b/>
                <w:sz w:val="16"/>
                <w:szCs w:val="16"/>
              </w:rPr>
            </w:pPr>
          </w:p>
        </w:tc>
      </w:tr>
      <w:tr w:rsidR="00F931F3" w:rsidRPr="002E2D66" w14:paraId="62B4287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84D" w14:textId="77777777" w:rsidR="00F931F3" w:rsidRDefault="00F931F3" w:rsidP="00141F41">
            <w:pPr>
              <w:pStyle w:val="StyleArial8ptBoldAfter0ptLinespacing15lines"/>
            </w:pPr>
            <w:r w:rsidRPr="00D33EF6">
              <w:t>1</w:t>
            </w:r>
          </w:p>
          <w:p w14:paraId="62B4284E" w14:textId="77777777" w:rsidR="00F931F3" w:rsidRPr="00D33EF6" w:rsidRDefault="00F931F3" w:rsidP="00141F41">
            <w:pPr>
              <w:pStyle w:val="StyleArial8ptBoldAfter0ptLinespacing15lines"/>
            </w:pPr>
          </w:p>
          <w:p w14:paraId="62B4284F" w14:textId="77777777" w:rsidR="00F931F3" w:rsidRDefault="00F931F3" w:rsidP="00141F41">
            <w:pPr>
              <w:pStyle w:val="StyleArial8ptBoldAfter0ptLinespacing15lines"/>
            </w:pPr>
            <w:r w:rsidRPr="00D33EF6">
              <w:t>2</w:t>
            </w:r>
          </w:p>
          <w:p w14:paraId="62B42850" w14:textId="77777777" w:rsidR="00F931F3" w:rsidRPr="00D33EF6" w:rsidRDefault="00F931F3" w:rsidP="00141F41">
            <w:pPr>
              <w:pStyle w:val="StyleArial8ptBoldAfter0ptLinespacing15lines"/>
            </w:pPr>
          </w:p>
          <w:p w14:paraId="62B42851" w14:textId="77777777" w:rsidR="00F931F3" w:rsidRPr="00D33EF6" w:rsidRDefault="00F931F3" w:rsidP="00D33EF6">
            <w:pPr>
              <w:pStyle w:val="StyleArial8ptBoldAfter0ptLinespacing15lines"/>
            </w:pPr>
            <w:r w:rsidRPr="00D33EF6">
              <w:t>3</w:t>
            </w:r>
          </w:p>
          <w:p w14:paraId="62B42852" w14:textId="77777777" w:rsidR="00F931F3" w:rsidRPr="00D33EF6" w:rsidRDefault="00F931F3" w:rsidP="00D33EF6">
            <w:pPr>
              <w:pStyle w:val="StyleArial8ptBoldAfter0ptLinespacing15lines"/>
            </w:pPr>
            <w:r w:rsidRPr="00D33EF6">
              <w:t>4</w:t>
            </w:r>
          </w:p>
          <w:p w14:paraId="62B42853" w14:textId="77777777" w:rsidR="00F931F3" w:rsidRPr="00D33EF6" w:rsidRDefault="00F931F3" w:rsidP="00D33EF6">
            <w:pPr>
              <w:pStyle w:val="StyleArial8ptBoldAfter0ptLinespacing15lines"/>
            </w:pPr>
            <w:r w:rsidRPr="00D33EF6">
              <w:t>5</w:t>
            </w:r>
          </w:p>
          <w:p w14:paraId="62B42854" w14:textId="77777777" w:rsidR="00F931F3" w:rsidRPr="00D33EF6" w:rsidRDefault="00F931F3" w:rsidP="00D33EF6">
            <w:pPr>
              <w:pStyle w:val="StyleArial8ptBoldAfter0ptLinespacing15lines"/>
            </w:pPr>
            <w:r w:rsidRPr="00D33EF6">
              <w:t>6</w:t>
            </w:r>
          </w:p>
          <w:p w14:paraId="62B42855" w14:textId="77777777" w:rsidR="00F931F3" w:rsidRPr="00D33EF6" w:rsidRDefault="00F931F3" w:rsidP="00D33EF6">
            <w:pPr>
              <w:pStyle w:val="StyleArial8ptBoldAfter0ptLinespacing15lines"/>
            </w:pPr>
            <w:r w:rsidRPr="00D33EF6">
              <w:t>7</w:t>
            </w:r>
          </w:p>
          <w:p w14:paraId="62B42856" w14:textId="77777777" w:rsidR="00F931F3" w:rsidRPr="00D33EF6" w:rsidRDefault="00F931F3" w:rsidP="00D33EF6">
            <w:pPr>
              <w:pStyle w:val="StyleArial8ptBoldAfter0ptLinespacing15lines"/>
            </w:pPr>
            <w:r w:rsidRPr="00D33EF6">
              <w:t>8</w:t>
            </w:r>
          </w:p>
          <w:p w14:paraId="62B42857" w14:textId="77777777" w:rsidR="00F931F3" w:rsidRPr="00D33EF6" w:rsidRDefault="00F931F3" w:rsidP="00D33EF6">
            <w:pPr>
              <w:pStyle w:val="StyleArial8ptBoldAfter0ptLinespacing15lines"/>
            </w:pPr>
            <w:r w:rsidRPr="00D33EF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858" w14:textId="77777777" w:rsidR="00F931F3" w:rsidRDefault="00F931F3" w:rsidP="000860E4">
            <w:pPr>
              <w:pStyle w:val="StyleArial8ptBoldAfter0ptLinespacing15lines"/>
            </w:pPr>
            <w:r w:rsidRPr="00D33EF6">
              <w:t>HotelReservations</w:t>
            </w:r>
          </w:p>
          <w:p w14:paraId="62B42859" w14:textId="77777777" w:rsidR="00F931F3" w:rsidRPr="00D33EF6" w:rsidRDefault="00F931F3" w:rsidP="000860E4">
            <w:pPr>
              <w:pStyle w:val="StyleArial8ptBoldAfter0ptLinespacing15lines"/>
            </w:pPr>
            <w:r>
              <w:t>(HotelResModifies)</w:t>
            </w:r>
          </w:p>
          <w:p w14:paraId="62B4285A" w14:textId="77777777" w:rsidR="00F931F3" w:rsidRDefault="00F931F3" w:rsidP="000860E4">
            <w:pPr>
              <w:pStyle w:val="StyleArial8ptBoldAfter0ptLinespacing15lines"/>
            </w:pPr>
            <w:r w:rsidRPr="00D33EF6">
              <w:t>HotelReservation</w:t>
            </w:r>
          </w:p>
          <w:p w14:paraId="62B4285B" w14:textId="77777777" w:rsidR="00F931F3" w:rsidRPr="00D33EF6" w:rsidRDefault="00F931F3" w:rsidP="000860E4">
            <w:pPr>
              <w:pStyle w:val="StyleArial8ptBoldAfter0ptLinespacing15lines"/>
            </w:pPr>
            <w:r>
              <w:t>(HotelResModify)</w:t>
            </w:r>
          </w:p>
          <w:p w14:paraId="62B4285C" w14:textId="77777777" w:rsidR="00F931F3" w:rsidRPr="00D33EF6" w:rsidRDefault="00F931F3" w:rsidP="00D33EF6">
            <w:pPr>
              <w:pStyle w:val="StyleArial8ptBoldAfter0ptLinespacing15lines"/>
            </w:pPr>
            <w:r w:rsidRPr="00D33EF6">
              <w:t>RoomStays</w:t>
            </w:r>
          </w:p>
          <w:p w14:paraId="62B4285D" w14:textId="77777777" w:rsidR="00F931F3" w:rsidRPr="00D33EF6" w:rsidRDefault="00F931F3" w:rsidP="00D33EF6">
            <w:pPr>
              <w:pStyle w:val="StyleArial8ptBoldAfter0ptLinespacing15lines"/>
            </w:pPr>
            <w:r w:rsidRPr="00D33EF6">
              <w:t>RoomStay</w:t>
            </w:r>
          </w:p>
          <w:p w14:paraId="62B4285E" w14:textId="77777777" w:rsidR="00F931F3" w:rsidRPr="00D33EF6" w:rsidRDefault="00F931F3" w:rsidP="00D33EF6">
            <w:pPr>
              <w:pStyle w:val="StyleArial8ptBoldAfter0ptLinespacing15lines"/>
            </w:pPr>
            <w:r w:rsidRPr="00D33EF6">
              <w:t>RatePlans</w:t>
            </w:r>
          </w:p>
          <w:p w14:paraId="62B4285F" w14:textId="77777777" w:rsidR="00F931F3" w:rsidRPr="00D33EF6" w:rsidRDefault="00F931F3" w:rsidP="00D33EF6">
            <w:pPr>
              <w:pStyle w:val="StyleArial8ptBoldAfter0ptLinespacing15lines"/>
            </w:pPr>
            <w:r w:rsidRPr="00D33EF6">
              <w:t>RatePlan</w:t>
            </w:r>
          </w:p>
          <w:p w14:paraId="62B42860" w14:textId="77777777" w:rsidR="00F931F3" w:rsidRPr="00D33EF6" w:rsidRDefault="00F931F3" w:rsidP="00D33EF6">
            <w:pPr>
              <w:pStyle w:val="StyleArial8ptBoldAfter0ptLinespacing15lines"/>
            </w:pPr>
            <w:r w:rsidRPr="00D33EF6">
              <w:t>AdditionalDetails</w:t>
            </w:r>
          </w:p>
          <w:p w14:paraId="62B42861" w14:textId="77777777" w:rsidR="00F931F3" w:rsidRPr="00D33EF6" w:rsidRDefault="00F931F3" w:rsidP="00D33EF6">
            <w:pPr>
              <w:pStyle w:val="StyleArial8ptBoldAfter0ptLinespacing15lines"/>
            </w:pPr>
            <w:r w:rsidRPr="00D33EF6">
              <w:t>AdditionalDetail</w:t>
            </w:r>
          </w:p>
          <w:p w14:paraId="62B42862" w14:textId="77777777" w:rsidR="00F931F3" w:rsidRPr="00D33EF6" w:rsidRDefault="00F931F3" w:rsidP="00D33EF6">
            <w:pPr>
              <w:pStyle w:val="StyleArial8ptBoldAfter0ptLinespacing15lines"/>
            </w:pPr>
            <w:r w:rsidRPr="00D33EF6">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863" w14:textId="77777777" w:rsidR="00F931F3" w:rsidRDefault="00F931F3" w:rsidP="000A1BD7">
            <w:pPr>
              <w:pStyle w:val="StyleArial8ptBoldAfter0ptLinespacing15lines"/>
            </w:pPr>
            <w:r w:rsidRPr="001D772C">
              <w:t>M</w:t>
            </w:r>
          </w:p>
          <w:p w14:paraId="62B42864" w14:textId="77777777" w:rsidR="00F931F3" w:rsidRPr="001D772C" w:rsidRDefault="00F931F3" w:rsidP="000A1BD7">
            <w:pPr>
              <w:pStyle w:val="StyleArial8ptBoldAfter0ptLinespacing15lines"/>
            </w:pPr>
            <w:r>
              <w:t>(M)</w:t>
            </w:r>
          </w:p>
          <w:p w14:paraId="62B42865" w14:textId="77777777" w:rsidR="00F931F3" w:rsidRDefault="00F931F3" w:rsidP="000A1BD7">
            <w:pPr>
              <w:pStyle w:val="StyleArial8ptBoldAfter0ptLinespacing15lines"/>
            </w:pPr>
            <w:r w:rsidRPr="001D772C">
              <w:t>M</w:t>
            </w:r>
          </w:p>
          <w:p w14:paraId="62B42866" w14:textId="77777777" w:rsidR="00F931F3" w:rsidRPr="001D772C" w:rsidRDefault="00F931F3" w:rsidP="000A1BD7">
            <w:pPr>
              <w:pStyle w:val="StyleArial8ptBoldAfter0ptLinespacing15lines"/>
            </w:pPr>
            <w:r>
              <w:t>(M)</w:t>
            </w:r>
          </w:p>
          <w:p w14:paraId="62B42867" w14:textId="77777777" w:rsidR="00F931F3" w:rsidRPr="00D33EF6" w:rsidRDefault="00F931F3" w:rsidP="00D33EF6">
            <w:pPr>
              <w:pStyle w:val="StyleArial8ptBoldAfter0ptLinespacing15lines"/>
            </w:pPr>
            <w:r w:rsidRPr="00D33EF6">
              <w:t>M</w:t>
            </w:r>
          </w:p>
          <w:p w14:paraId="62B42868" w14:textId="77777777" w:rsidR="00F931F3" w:rsidRPr="00D33EF6" w:rsidRDefault="00F931F3" w:rsidP="00D33EF6">
            <w:pPr>
              <w:pStyle w:val="StyleArial8ptBoldAfter0ptLinespacing15lines"/>
            </w:pPr>
            <w:r w:rsidRPr="00D33EF6">
              <w:t>M</w:t>
            </w:r>
          </w:p>
          <w:p w14:paraId="62B42869" w14:textId="77777777" w:rsidR="00F931F3" w:rsidRPr="00D33EF6" w:rsidRDefault="00F931F3" w:rsidP="00D33EF6">
            <w:pPr>
              <w:pStyle w:val="StyleArial8ptBoldAfter0ptLinespacing15lines"/>
            </w:pPr>
            <w:r w:rsidRPr="00D33EF6">
              <w:t>A</w:t>
            </w:r>
          </w:p>
          <w:p w14:paraId="62B4286A" w14:textId="77777777" w:rsidR="00F931F3" w:rsidRPr="00D33EF6" w:rsidRDefault="00F931F3" w:rsidP="00D33EF6">
            <w:pPr>
              <w:pStyle w:val="StyleArial8ptBoldAfter0ptLinespacing15lines"/>
            </w:pPr>
            <w:r w:rsidRPr="00D33EF6">
              <w:t>M</w:t>
            </w:r>
          </w:p>
          <w:p w14:paraId="62B4286B" w14:textId="77777777" w:rsidR="00F931F3" w:rsidRPr="00D33EF6" w:rsidRDefault="00F931F3" w:rsidP="00D33EF6">
            <w:pPr>
              <w:pStyle w:val="StyleArial8ptBoldAfter0ptLinespacing15lines"/>
            </w:pPr>
            <w:r w:rsidRPr="00D33EF6">
              <w:t>A</w:t>
            </w:r>
          </w:p>
          <w:p w14:paraId="62B4286C" w14:textId="77777777" w:rsidR="00F931F3" w:rsidRPr="00D33EF6" w:rsidRDefault="00F931F3" w:rsidP="00D33EF6">
            <w:pPr>
              <w:pStyle w:val="StyleArial8ptBoldAfter0ptLinespacing15lines"/>
            </w:pPr>
            <w:r w:rsidRPr="00D33EF6">
              <w:t>M</w:t>
            </w:r>
          </w:p>
          <w:p w14:paraId="62B4286D"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86E" w14:textId="77777777" w:rsidR="00F931F3" w:rsidRPr="002E2D66" w:rsidRDefault="00F931F3" w:rsidP="002E2D6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86F"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870"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871" w14:textId="77777777" w:rsidR="00F931F3" w:rsidRPr="002E2D66"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872" w14:textId="77777777" w:rsidR="00F931F3" w:rsidRPr="002E2D66" w:rsidRDefault="00F931F3" w:rsidP="002E2D66">
            <w:pPr>
              <w:spacing w:after="0" w:line="360" w:lineRule="auto"/>
              <w:rPr>
                <w:rFonts w:ascii="Arial" w:hAnsi="Arial" w:cs="Arial"/>
                <w:b/>
                <w:sz w:val="16"/>
                <w:szCs w:val="16"/>
              </w:rPr>
            </w:pPr>
          </w:p>
        </w:tc>
      </w:tr>
      <w:tr w:rsidR="00F931F3" w:rsidRPr="00F860DF" w14:paraId="62B4288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74" w14:textId="77777777" w:rsidR="00F931F3" w:rsidRPr="00A81A3F" w:rsidRDefault="00F931F3" w:rsidP="00CB15BA">
            <w:pPr>
              <w:spacing w:before="60" w:after="0" w:line="240" w:lineRule="auto"/>
              <w:rPr>
                <w:rFonts w:ascii="Arial" w:hAnsi="Arial" w:cs="Arial"/>
                <w:b/>
                <w:sz w:val="16"/>
                <w:szCs w:val="16"/>
              </w:rPr>
            </w:pPr>
            <w:r w:rsidRPr="00A81A3F">
              <w:rPr>
                <w:rFonts w:ascii="Arial" w:hAnsi="Arial" w:cs="Arial"/>
                <w:b/>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75" w14:textId="77777777" w:rsidR="00F931F3" w:rsidRPr="00A81A3F" w:rsidRDefault="00F931F3" w:rsidP="00CB15BA">
            <w:pPr>
              <w:spacing w:before="60" w:after="0" w:line="240" w:lineRule="auto"/>
              <w:rPr>
                <w:rFonts w:ascii="Arial" w:hAnsi="Arial" w:cs="Arial"/>
                <w:b/>
                <w:sz w:val="16"/>
                <w:szCs w:val="16"/>
              </w:rPr>
            </w:pPr>
            <w:r w:rsidRPr="00A81A3F">
              <w:rPr>
                <w:rFonts w:ascii="Arial" w:hAnsi="Arial" w:cs="Arial"/>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76" w14:textId="77777777" w:rsidR="00F931F3" w:rsidRPr="00A81A3F" w:rsidRDefault="00F931F3" w:rsidP="00CB15BA">
            <w:pPr>
              <w:spacing w:before="60" w:after="0" w:line="240" w:lineRule="auto"/>
              <w:rPr>
                <w:rFonts w:ascii="Arial" w:hAnsi="Arial" w:cs="Arial"/>
                <w:b/>
                <w:sz w:val="16"/>
                <w:szCs w:val="16"/>
              </w:rPr>
            </w:pPr>
            <w:r w:rsidRPr="00A81A3F">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77" w14:textId="77777777" w:rsidR="00F931F3" w:rsidRPr="00A81A3F" w:rsidRDefault="00F931F3" w:rsidP="00CB15BA">
            <w:pPr>
              <w:spacing w:before="60" w:after="0" w:line="240" w:lineRule="auto"/>
              <w:rPr>
                <w:rFonts w:ascii="Arial" w:hAnsi="Arial" w:cs="Arial"/>
                <w:sz w:val="16"/>
                <w:szCs w:val="16"/>
              </w:rPr>
            </w:pPr>
            <w:r w:rsidRPr="00A81A3F">
              <w:rPr>
                <w:rFonts w:ascii="Arial" w:hAnsi="Arial" w:cs="Arial"/>
                <w:sz w:val="16"/>
                <w:szCs w:val="16"/>
              </w:rPr>
              <w:t>FormattedTextType</w:t>
            </w:r>
          </w:p>
          <w:p w14:paraId="62B42878" w14:textId="77777777" w:rsidR="00F931F3" w:rsidRPr="00A81A3F" w:rsidRDefault="00F931F3" w:rsidP="00CB15BA">
            <w:pPr>
              <w:pStyle w:val="TableText"/>
              <w:ind w:left="166" w:hanging="166"/>
              <w:rPr>
                <w:sz w:val="16"/>
                <w:szCs w:val="16"/>
                <w:lang w:val="en-US"/>
              </w:rPr>
            </w:pPr>
            <w:r w:rsidRPr="00A81A3F">
              <w:rPr>
                <w:sz w:val="16"/>
                <w:szCs w:val="16"/>
                <w:lang w:val="en-US"/>
              </w:rPr>
              <w:t>Example:</w:t>
            </w:r>
          </w:p>
          <w:p w14:paraId="62B42879" w14:textId="77777777" w:rsidR="00F931F3" w:rsidRPr="00A81A3F" w:rsidRDefault="00F931F3" w:rsidP="00A738E7">
            <w:pPr>
              <w:spacing w:after="0" w:line="240" w:lineRule="auto"/>
              <w:rPr>
                <w:rFonts w:ascii="Arial" w:hAnsi="Arial" w:cs="Arial"/>
                <w:sz w:val="16"/>
                <w:szCs w:val="16"/>
                <w:lang w:val="en-AU"/>
              </w:rPr>
            </w:pPr>
            <w:r w:rsidRPr="00A81A3F">
              <w:rPr>
                <w:rFonts w:ascii="Arial" w:hAnsi="Arial" w:cs="Arial"/>
                <w:sz w:val="16"/>
                <w:szCs w:val="16"/>
                <w:lang w:val="en-AU"/>
              </w:rPr>
              <w:t>&lt;MealsIncluded MealsPlanIndicator=”true” MealPlanCodes=”2”/&gt;</w:t>
            </w:r>
          </w:p>
          <w:p w14:paraId="62B4287A" w14:textId="77777777" w:rsidR="00F931F3" w:rsidRPr="00A81A3F" w:rsidRDefault="00F931F3" w:rsidP="00A738E7">
            <w:pPr>
              <w:spacing w:after="0" w:line="240" w:lineRule="auto"/>
              <w:rPr>
                <w:rFonts w:ascii="Arial" w:hAnsi="Arial" w:cs="Arial"/>
                <w:sz w:val="16"/>
                <w:szCs w:val="16"/>
                <w:lang w:val="en-AU"/>
              </w:rPr>
            </w:pPr>
            <w:r w:rsidRPr="00A81A3F">
              <w:rPr>
                <w:rFonts w:ascii="Arial" w:hAnsi="Arial" w:cs="Arial"/>
                <w:sz w:val="16"/>
                <w:szCs w:val="16"/>
                <w:lang w:val="en-AU"/>
              </w:rPr>
              <w:t>&lt;AdditionalDetails&gt;</w:t>
            </w:r>
          </w:p>
          <w:p w14:paraId="62B4287B" w14:textId="77777777" w:rsidR="00F931F3" w:rsidRPr="00A81A3F" w:rsidRDefault="00F931F3" w:rsidP="00A738E7">
            <w:pPr>
              <w:spacing w:after="0" w:line="240" w:lineRule="auto"/>
              <w:rPr>
                <w:rFonts w:ascii="Arial" w:hAnsi="Arial" w:cs="Arial"/>
                <w:sz w:val="16"/>
                <w:szCs w:val="16"/>
                <w:lang w:val="en-AU"/>
              </w:rPr>
            </w:pPr>
            <w:r w:rsidRPr="00A81A3F">
              <w:rPr>
                <w:rFonts w:ascii="Arial" w:hAnsi="Arial" w:cs="Arial"/>
                <w:sz w:val="16"/>
                <w:szCs w:val="16"/>
                <w:lang w:val="en-AU"/>
              </w:rPr>
              <w:t>&lt;AdditionalDetail  Type="9" Code="MLN"&gt;</w:t>
            </w:r>
          </w:p>
          <w:p w14:paraId="62B4287C" w14:textId="77777777" w:rsidR="00F931F3" w:rsidRPr="00A81A3F" w:rsidRDefault="00F931F3" w:rsidP="00A738E7">
            <w:pPr>
              <w:spacing w:after="0" w:line="240" w:lineRule="auto"/>
              <w:rPr>
                <w:rFonts w:ascii="Arial" w:hAnsi="Arial" w:cs="Arial"/>
                <w:sz w:val="16"/>
                <w:szCs w:val="16"/>
              </w:rPr>
            </w:pPr>
            <w:r w:rsidRPr="00A81A3F">
              <w:rPr>
                <w:rFonts w:ascii="Arial" w:hAnsi="Arial" w:cs="Arial"/>
                <w:sz w:val="16"/>
                <w:szCs w:val="16"/>
              </w:rPr>
              <w:t>&lt;DetailDescription Name=”Number of Meal Plans”&gt;</w:t>
            </w:r>
          </w:p>
          <w:p w14:paraId="62B4287D" w14:textId="77777777" w:rsidR="00F931F3" w:rsidRPr="00A81A3F" w:rsidRDefault="00F931F3" w:rsidP="00A738E7">
            <w:pPr>
              <w:spacing w:after="0" w:line="240" w:lineRule="auto"/>
              <w:rPr>
                <w:rFonts w:ascii="Arial" w:hAnsi="Arial" w:cs="Arial"/>
                <w:b/>
                <w:sz w:val="16"/>
                <w:szCs w:val="16"/>
              </w:rPr>
            </w:pPr>
            <w:r w:rsidRPr="00A81A3F">
              <w:rPr>
                <w:rFonts w:ascii="Arial" w:hAnsi="Arial" w:cs="Arial"/>
                <w:b/>
                <w:sz w:val="16"/>
                <w:szCs w:val="16"/>
              </w:rPr>
              <w:t>&lt;Text&gt;2&lt;/Text&gt;</w:t>
            </w:r>
          </w:p>
          <w:p w14:paraId="62B4287E" w14:textId="77777777" w:rsidR="00F931F3" w:rsidRPr="00A81A3F" w:rsidRDefault="00F931F3" w:rsidP="00A738E7">
            <w:pPr>
              <w:spacing w:after="0" w:line="240" w:lineRule="auto"/>
              <w:rPr>
                <w:rFonts w:ascii="Arial" w:hAnsi="Arial" w:cs="Arial"/>
                <w:sz w:val="16"/>
                <w:szCs w:val="16"/>
              </w:rPr>
            </w:pPr>
            <w:r w:rsidRPr="00A81A3F">
              <w:rPr>
                <w:rFonts w:ascii="Arial" w:hAnsi="Arial" w:cs="Arial"/>
                <w:sz w:val="16"/>
                <w:szCs w:val="16"/>
              </w:rPr>
              <w:t>&lt;/DetailDescription&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7F" w14:textId="77777777" w:rsidR="00F931F3" w:rsidRPr="00A81A3F" w:rsidRDefault="00F931F3" w:rsidP="00CB15BA">
            <w:pPr>
              <w:spacing w:before="60" w:after="0" w:line="240" w:lineRule="auto"/>
              <w:jc w:val="center"/>
              <w:rPr>
                <w:rFonts w:ascii="Arial" w:hAnsi="Arial" w:cs="Arial"/>
                <w:sz w:val="16"/>
                <w:szCs w:val="16"/>
              </w:rPr>
            </w:pPr>
            <w:r w:rsidRPr="00A81A3F">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80" w14:textId="77777777" w:rsidR="00F931F3" w:rsidRPr="00A81A3F" w:rsidRDefault="00F931F3" w:rsidP="00396FA0">
            <w:pPr>
              <w:pStyle w:val="TableText"/>
              <w:rPr>
                <w:sz w:val="16"/>
                <w:szCs w:val="16"/>
              </w:rPr>
            </w:pPr>
            <w:r w:rsidRPr="00A81A3F">
              <w:rPr>
                <w:i/>
                <w:sz w:val="16"/>
                <w:szCs w:val="16"/>
              </w:rPr>
              <w:t>Valid value</w:t>
            </w:r>
            <w:r w:rsidRPr="00A81A3F">
              <w:rPr>
                <w:sz w:val="16"/>
                <w:szCs w:val="16"/>
              </w:rPr>
              <w:t>:</w:t>
            </w:r>
          </w:p>
          <w:p w14:paraId="62B42881" w14:textId="77777777" w:rsidR="00F931F3" w:rsidRPr="00A81A3F" w:rsidRDefault="00F931F3" w:rsidP="00396FA0">
            <w:pPr>
              <w:spacing w:after="0" w:line="240" w:lineRule="auto"/>
              <w:rPr>
                <w:rFonts w:ascii="Arial" w:hAnsi="Arial" w:cs="Arial"/>
                <w:sz w:val="16"/>
                <w:szCs w:val="16"/>
              </w:rPr>
            </w:pPr>
            <w:r w:rsidRPr="00A81A3F">
              <w:rPr>
                <w:rFonts w:ascii="Arial" w:hAnsi="Arial" w:cs="Arial"/>
                <w:sz w:val="16"/>
                <w:szCs w:val="16"/>
                <w:lang w:val="en-AU"/>
              </w:rPr>
              <w:t>One numeric representing the number of meal plans needed</w:t>
            </w: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882" w14:textId="77777777" w:rsidR="00F931F3" w:rsidRPr="00A81A3F" w:rsidRDefault="00F931F3" w:rsidP="00D453F6">
            <w:pPr>
              <w:spacing w:before="60" w:after="60" w:line="240" w:lineRule="auto"/>
              <w:rPr>
                <w:rFonts w:ascii="Arial" w:hAnsi="Arial" w:cs="Arial"/>
                <w:sz w:val="16"/>
                <w:szCs w:val="16"/>
              </w:rPr>
            </w:pPr>
            <w:r w:rsidRPr="00A81A3F">
              <w:rPr>
                <w:rFonts w:ascii="Arial" w:hAnsi="Arial" w:cs="Arial"/>
                <w:sz w:val="16"/>
                <w:szCs w:val="16"/>
              </w:rPr>
              <w:t>Number of Meal Plans</w:t>
            </w:r>
          </w:p>
          <w:p w14:paraId="62B42883" w14:textId="77777777" w:rsidR="00F931F3" w:rsidRPr="00A81A3F" w:rsidRDefault="00F931F3" w:rsidP="00D453F6">
            <w:pPr>
              <w:spacing w:before="60" w:after="60" w:line="240" w:lineRule="auto"/>
              <w:rPr>
                <w:rFonts w:ascii="Arial" w:hAnsi="Arial" w:cs="Arial"/>
                <w:sz w:val="16"/>
                <w:szCs w:val="16"/>
              </w:rPr>
            </w:pPr>
            <w:r w:rsidRPr="00A81A3F">
              <w:rPr>
                <w:rFonts w:ascii="Arial" w:hAnsi="Arial" w:cs="Arial"/>
                <w:sz w:val="16"/>
                <w:szCs w:val="16"/>
              </w:rPr>
              <w:t>GDS=1</w:t>
            </w:r>
          </w:p>
          <w:p w14:paraId="62B42884" w14:textId="77777777" w:rsidR="00F931F3" w:rsidRPr="00E92958" w:rsidRDefault="00F931F3" w:rsidP="00A353CE">
            <w:pPr>
              <w:spacing w:before="60" w:after="60" w:line="240" w:lineRule="auto"/>
              <w:rPr>
                <w:rFonts w:ascii="Arial" w:hAnsi="Arial" w:cs="Arial"/>
                <w:sz w:val="16"/>
                <w:szCs w:val="16"/>
              </w:rPr>
            </w:pPr>
            <w:r w:rsidRPr="00A81A3F">
              <w:rPr>
                <w:rFonts w:ascii="Arial" w:hAnsi="Arial" w:cs="Arial"/>
                <w:b/>
                <w:sz w:val="16"/>
                <w:szCs w:val="16"/>
              </w:rPr>
              <w:t>GDS Certification Testing Note:</w:t>
            </w:r>
            <w:r w:rsidRPr="00A81A3F">
              <w:rPr>
                <w:rFonts w:ascii="Arial" w:hAnsi="Arial" w:cs="Arial"/>
                <w:sz w:val="16"/>
                <w:szCs w:val="16"/>
              </w:rPr>
              <w:t xml:space="preserve">  Applicable to Worldspan</w:t>
            </w:r>
          </w:p>
        </w:tc>
      </w:tr>
      <w:tr w:rsidR="00F931F3" w:rsidRPr="00F860DF" w14:paraId="62B4288C"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886"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87"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88"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89"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8A"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88B" w14:textId="77777777" w:rsidR="00F931F3" w:rsidRPr="00F860DF" w:rsidRDefault="00F931F3" w:rsidP="00B03A8B">
            <w:pPr>
              <w:pStyle w:val="TableText"/>
              <w:spacing w:before="0" w:after="0"/>
              <w:rPr>
                <w:b/>
                <w:sz w:val="16"/>
                <w:szCs w:val="16"/>
              </w:rPr>
            </w:pPr>
          </w:p>
        </w:tc>
      </w:tr>
      <w:tr w:rsidR="00F931F3" w:rsidRPr="002E2D66" w14:paraId="62B428AA"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88D" w14:textId="77777777" w:rsidR="00F931F3" w:rsidRDefault="00F931F3" w:rsidP="00141F41">
            <w:pPr>
              <w:pStyle w:val="StyleArial8ptBoldAfter0ptLinespacing15lines"/>
            </w:pPr>
            <w:r w:rsidRPr="00D33EF6">
              <w:t>1</w:t>
            </w:r>
          </w:p>
          <w:p w14:paraId="62B4288E" w14:textId="77777777" w:rsidR="00F931F3" w:rsidRPr="00D33EF6" w:rsidRDefault="00F931F3" w:rsidP="00141F41">
            <w:pPr>
              <w:pStyle w:val="StyleArial8ptBoldAfter0ptLinespacing15lines"/>
            </w:pPr>
          </w:p>
          <w:p w14:paraId="62B4288F" w14:textId="77777777" w:rsidR="00F931F3" w:rsidRDefault="00F931F3" w:rsidP="00141F41">
            <w:pPr>
              <w:pStyle w:val="StyleArial8ptBoldAfter0ptLinespacing15lines"/>
            </w:pPr>
            <w:r w:rsidRPr="00D33EF6">
              <w:t>2</w:t>
            </w:r>
          </w:p>
          <w:p w14:paraId="62B42890" w14:textId="77777777" w:rsidR="00F931F3" w:rsidRPr="00D33EF6" w:rsidRDefault="00F931F3" w:rsidP="00141F41">
            <w:pPr>
              <w:pStyle w:val="StyleArial8ptBoldAfter0ptLinespacing15lines"/>
            </w:pPr>
          </w:p>
          <w:p w14:paraId="62B42891" w14:textId="77777777" w:rsidR="00F931F3" w:rsidRPr="00D33EF6" w:rsidRDefault="00F931F3" w:rsidP="00D33EF6">
            <w:pPr>
              <w:pStyle w:val="StyleArial8ptBoldAfter0ptLinespacing15lines"/>
            </w:pPr>
            <w:r w:rsidRPr="00D33EF6">
              <w:t>3</w:t>
            </w:r>
          </w:p>
          <w:p w14:paraId="62B42892" w14:textId="77777777" w:rsidR="00F931F3" w:rsidRPr="00D33EF6" w:rsidRDefault="00F931F3" w:rsidP="00D33EF6">
            <w:pPr>
              <w:pStyle w:val="StyleArial8ptBoldAfter0ptLinespacing15lines"/>
            </w:pPr>
            <w:r w:rsidRPr="00D33EF6">
              <w:t>4</w:t>
            </w:r>
          </w:p>
          <w:p w14:paraId="62B42893" w14:textId="77777777" w:rsidR="00F931F3" w:rsidRPr="00D33EF6" w:rsidRDefault="00F931F3" w:rsidP="00D33EF6">
            <w:pPr>
              <w:pStyle w:val="StyleArial8ptBoldAfter0ptLinespacing15lines"/>
            </w:pPr>
            <w:r w:rsidRPr="00D33EF6">
              <w:t>5</w:t>
            </w:r>
          </w:p>
          <w:p w14:paraId="62B42894" w14:textId="77777777" w:rsidR="00F931F3" w:rsidRPr="00D33EF6" w:rsidRDefault="00F931F3" w:rsidP="00D33EF6">
            <w:pPr>
              <w:pStyle w:val="StyleArial8ptBoldAfter0ptLinespacing15lines"/>
            </w:pPr>
            <w:r w:rsidRPr="00D33EF6">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895" w14:textId="77777777" w:rsidR="00F931F3" w:rsidRDefault="00F931F3" w:rsidP="000860E4">
            <w:pPr>
              <w:pStyle w:val="StyleArial8ptBoldAfter0ptLinespacing15lines"/>
            </w:pPr>
            <w:r w:rsidRPr="00D33EF6">
              <w:t>HotelReservations</w:t>
            </w:r>
          </w:p>
          <w:p w14:paraId="62B42896" w14:textId="77777777" w:rsidR="00F931F3" w:rsidRPr="00D33EF6" w:rsidRDefault="00F931F3" w:rsidP="000860E4">
            <w:pPr>
              <w:pStyle w:val="StyleArial8ptBoldAfter0ptLinespacing15lines"/>
            </w:pPr>
            <w:r>
              <w:t>(HotelResModifies)</w:t>
            </w:r>
          </w:p>
          <w:p w14:paraId="62B42897" w14:textId="77777777" w:rsidR="00F931F3" w:rsidRDefault="00F931F3" w:rsidP="000860E4">
            <w:pPr>
              <w:pStyle w:val="StyleArial8ptBoldAfter0ptLinespacing15lines"/>
            </w:pPr>
            <w:r w:rsidRPr="00D33EF6">
              <w:t>HotelReservation</w:t>
            </w:r>
          </w:p>
          <w:p w14:paraId="62B42898" w14:textId="77777777" w:rsidR="00F931F3" w:rsidRPr="00D33EF6" w:rsidRDefault="00F931F3" w:rsidP="000860E4">
            <w:pPr>
              <w:pStyle w:val="StyleArial8ptBoldAfter0ptLinespacing15lines"/>
            </w:pPr>
            <w:r>
              <w:t>(HotelResModify)</w:t>
            </w:r>
          </w:p>
          <w:p w14:paraId="62B42899" w14:textId="77777777" w:rsidR="00F931F3" w:rsidRPr="00D33EF6" w:rsidRDefault="00F931F3" w:rsidP="00D33EF6">
            <w:pPr>
              <w:pStyle w:val="StyleArial8ptBoldAfter0ptLinespacing15lines"/>
            </w:pPr>
            <w:r w:rsidRPr="00D33EF6">
              <w:t>RoomStays</w:t>
            </w:r>
          </w:p>
          <w:p w14:paraId="62B4289A" w14:textId="77777777" w:rsidR="00F931F3" w:rsidRPr="00D33EF6" w:rsidRDefault="00F931F3" w:rsidP="00D33EF6">
            <w:pPr>
              <w:pStyle w:val="StyleArial8ptBoldAfter0ptLinespacing15lines"/>
            </w:pPr>
            <w:r w:rsidRPr="00D33EF6">
              <w:t>RoomStay</w:t>
            </w:r>
          </w:p>
          <w:p w14:paraId="62B4289B" w14:textId="77777777" w:rsidR="00F931F3" w:rsidRPr="00D33EF6" w:rsidRDefault="00F931F3" w:rsidP="00D33EF6">
            <w:pPr>
              <w:pStyle w:val="StyleArial8ptBoldAfter0ptLinespacing15lines"/>
            </w:pPr>
            <w:r w:rsidRPr="00D33EF6">
              <w:t>RoomRates</w:t>
            </w:r>
          </w:p>
          <w:p w14:paraId="62B4289C" w14:textId="77777777" w:rsidR="00F931F3" w:rsidRPr="00D33EF6" w:rsidRDefault="00F931F3" w:rsidP="00D33EF6">
            <w:pPr>
              <w:pStyle w:val="StyleArial8ptBoldAfter0ptLinespacing15lines"/>
            </w:pPr>
            <w:r w:rsidRPr="00D33EF6">
              <w:t>Room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89D" w14:textId="77777777" w:rsidR="00F931F3" w:rsidRDefault="00F931F3" w:rsidP="000A1BD7">
            <w:pPr>
              <w:pStyle w:val="StyleArial8ptBoldAfter0ptLinespacing15lines"/>
            </w:pPr>
            <w:r w:rsidRPr="001D772C">
              <w:t>M</w:t>
            </w:r>
          </w:p>
          <w:p w14:paraId="62B4289E" w14:textId="77777777" w:rsidR="00F931F3" w:rsidRPr="001D772C" w:rsidRDefault="00F931F3" w:rsidP="000A1BD7">
            <w:pPr>
              <w:pStyle w:val="StyleArial8ptBoldAfter0ptLinespacing15lines"/>
            </w:pPr>
            <w:r>
              <w:t>(M)</w:t>
            </w:r>
          </w:p>
          <w:p w14:paraId="62B4289F" w14:textId="77777777" w:rsidR="00F931F3" w:rsidRDefault="00F931F3" w:rsidP="000A1BD7">
            <w:pPr>
              <w:pStyle w:val="StyleArial8ptBoldAfter0ptLinespacing15lines"/>
            </w:pPr>
            <w:r w:rsidRPr="001D772C">
              <w:t>M</w:t>
            </w:r>
          </w:p>
          <w:p w14:paraId="62B428A0" w14:textId="77777777" w:rsidR="00F931F3" w:rsidRPr="001D772C" w:rsidRDefault="00F931F3" w:rsidP="000A1BD7">
            <w:pPr>
              <w:pStyle w:val="StyleArial8ptBoldAfter0ptLinespacing15lines"/>
            </w:pPr>
            <w:r>
              <w:t>(M)</w:t>
            </w:r>
          </w:p>
          <w:p w14:paraId="62B428A1" w14:textId="77777777" w:rsidR="00F931F3" w:rsidRPr="00D33EF6" w:rsidRDefault="00F931F3" w:rsidP="00D33EF6">
            <w:pPr>
              <w:pStyle w:val="StyleArial8ptBoldAfter0ptLinespacing15lines"/>
            </w:pPr>
            <w:r w:rsidRPr="00D33EF6">
              <w:t>M</w:t>
            </w:r>
          </w:p>
          <w:p w14:paraId="62B428A2" w14:textId="77777777" w:rsidR="00F931F3" w:rsidRPr="00D33EF6" w:rsidRDefault="00F931F3" w:rsidP="00D33EF6">
            <w:pPr>
              <w:pStyle w:val="StyleArial8ptBoldAfter0ptLinespacing15lines"/>
            </w:pPr>
            <w:r w:rsidRPr="00D33EF6">
              <w:t>M</w:t>
            </w:r>
          </w:p>
          <w:p w14:paraId="62B428A3" w14:textId="77777777" w:rsidR="00F931F3" w:rsidRPr="00D33EF6" w:rsidRDefault="00F931F3" w:rsidP="00D33EF6">
            <w:pPr>
              <w:pStyle w:val="StyleArial8ptBoldAfter0ptLinespacing15lines"/>
            </w:pPr>
            <w:r w:rsidRPr="00D33EF6">
              <w:t>A</w:t>
            </w:r>
          </w:p>
          <w:p w14:paraId="62B428A4" w14:textId="77777777" w:rsidR="00F931F3" w:rsidRPr="00D33EF6" w:rsidRDefault="00F931F3" w:rsidP="00D33EF6">
            <w:pPr>
              <w:pStyle w:val="StyleArial8ptBoldAfter0ptLinespacing15lines"/>
            </w:pPr>
            <w:r w:rsidRPr="00D33EF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8A5" w14:textId="77777777" w:rsidR="00F931F3" w:rsidRPr="00E14395" w:rsidRDefault="00F931F3" w:rsidP="00CB15BA">
            <w:pPr>
              <w:spacing w:before="60" w:after="0" w:line="240" w:lineRule="auto"/>
              <w:rPr>
                <w:rFonts w:ascii="Arial" w:hAnsi="Arial" w:cs="Arial"/>
                <w:b/>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8A6" w14:textId="77777777" w:rsidR="00F931F3" w:rsidRDefault="00F931F3" w:rsidP="00256611">
            <w:pPr>
              <w:spacing w:after="0" w:line="360" w:lineRule="auto"/>
              <w:jc w:val="center"/>
              <w:rPr>
                <w:rFonts w:ascii="Arial" w:hAnsi="Arial" w:cs="Arial"/>
                <w:b/>
                <w:sz w:val="16"/>
                <w:szCs w:val="16"/>
              </w:rPr>
            </w:pPr>
            <w:r>
              <w:rPr>
                <w:rFonts w:ascii="Arial" w:hAnsi="Arial" w:cs="Arial"/>
                <w:b/>
                <w:sz w:val="16"/>
                <w:szCs w:val="16"/>
              </w:rPr>
              <w:t>GDS</w:t>
            </w:r>
          </w:p>
          <w:p w14:paraId="62B428A7" w14:textId="77777777" w:rsidR="00F931F3" w:rsidRPr="002E2D66" w:rsidRDefault="00F931F3" w:rsidP="00256611">
            <w:pPr>
              <w:spacing w:after="0" w:line="360" w:lineRule="auto"/>
              <w:jc w:val="center"/>
              <w:rPr>
                <w:rFonts w:ascii="Arial" w:hAnsi="Arial" w:cs="Arial"/>
                <w:b/>
                <w:sz w:val="16"/>
                <w:szCs w:val="16"/>
              </w:rPr>
            </w:pPr>
            <w:r w:rsidRPr="00E92958">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8A8" w14:textId="77777777" w:rsidR="00F931F3" w:rsidRPr="002E2D66"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8A9" w14:textId="77777777" w:rsidR="00F931F3" w:rsidRPr="002E2D66" w:rsidRDefault="00F931F3" w:rsidP="002E2D66">
            <w:pPr>
              <w:spacing w:after="0" w:line="360" w:lineRule="auto"/>
              <w:rPr>
                <w:rFonts w:ascii="Arial" w:hAnsi="Arial" w:cs="Arial"/>
                <w:b/>
                <w:sz w:val="16"/>
                <w:szCs w:val="16"/>
              </w:rPr>
            </w:pPr>
          </w:p>
        </w:tc>
      </w:tr>
      <w:tr w:rsidR="00F931F3" w:rsidRPr="00F860DF" w14:paraId="62B428B6"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8AB" w14:textId="77777777" w:rsidR="00F931F3" w:rsidRPr="00F860DF" w:rsidRDefault="00F931F3"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8AC" w14:textId="77777777" w:rsidR="00F931F3" w:rsidRPr="00311021" w:rsidRDefault="00F931F3" w:rsidP="00CB15BA">
            <w:pPr>
              <w:spacing w:before="60" w:after="0" w:line="240" w:lineRule="auto"/>
              <w:rPr>
                <w:rFonts w:ascii="Arial" w:hAnsi="Arial" w:cs="Arial"/>
                <w:sz w:val="16"/>
                <w:szCs w:val="16"/>
              </w:rPr>
            </w:pPr>
            <w:r w:rsidRPr="00311021">
              <w:rPr>
                <w:rFonts w:ascii="Arial" w:hAnsi="Arial" w:cs="Arial"/>
                <w:sz w:val="16"/>
                <w:szCs w:val="16"/>
              </w:rPr>
              <w:t>@Booking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AD" w14:textId="77777777" w:rsidR="00F931F3" w:rsidRPr="0066171C" w:rsidRDefault="00F931F3" w:rsidP="00CB15BA">
            <w:pPr>
              <w:spacing w:before="60" w:after="0" w:line="240" w:lineRule="auto"/>
              <w:rPr>
                <w:rFonts w:ascii="Arial" w:hAnsi="Arial" w:cs="Arial"/>
                <w:sz w:val="16"/>
                <w:szCs w:val="16"/>
              </w:rPr>
            </w:pPr>
            <w:r w:rsidRPr="0066171C">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AE" w14:textId="77777777" w:rsidR="00F931F3" w:rsidRPr="0066171C" w:rsidRDefault="00F931F3" w:rsidP="00CB15BA">
            <w:pPr>
              <w:spacing w:before="60" w:after="0" w:line="240" w:lineRule="auto"/>
              <w:rPr>
                <w:rFonts w:ascii="Arial" w:hAnsi="Arial" w:cs="Arial"/>
                <w:sz w:val="16"/>
                <w:szCs w:val="16"/>
              </w:rPr>
            </w:pPr>
            <w:r w:rsidRPr="0066171C">
              <w:rPr>
                <w:rFonts w:ascii="Arial" w:hAnsi="Arial" w:cs="Arial"/>
                <w:sz w:val="16"/>
                <w:szCs w:val="16"/>
              </w:rPr>
              <w:t>StringLength1to16</w:t>
            </w:r>
          </w:p>
          <w:p w14:paraId="62B428AF" w14:textId="77777777" w:rsidR="00F931F3" w:rsidRPr="0066171C" w:rsidRDefault="00F931F3" w:rsidP="00EC4F35">
            <w:pPr>
              <w:pStyle w:val="TableText"/>
              <w:ind w:left="166" w:hanging="166"/>
              <w:rPr>
                <w:sz w:val="16"/>
                <w:szCs w:val="16"/>
              </w:rPr>
            </w:pPr>
            <w:r w:rsidRPr="0066171C">
              <w:rPr>
                <w:i/>
                <w:sz w:val="16"/>
                <w:szCs w:val="16"/>
              </w:rPr>
              <w:t>Example:</w:t>
            </w:r>
          </w:p>
          <w:p w14:paraId="62B428B0" w14:textId="77777777" w:rsidR="00F931F3" w:rsidRPr="0066171C" w:rsidRDefault="00F931F3" w:rsidP="00EC4F35">
            <w:pPr>
              <w:spacing w:after="0" w:line="240" w:lineRule="auto"/>
              <w:rPr>
                <w:rFonts w:ascii="Arial" w:hAnsi="Arial" w:cs="Arial"/>
                <w:sz w:val="16"/>
                <w:szCs w:val="16"/>
              </w:rPr>
            </w:pPr>
            <w:r w:rsidRPr="0066171C">
              <w:rPr>
                <w:rFonts w:ascii="Arial" w:hAnsi="Arial" w:cs="Arial"/>
                <w:sz w:val="16"/>
                <w:szCs w:val="16"/>
                <w:lang w:val="en-AU"/>
              </w:rPr>
              <w:t xml:space="preserve">&lt;RoomRate </w:t>
            </w:r>
            <w:r w:rsidRPr="0066171C">
              <w:rPr>
                <w:rFonts w:ascii="Arial" w:hAnsi="Arial" w:cs="Arial"/>
                <w:b/>
                <w:sz w:val="16"/>
                <w:szCs w:val="16"/>
                <w:lang w:val="en-AU"/>
              </w:rPr>
              <w:t>BookingCode=”WKDKNG”</w:t>
            </w:r>
            <w:r w:rsidRPr="0066171C">
              <w:rPr>
                <w:rFonts w:ascii="Arial" w:hAnsi="Arial" w:cs="Arial"/>
                <w:sz w:val="16"/>
                <w:szCs w:val="16"/>
                <w:lang w:val="en-AU"/>
              </w:rPr>
              <w:t xml:space="preserve"> NumberofUnits=”1” RatePlanCode=”AMEX”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B1" w14:textId="77777777" w:rsidR="00F931F3" w:rsidRPr="0066171C" w:rsidRDefault="00F931F3" w:rsidP="00CB15BA">
            <w:pPr>
              <w:spacing w:before="60" w:after="0" w:line="240" w:lineRule="auto"/>
              <w:jc w:val="center"/>
              <w:rPr>
                <w:rFonts w:ascii="Arial" w:hAnsi="Arial" w:cs="Arial"/>
                <w:sz w:val="16"/>
                <w:szCs w:val="16"/>
              </w:rPr>
            </w:pPr>
            <w:r w:rsidRPr="0066171C">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B2" w14:textId="77777777" w:rsidR="00F931F3" w:rsidRPr="0066171C" w:rsidRDefault="00F931F3" w:rsidP="007A75DE">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8B3" w14:textId="77777777" w:rsidR="00F931F3" w:rsidRPr="00BC3040" w:rsidRDefault="00F931F3" w:rsidP="00D453F6">
            <w:pPr>
              <w:spacing w:before="60" w:after="60" w:line="240" w:lineRule="auto"/>
              <w:rPr>
                <w:rFonts w:ascii="Arial" w:hAnsi="Arial" w:cs="Arial"/>
                <w:sz w:val="16"/>
                <w:szCs w:val="16"/>
              </w:rPr>
            </w:pPr>
            <w:r w:rsidRPr="00BC3040">
              <w:rPr>
                <w:rFonts w:ascii="Arial" w:hAnsi="Arial" w:cs="Arial"/>
                <w:sz w:val="16"/>
                <w:szCs w:val="16"/>
              </w:rPr>
              <w:t>Booking Code/Room Type Code</w:t>
            </w:r>
          </w:p>
          <w:p w14:paraId="62B428B4" w14:textId="77777777" w:rsidR="00F931F3" w:rsidRPr="00BC3040" w:rsidRDefault="00F931F3" w:rsidP="00A353CE">
            <w:pPr>
              <w:spacing w:before="60" w:after="60" w:line="240" w:lineRule="auto"/>
              <w:rPr>
                <w:rFonts w:ascii="Arial" w:hAnsi="Arial" w:cs="Arial"/>
                <w:sz w:val="16"/>
                <w:szCs w:val="16"/>
              </w:rPr>
            </w:pPr>
            <w:r w:rsidRPr="00BC3040">
              <w:rPr>
                <w:rFonts w:ascii="Arial" w:hAnsi="Arial" w:cs="Arial"/>
                <w:sz w:val="16"/>
                <w:szCs w:val="16"/>
              </w:rPr>
              <w:t>GDS=10</w:t>
            </w:r>
          </w:p>
          <w:p w14:paraId="62B428B5" w14:textId="77777777" w:rsidR="00F931F3" w:rsidRPr="00BC3040" w:rsidRDefault="00F931F3" w:rsidP="00BC3040">
            <w:pPr>
              <w:spacing w:before="60" w:after="60" w:line="240" w:lineRule="auto"/>
              <w:rPr>
                <w:rFonts w:ascii="Arial" w:hAnsi="Arial" w:cs="Arial"/>
                <w:sz w:val="16"/>
                <w:szCs w:val="16"/>
              </w:rPr>
            </w:pPr>
            <w:r w:rsidRPr="00BC3040">
              <w:rPr>
                <w:rFonts w:ascii="Arial" w:hAnsi="Arial" w:cs="Arial"/>
                <w:b/>
                <w:sz w:val="18"/>
                <w:szCs w:val="18"/>
              </w:rPr>
              <w:t xml:space="preserve">GDS Note:  </w:t>
            </w:r>
            <w:r w:rsidRPr="00BC3040">
              <w:rPr>
                <w:rFonts w:ascii="Arial" w:hAnsi="Arial" w:cs="Arial"/>
                <w:sz w:val="18"/>
                <w:szCs w:val="18"/>
              </w:rPr>
              <w:t>Galileo/Apollo minimum is 6, maximum is 7</w:t>
            </w:r>
          </w:p>
        </w:tc>
      </w:tr>
      <w:tr w:rsidR="00F931F3" w:rsidRPr="00F860DF" w14:paraId="62B428C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8B7" w14:textId="77777777" w:rsidR="00F931F3" w:rsidRPr="00F860DF" w:rsidRDefault="00F931F3" w:rsidP="007A75D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8B8" w14:textId="77777777" w:rsidR="00F931F3" w:rsidRPr="00A854A8" w:rsidRDefault="00F931F3" w:rsidP="00CB15BA">
            <w:pPr>
              <w:spacing w:before="60" w:after="0" w:line="240" w:lineRule="auto"/>
              <w:rPr>
                <w:rFonts w:ascii="Arial" w:hAnsi="Arial" w:cs="Arial"/>
                <w:sz w:val="16"/>
                <w:szCs w:val="16"/>
              </w:rPr>
            </w:pPr>
            <w:r w:rsidRPr="00A854A8">
              <w:rPr>
                <w:rFonts w:ascii="Arial" w:hAnsi="Arial" w:cs="Arial"/>
                <w:sz w:val="16"/>
                <w:szCs w:val="16"/>
              </w:rPr>
              <w:t>@NumberOfUni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B9" w14:textId="77777777" w:rsidR="00F931F3" w:rsidRPr="00256611" w:rsidRDefault="00F931F3" w:rsidP="00CB15BA">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BA" w14:textId="77777777" w:rsidR="00F931F3" w:rsidRDefault="00F931F3" w:rsidP="00CB15BA">
            <w:pPr>
              <w:spacing w:before="60" w:after="0" w:line="240" w:lineRule="auto"/>
              <w:rPr>
                <w:rFonts w:ascii="Arial" w:hAnsi="Arial" w:cs="Arial"/>
                <w:sz w:val="16"/>
                <w:szCs w:val="16"/>
              </w:rPr>
            </w:pPr>
            <w:r w:rsidRPr="00F860DF">
              <w:rPr>
                <w:rFonts w:ascii="Arial" w:hAnsi="Arial" w:cs="Arial"/>
                <w:sz w:val="16"/>
                <w:szCs w:val="16"/>
              </w:rPr>
              <w:t>Numeric1to999</w:t>
            </w:r>
            <w:r>
              <w:rPr>
                <w:rFonts w:ascii="Arial" w:hAnsi="Arial" w:cs="Arial"/>
                <w:sz w:val="16"/>
                <w:szCs w:val="16"/>
              </w:rPr>
              <w:t xml:space="preserve">  </w:t>
            </w:r>
          </w:p>
          <w:p w14:paraId="62B428BB" w14:textId="77777777" w:rsidR="00F931F3" w:rsidRDefault="00F931F3" w:rsidP="00F63A32">
            <w:pPr>
              <w:pStyle w:val="TableText"/>
              <w:ind w:left="166" w:hanging="166"/>
              <w:rPr>
                <w:sz w:val="16"/>
                <w:szCs w:val="16"/>
              </w:rPr>
            </w:pPr>
            <w:r>
              <w:rPr>
                <w:i/>
                <w:sz w:val="16"/>
                <w:szCs w:val="16"/>
              </w:rPr>
              <w:t>Example:</w:t>
            </w:r>
          </w:p>
          <w:p w14:paraId="62B428BC" w14:textId="77777777" w:rsidR="00F931F3" w:rsidRDefault="00F931F3" w:rsidP="00F63A32">
            <w:pPr>
              <w:spacing w:after="0" w:line="240" w:lineRule="auto"/>
              <w:rPr>
                <w:rFonts w:ascii="Arial" w:hAnsi="Arial" w:cs="Arial"/>
                <w:sz w:val="16"/>
                <w:szCs w:val="16"/>
                <w:lang w:val="en-AU"/>
              </w:rPr>
            </w:pPr>
            <w:r w:rsidRPr="00EC4F35">
              <w:rPr>
                <w:rFonts w:ascii="Arial" w:hAnsi="Arial" w:cs="Arial"/>
                <w:sz w:val="16"/>
                <w:szCs w:val="16"/>
                <w:lang w:val="en-AU"/>
              </w:rPr>
              <w:t xml:space="preserve">&lt;RoomRate </w:t>
            </w:r>
            <w:r w:rsidRPr="00CD76B8">
              <w:rPr>
                <w:rFonts w:ascii="Arial" w:hAnsi="Arial" w:cs="Arial"/>
                <w:sz w:val="16"/>
                <w:szCs w:val="16"/>
                <w:lang w:val="en-AU"/>
              </w:rPr>
              <w:t>BookingCode=”WKDKNG”</w:t>
            </w:r>
            <w:r w:rsidRPr="00EC4F35">
              <w:rPr>
                <w:rFonts w:ascii="Arial" w:hAnsi="Arial" w:cs="Arial"/>
                <w:sz w:val="16"/>
                <w:szCs w:val="16"/>
                <w:lang w:val="en-AU"/>
              </w:rPr>
              <w:t xml:space="preserve"> </w:t>
            </w:r>
          </w:p>
          <w:p w14:paraId="62B428BD" w14:textId="77777777" w:rsidR="00F931F3" w:rsidRPr="00F63A32" w:rsidRDefault="00F931F3" w:rsidP="00F63A32">
            <w:pPr>
              <w:spacing w:after="0" w:line="240" w:lineRule="auto"/>
              <w:rPr>
                <w:rFonts w:ascii="Arial" w:hAnsi="Arial" w:cs="Arial"/>
                <w:sz w:val="16"/>
                <w:szCs w:val="16"/>
                <w:lang w:val="en-AU"/>
              </w:rPr>
            </w:pPr>
            <w:r w:rsidRPr="00F63A32">
              <w:rPr>
                <w:rFonts w:ascii="Arial" w:hAnsi="Arial" w:cs="Arial"/>
                <w:sz w:val="16"/>
                <w:szCs w:val="16"/>
                <w:lang w:val="en-AU"/>
              </w:rPr>
              <w:t>RoomTypeCode=”C2T”</w:t>
            </w:r>
          </w:p>
          <w:p w14:paraId="62B428BE" w14:textId="77777777" w:rsidR="00F931F3" w:rsidRPr="00F63A32" w:rsidRDefault="00F931F3" w:rsidP="00F63A32">
            <w:pPr>
              <w:spacing w:after="0" w:line="240" w:lineRule="auto"/>
              <w:rPr>
                <w:rFonts w:ascii="Arial" w:hAnsi="Arial" w:cs="Arial"/>
                <w:b/>
                <w:sz w:val="16"/>
                <w:szCs w:val="16"/>
              </w:rPr>
            </w:pPr>
            <w:r w:rsidRPr="00F63A32">
              <w:rPr>
                <w:rFonts w:ascii="Arial" w:hAnsi="Arial" w:cs="Arial"/>
                <w:b/>
                <w:sz w:val="16"/>
                <w:szCs w:val="16"/>
                <w:lang w:val="en-AU"/>
              </w:rPr>
              <w:t>NumberofUnits=”1”</w:t>
            </w:r>
            <w:r w:rsidRPr="00EC4F35">
              <w:rPr>
                <w:rFonts w:ascii="Arial" w:hAnsi="Arial" w:cs="Arial"/>
                <w:sz w:val="16"/>
                <w:szCs w:val="16"/>
                <w:lang w:val="en-AU"/>
              </w:rPr>
              <w:t xml:space="preserve"> RatePlanCode=”AMEX”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BF" w14:textId="77777777" w:rsidR="00F931F3" w:rsidRPr="00F860DF" w:rsidRDefault="00F931F3"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C0" w14:textId="77777777" w:rsidR="00F931F3" w:rsidRPr="00F860DF" w:rsidRDefault="00F931F3" w:rsidP="007A75DE">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8C1" w14:textId="77777777" w:rsidR="00F931F3" w:rsidRPr="00E92958" w:rsidRDefault="00F931F3" w:rsidP="00A353CE">
            <w:pPr>
              <w:spacing w:before="60" w:after="60" w:line="240" w:lineRule="auto"/>
              <w:rPr>
                <w:rFonts w:ascii="Arial" w:hAnsi="Arial" w:cs="Arial"/>
                <w:sz w:val="16"/>
                <w:szCs w:val="16"/>
              </w:rPr>
            </w:pPr>
            <w:r w:rsidRPr="00E92958">
              <w:rPr>
                <w:rFonts w:ascii="Arial" w:hAnsi="Arial" w:cs="Arial"/>
                <w:sz w:val="16"/>
                <w:szCs w:val="16"/>
              </w:rPr>
              <w:t>Number of Rooms</w:t>
            </w:r>
          </w:p>
        </w:tc>
      </w:tr>
      <w:tr w:rsidR="00F931F3" w:rsidRPr="00F860DF" w14:paraId="62B428D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8C3" w14:textId="77777777" w:rsidR="00F931F3" w:rsidRPr="00F860DF" w:rsidRDefault="00F931F3" w:rsidP="007A75D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8C4" w14:textId="77777777" w:rsidR="00F931F3" w:rsidRPr="00F860DF" w:rsidRDefault="00F931F3" w:rsidP="00CB15BA">
            <w:pPr>
              <w:spacing w:before="60" w:after="0" w:line="240" w:lineRule="auto"/>
              <w:rPr>
                <w:rFonts w:ascii="Arial" w:hAnsi="Arial" w:cs="Arial"/>
                <w:sz w:val="16"/>
                <w:szCs w:val="16"/>
              </w:rPr>
            </w:pPr>
            <w:r>
              <w:rPr>
                <w:rFonts w:ascii="Arial" w:hAnsi="Arial" w:cs="Arial"/>
                <w:sz w:val="16"/>
                <w:szCs w:val="16"/>
              </w:rPr>
              <w:t>@RatePlan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C5" w14:textId="77777777" w:rsidR="00F931F3" w:rsidRPr="00F860DF" w:rsidRDefault="00F931F3"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C6" w14:textId="77777777" w:rsidR="00F931F3" w:rsidRDefault="00F931F3" w:rsidP="00CB15BA">
            <w:pPr>
              <w:spacing w:before="60" w:after="0" w:line="240" w:lineRule="auto"/>
              <w:rPr>
                <w:rFonts w:ascii="Arial" w:hAnsi="Arial" w:cs="Arial"/>
                <w:sz w:val="16"/>
                <w:szCs w:val="16"/>
              </w:rPr>
            </w:pPr>
            <w:r>
              <w:rPr>
                <w:rFonts w:ascii="Arial" w:hAnsi="Arial" w:cs="Arial"/>
                <w:sz w:val="16"/>
                <w:szCs w:val="16"/>
              </w:rPr>
              <w:t>OTA_CodeType</w:t>
            </w:r>
          </w:p>
          <w:p w14:paraId="62B428C7" w14:textId="77777777" w:rsidR="00F931F3" w:rsidRDefault="00F931F3" w:rsidP="00A87094">
            <w:pPr>
              <w:pStyle w:val="TableText"/>
              <w:ind w:left="166" w:hanging="166"/>
              <w:rPr>
                <w:sz w:val="16"/>
                <w:szCs w:val="16"/>
              </w:rPr>
            </w:pPr>
            <w:r>
              <w:rPr>
                <w:i/>
                <w:sz w:val="16"/>
                <w:szCs w:val="16"/>
              </w:rPr>
              <w:t>Example:</w:t>
            </w:r>
          </w:p>
          <w:p w14:paraId="62B428C8" w14:textId="77777777" w:rsidR="00F931F3" w:rsidRDefault="00F931F3" w:rsidP="00A87094">
            <w:pPr>
              <w:spacing w:after="0" w:line="240" w:lineRule="auto"/>
              <w:rPr>
                <w:rFonts w:ascii="Arial" w:hAnsi="Arial" w:cs="Arial"/>
                <w:sz w:val="16"/>
                <w:szCs w:val="16"/>
                <w:lang w:val="en-AU"/>
              </w:rPr>
            </w:pPr>
            <w:r w:rsidRPr="00EC4F35">
              <w:rPr>
                <w:rFonts w:ascii="Arial" w:hAnsi="Arial" w:cs="Arial"/>
                <w:sz w:val="16"/>
                <w:szCs w:val="16"/>
                <w:lang w:val="en-AU"/>
              </w:rPr>
              <w:t xml:space="preserve">&lt;RoomRate </w:t>
            </w:r>
            <w:r w:rsidRPr="00EC4F35">
              <w:rPr>
                <w:rFonts w:ascii="Arial" w:hAnsi="Arial" w:cs="Arial"/>
                <w:b/>
                <w:sz w:val="16"/>
                <w:szCs w:val="16"/>
                <w:lang w:val="en-AU"/>
              </w:rPr>
              <w:t>BookingCode=”WKDKNG”</w:t>
            </w:r>
            <w:r w:rsidRPr="00EC4F35">
              <w:rPr>
                <w:rFonts w:ascii="Arial" w:hAnsi="Arial" w:cs="Arial"/>
                <w:sz w:val="16"/>
                <w:szCs w:val="16"/>
                <w:lang w:val="en-AU"/>
              </w:rPr>
              <w:t xml:space="preserve"> NumberofUnits=”1” </w:t>
            </w:r>
          </w:p>
          <w:p w14:paraId="62B428C9" w14:textId="77777777" w:rsidR="00F931F3" w:rsidRPr="00A87094" w:rsidRDefault="00F931F3" w:rsidP="00A87094">
            <w:pPr>
              <w:spacing w:after="0" w:line="240" w:lineRule="auto"/>
              <w:rPr>
                <w:rFonts w:ascii="Arial" w:hAnsi="Arial" w:cs="Arial"/>
                <w:b/>
                <w:sz w:val="16"/>
                <w:szCs w:val="16"/>
                <w:lang w:val="en-AU"/>
              </w:rPr>
            </w:pPr>
            <w:r w:rsidRPr="00A87094">
              <w:rPr>
                <w:rFonts w:ascii="Arial" w:hAnsi="Arial" w:cs="Arial"/>
                <w:b/>
                <w:sz w:val="16"/>
                <w:szCs w:val="16"/>
                <w:lang w:val="en-AU"/>
              </w:rPr>
              <w:t>RatePlanType=”4”</w:t>
            </w:r>
          </w:p>
          <w:p w14:paraId="62B428CA" w14:textId="77777777" w:rsidR="00F931F3" w:rsidRPr="00F860DF" w:rsidRDefault="00F931F3" w:rsidP="00D453F6">
            <w:pPr>
              <w:spacing w:after="0" w:line="240" w:lineRule="auto"/>
              <w:rPr>
                <w:rFonts w:ascii="Arial" w:hAnsi="Arial" w:cs="Arial"/>
                <w:sz w:val="16"/>
                <w:szCs w:val="16"/>
              </w:rPr>
            </w:pPr>
            <w:r w:rsidRPr="00EC4F35">
              <w:rPr>
                <w:rFonts w:ascii="Arial" w:hAnsi="Arial" w:cs="Arial"/>
                <w:sz w:val="16"/>
                <w:szCs w:val="16"/>
                <w:lang w:val="en-AU"/>
              </w:rPr>
              <w:t>RatePlanCode=”AMEX” 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CB" w14:textId="77777777" w:rsidR="00F931F3" w:rsidRPr="00F860DF" w:rsidRDefault="00F931F3"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CC" w14:textId="77777777" w:rsidR="00F931F3" w:rsidRDefault="00F931F3" w:rsidP="00A87094">
            <w:pPr>
              <w:pStyle w:val="TableText"/>
              <w:rPr>
                <w:sz w:val="16"/>
                <w:szCs w:val="16"/>
              </w:rPr>
            </w:pPr>
            <w:r w:rsidRPr="008720D1">
              <w:rPr>
                <w:sz w:val="16"/>
                <w:szCs w:val="16"/>
              </w:rPr>
              <w:t xml:space="preserve">OTA Code List – </w:t>
            </w:r>
            <w:r>
              <w:rPr>
                <w:sz w:val="16"/>
                <w:szCs w:val="16"/>
              </w:rPr>
              <w:t>Rate Plan Type (RPT)</w:t>
            </w:r>
          </w:p>
          <w:p w14:paraId="62B428CD" w14:textId="77777777" w:rsidR="00F931F3" w:rsidRPr="00B9441C" w:rsidRDefault="00F931F3" w:rsidP="00A87094">
            <w:pPr>
              <w:pStyle w:val="TableText"/>
              <w:rPr>
                <w:sz w:val="16"/>
                <w:szCs w:val="16"/>
              </w:rPr>
            </w:pPr>
            <w:r>
              <w:rPr>
                <w:sz w:val="16"/>
                <w:szCs w:val="16"/>
              </w:rPr>
              <w:t>See App A, Figure 3</w:t>
            </w:r>
            <w:r w:rsidRPr="00B9441C">
              <w:rPr>
                <w:sz w:val="16"/>
                <w:szCs w:val="16"/>
              </w:rPr>
              <w:t xml:space="preserve"> for List</w:t>
            </w:r>
          </w:p>
          <w:p w14:paraId="62B428CE" w14:textId="77777777" w:rsidR="00F931F3" w:rsidRPr="00B9441C" w:rsidRDefault="00F931F3" w:rsidP="00A87094">
            <w:pPr>
              <w:pStyle w:val="TableText"/>
              <w:rPr>
                <w:sz w:val="16"/>
                <w:szCs w:val="16"/>
              </w:rPr>
            </w:pPr>
            <w:r w:rsidRPr="00B9441C">
              <w:rPr>
                <w:i/>
                <w:sz w:val="16"/>
                <w:szCs w:val="16"/>
              </w:rPr>
              <w:t>Example value</w:t>
            </w:r>
            <w:r w:rsidRPr="00B9441C">
              <w:rPr>
                <w:sz w:val="16"/>
                <w:szCs w:val="16"/>
              </w:rPr>
              <w:t>:</w:t>
            </w:r>
          </w:p>
          <w:p w14:paraId="62B428CF" w14:textId="77777777" w:rsidR="00F931F3" w:rsidRPr="00F860DF" w:rsidRDefault="00F931F3" w:rsidP="00A87094">
            <w:pPr>
              <w:spacing w:after="0" w:line="240" w:lineRule="auto"/>
              <w:rPr>
                <w:rFonts w:ascii="Arial" w:hAnsi="Arial" w:cs="Arial"/>
                <w:sz w:val="16"/>
                <w:szCs w:val="16"/>
              </w:rPr>
            </w:pPr>
            <w:r>
              <w:rPr>
                <w:rFonts w:ascii="Arial" w:hAnsi="Arial" w:cs="Arial"/>
                <w:sz w:val="16"/>
                <w:szCs w:val="16"/>
                <w:lang w:val="en-AU"/>
              </w:rPr>
              <w:t>“4” = Corporate</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8D0" w14:textId="77777777" w:rsidR="00F931F3" w:rsidRPr="00E92958" w:rsidRDefault="00F931F3" w:rsidP="00A353CE">
            <w:pPr>
              <w:spacing w:before="60" w:after="60" w:line="240" w:lineRule="auto"/>
              <w:rPr>
                <w:rFonts w:ascii="Arial" w:hAnsi="Arial" w:cs="Arial"/>
                <w:sz w:val="16"/>
                <w:szCs w:val="16"/>
              </w:rPr>
            </w:pPr>
            <w:r w:rsidRPr="00E92958">
              <w:rPr>
                <w:rFonts w:ascii="Arial" w:hAnsi="Arial" w:cs="Arial"/>
                <w:sz w:val="16"/>
                <w:szCs w:val="16"/>
              </w:rPr>
              <w:t>Rate Plan</w:t>
            </w:r>
            <w:r>
              <w:rPr>
                <w:rFonts w:ascii="Arial" w:hAnsi="Arial" w:cs="Arial"/>
                <w:sz w:val="16"/>
                <w:szCs w:val="16"/>
              </w:rPr>
              <w:t xml:space="preserve"> Name/Category Code</w:t>
            </w:r>
          </w:p>
        </w:tc>
      </w:tr>
      <w:tr w:rsidR="00F931F3" w:rsidRPr="00F860DF" w14:paraId="62B428DB"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8D2"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8D3" w14:textId="77777777" w:rsidR="00F931F3" w:rsidRPr="00F860DF" w:rsidRDefault="00F931F3" w:rsidP="00CB15BA">
            <w:pPr>
              <w:spacing w:before="60" w:after="0" w:line="240" w:lineRule="auto"/>
              <w:rPr>
                <w:rFonts w:ascii="Arial" w:hAnsi="Arial" w:cs="Arial"/>
                <w:sz w:val="16"/>
                <w:szCs w:val="16"/>
              </w:rPr>
            </w:pPr>
            <w:r w:rsidRPr="00F860DF">
              <w:rPr>
                <w:rFonts w:ascii="Arial" w:hAnsi="Arial" w:cs="Arial"/>
                <w:sz w:val="16"/>
                <w:szCs w:val="16"/>
              </w:rPr>
              <w:t>@RatePla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D4" w14:textId="77777777" w:rsidR="00F931F3" w:rsidRPr="00F860DF" w:rsidRDefault="00F931F3" w:rsidP="00CB15BA">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D5" w14:textId="77777777" w:rsidR="00F931F3" w:rsidRDefault="00F931F3" w:rsidP="00CB15BA">
            <w:pPr>
              <w:spacing w:before="60" w:after="0" w:line="240" w:lineRule="auto"/>
              <w:rPr>
                <w:rFonts w:ascii="Arial" w:hAnsi="Arial" w:cs="Arial"/>
                <w:sz w:val="16"/>
                <w:szCs w:val="16"/>
              </w:rPr>
            </w:pPr>
            <w:r w:rsidRPr="00F860DF">
              <w:rPr>
                <w:rFonts w:ascii="Arial" w:hAnsi="Arial" w:cs="Arial"/>
                <w:sz w:val="16"/>
                <w:szCs w:val="16"/>
              </w:rPr>
              <w:t>StringLength1to64</w:t>
            </w:r>
          </w:p>
          <w:p w14:paraId="62B428D6" w14:textId="77777777" w:rsidR="00F931F3" w:rsidRDefault="00F931F3" w:rsidP="00EC4F35">
            <w:pPr>
              <w:pStyle w:val="TableText"/>
              <w:ind w:left="166" w:hanging="166"/>
              <w:rPr>
                <w:sz w:val="16"/>
                <w:szCs w:val="16"/>
              </w:rPr>
            </w:pPr>
            <w:r>
              <w:rPr>
                <w:i/>
                <w:sz w:val="16"/>
                <w:szCs w:val="16"/>
              </w:rPr>
              <w:t>Example:</w:t>
            </w:r>
          </w:p>
          <w:p w14:paraId="62B428D7" w14:textId="77777777" w:rsidR="00F931F3" w:rsidRPr="00F860DF" w:rsidRDefault="00F931F3" w:rsidP="00EC4F35">
            <w:pPr>
              <w:spacing w:after="0" w:line="240" w:lineRule="auto"/>
              <w:rPr>
                <w:rFonts w:ascii="Arial" w:hAnsi="Arial" w:cs="Arial"/>
                <w:sz w:val="16"/>
                <w:szCs w:val="16"/>
              </w:rPr>
            </w:pPr>
            <w:r w:rsidRPr="00C25DE0">
              <w:rPr>
                <w:rFonts w:ascii="Arial" w:hAnsi="Arial" w:cs="Arial"/>
                <w:sz w:val="16"/>
                <w:szCs w:val="16"/>
                <w:lang w:val="en-AU"/>
              </w:rPr>
              <w:t>&lt;RoomRate</w:t>
            </w:r>
            <w:r>
              <w:rPr>
                <w:rFonts w:ascii="Arial" w:hAnsi="Arial" w:cs="Arial"/>
                <w:sz w:val="16"/>
                <w:szCs w:val="16"/>
                <w:lang w:val="en-AU"/>
              </w:rPr>
              <w:t xml:space="preserve"> BookingCode=”WKDKNG” NumberofUnits=”1” </w:t>
            </w:r>
            <w:r w:rsidRPr="00C25DE0">
              <w:rPr>
                <w:rFonts w:ascii="Arial" w:hAnsi="Arial" w:cs="Arial"/>
                <w:b/>
                <w:sz w:val="16"/>
                <w:szCs w:val="16"/>
                <w:lang w:val="en-AU"/>
              </w:rPr>
              <w:t>RatePlanCode=”AMEX”</w:t>
            </w:r>
            <w:r>
              <w:rPr>
                <w:rFonts w:ascii="Arial" w:hAnsi="Arial" w:cs="Arial"/>
                <w:sz w:val="16"/>
                <w:szCs w:val="16"/>
                <w:lang w:val="en-AU"/>
              </w:rPr>
              <w:t xml:space="preserve"> </w:t>
            </w:r>
            <w:r w:rsidRPr="00C25DE0">
              <w:rPr>
                <w:rFonts w:ascii="Arial" w:hAnsi="Arial" w:cs="Arial"/>
                <w:sz w:val="16"/>
                <w:szCs w:val="16"/>
                <w:lang w:val="en-AU"/>
              </w:rPr>
              <w:t>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D8" w14:textId="77777777" w:rsidR="00F931F3" w:rsidRPr="00F860DF" w:rsidRDefault="00F931F3"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D9"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right w:val="single" w:sz="4" w:space="0" w:color="C0C0C0"/>
            </w:tcBorders>
            <w:shd w:val="clear" w:color="auto" w:fill="auto"/>
          </w:tcPr>
          <w:p w14:paraId="62B428DA" w14:textId="77777777" w:rsidR="00F931F3" w:rsidRPr="00565DB9" w:rsidRDefault="00F931F3" w:rsidP="003C5050">
            <w:pPr>
              <w:spacing w:before="60" w:afterLines="60" w:after="144" w:line="240" w:lineRule="auto"/>
              <w:rPr>
                <w:rFonts w:ascii="Arial" w:hAnsi="Arial" w:cs="Arial"/>
                <w:sz w:val="16"/>
                <w:szCs w:val="16"/>
              </w:rPr>
            </w:pPr>
            <w:r>
              <w:rPr>
                <w:rFonts w:ascii="Arial" w:hAnsi="Arial" w:cs="Arial"/>
                <w:sz w:val="16"/>
                <w:szCs w:val="16"/>
              </w:rPr>
              <w:t>Rate Plan Code</w:t>
            </w:r>
          </w:p>
        </w:tc>
      </w:tr>
      <w:tr w:rsidR="00F931F3" w:rsidRPr="00F860DF" w14:paraId="62B428E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8DC"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8DD" w14:textId="77777777" w:rsidR="00F931F3" w:rsidRPr="00F860DF" w:rsidRDefault="00F931F3" w:rsidP="00CB15BA">
            <w:pPr>
              <w:spacing w:before="60" w:after="0" w:line="240" w:lineRule="auto"/>
              <w:rPr>
                <w:rFonts w:ascii="Arial" w:hAnsi="Arial" w:cs="Arial"/>
                <w:sz w:val="16"/>
                <w:szCs w:val="16"/>
              </w:rPr>
            </w:pPr>
            <w:r w:rsidRPr="00F860DF">
              <w:rPr>
                <w:rFonts w:ascii="Arial" w:hAnsi="Arial" w:cs="Arial"/>
                <w:sz w:val="16"/>
                <w:szCs w:val="16"/>
              </w:rPr>
              <w:t>@RatePlan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DE" w14:textId="77777777" w:rsidR="00F931F3" w:rsidRPr="00F860DF" w:rsidRDefault="00F931F3" w:rsidP="00CB15BA">
            <w:pPr>
              <w:spacing w:before="60" w:after="0" w:line="240" w:lineRule="auto"/>
              <w:rPr>
                <w:rFonts w:ascii="Arial" w:hAnsi="Arial" w:cs="Arial"/>
                <w:sz w:val="16"/>
                <w:szCs w:val="16"/>
              </w:rPr>
            </w:pPr>
            <w:r w:rsidRPr="00F860D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DF" w14:textId="77777777" w:rsidR="00F931F3" w:rsidRDefault="00F931F3" w:rsidP="00CB15BA">
            <w:pPr>
              <w:spacing w:before="60" w:after="0" w:line="240" w:lineRule="auto"/>
              <w:rPr>
                <w:rFonts w:ascii="Arial" w:hAnsi="Arial" w:cs="Arial"/>
                <w:sz w:val="16"/>
                <w:szCs w:val="16"/>
              </w:rPr>
            </w:pPr>
            <w:r w:rsidRPr="00F860DF">
              <w:rPr>
                <w:rFonts w:ascii="Arial" w:hAnsi="Arial" w:cs="Arial"/>
                <w:sz w:val="16"/>
                <w:szCs w:val="16"/>
              </w:rPr>
              <w:t>StringLength1to64</w:t>
            </w:r>
          </w:p>
          <w:p w14:paraId="62B428E0" w14:textId="77777777" w:rsidR="00F931F3" w:rsidRDefault="00F931F3" w:rsidP="00EC4F35">
            <w:pPr>
              <w:pStyle w:val="TableText"/>
              <w:ind w:left="166" w:hanging="166"/>
              <w:rPr>
                <w:sz w:val="16"/>
                <w:szCs w:val="16"/>
              </w:rPr>
            </w:pPr>
            <w:r>
              <w:rPr>
                <w:i/>
                <w:sz w:val="16"/>
                <w:szCs w:val="16"/>
              </w:rPr>
              <w:t>Example:</w:t>
            </w:r>
          </w:p>
          <w:p w14:paraId="62B428E1" w14:textId="77777777" w:rsidR="00F931F3" w:rsidRPr="00EC4F35" w:rsidRDefault="00F931F3" w:rsidP="00EC4F35">
            <w:pPr>
              <w:spacing w:after="0" w:line="240" w:lineRule="auto"/>
              <w:rPr>
                <w:rFonts w:ascii="Arial" w:hAnsi="Arial" w:cs="Arial"/>
                <w:sz w:val="16"/>
                <w:szCs w:val="16"/>
              </w:rPr>
            </w:pPr>
            <w:r w:rsidRPr="00EC4F35">
              <w:rPr>
                <w:rFonts w:ascii="Arial" w:hAnsi="Arial" w:cs="Arial"/>
                <w:sz w:val="16"/>
                <w:szCs w:val="16"/>
                <w:lang w:val="en-AU"/>
              </w:rPr>
              <w:t xml:space="preserve">&lt;RoomRate BookingCode=”WKDKNG” NumberofUnits=”1” RatePlanCode=”AMEX” </w:t>
            </w:r>
            <w:r w:rsidRPr="00EC4F35">
              <w:rPr>
                <w:rFonts w:ascii="Arial" w:hAnsi="Arial" w:cs="Arial"/>
                <w:b/>
                <w:sz w:val="16"/>
                <w:szCs w:val="16"/>
                <w:lang w:val="en-AU"/>
              </w:rPr>
              <w:t>RatePlanID=”12345678901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E2" w14:textId="77777777" w:rsidR="00F931F3" w:rsidRPr="00F860DF" w:rsidRDefault="00F931F3"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E3" w14:textId="77777777" w:rsidR="00F931F3" w:rsidRPr="00F860DF" w:rsidRDefault="00F931F3" w:rsidP="00214888">
            <w:pPr>
              <w:spacing w:after="0" w:line="240" w:lineRule="auto"/>
              <w:rPr>
                <w:rFonts w:ascii="Arial" w:hAnsi="Arial" w:cs="Arial"/>
                <w:sz w:val="16"/>
                <w:szCs w:val="16"/>
              </w:rPr>
            </w:pPr>
          </w:p>
        </w:tc>
        <w:tc>
          <w:tcPr>
            <w:tcW w:w="3600" w:type="dxa"/>
            <w:tcBorders>
              <w:left w:val="single" w:sz="4" w:space="0" w:color="C0C0C0"/>
              <w:bottom w:val="single" w:sz="4" w:space="0" w:color="C0C0C0"/>
              <w:right w:val="single" w:sz="4" w:space="0" w:color="C0C0C0"/>
            </w:tcBorders>
            <w:shd w:val="clear" w:color="auto" w:fill="auto"/>
          </w:tcPr>
          <w:p w14:paraId="62B428E4" w14:textId="77777777" w:rsidR="00F931F3" w:rsidRPr="00565DB9" w:rsidRDefault="00F931F3" w:rsidP="003C5050">
            <w:pPr>
              <w:spacing w:before="60" w:afterLines="60" w:after="144" w:line="240" w:lineRule="auto"/>
              <w:rPr>
                <w:rFonts w:ascii="Arial" w:hAnsi="Arial" w:cs="Arial"/>
                <w:sz w:val="16"/>
                <w:szCs w:val="16"/>
              </w:rPr>
            </w:pPr>
            <w:r w:rsidRPr="00565DB9">
              <w:rPr>
                <w:rFonts w:ascii="Arial" w:hAnsi="Arial" w:cs="Arial"/>
                <w:sz w:val="16"/>
                <w:szCs w:val="16"/>
              </w:rPr>
              <w:t xml:space="preserve">Corporate </w:t>
            </w:r>
            <w:r>
              <w:rPr>
                <w:rFonts w:ascii="Arial" w:hAnsi="Arial" w:cs="Arial"/>
                <w:sz w:val="16"/>
                <w:szCs w:val="16"/>
              </w:rPr>
              <w:t>ID</w:t>
            </w:r>
          </w:p>
        </w:tc>
      </w:tr>
      <w:tr w:rsidR="00F931F3" w:rsidRPr="00F860DF" w14:paraId="62B428EC"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8E6"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8E7"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8E8"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8E9"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8EA"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8EB" w14:textId="77777777" w:rsidR="00F931F3" w:rsidRPr="00F860DF" w:rsidRDefault="00F931F3" w:rsidP="00B03A8B">
            <w:pPr>
              <w:pStyle w:val="TableText"/>
              <w:spacing w:before="0" w:after="0"/>
              <w:rPr>
                <w:b/>
                <w:sz w:val="16"/>
                <w:szCs w:val="16"/>
              </w:rPr>
            </w:pPr>
          </w:p>
        </w:tc>
      </w:tr>
      <w:tr w:rsidR="00F931F3" w:rsidRPr="002E2D66" w14:paraId="62B4291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8ED" w14:textId="77777777" w:rsidR="00F931F3" w:rsidRDefault="00F931F3" w:rsidP="00141F41">
            <w:pPr>
              <w:pStyle w:val="StyleArial8ptBoldAfter0ptLinespacing15lines"/>
            </w:pPr>
            <w:r w:rsidRPr="00D33EF6">
              <w:t>1</w:t>
            </w:r>
          </w:p>
          <w:p w14:paraId="62B428EE" w14:textId="77777777" w:rsidR="00F931F3" w:rsidRPr="00D33EF6" w:rsidRDefault="00F931F3" w:rsidP="00141F41">
            <w:pPr>
              <w:pStyle w:val="StyleArial8ptBoldAfter0ptLinespacing15lines"/>
            </w:pPr>
          </w:p>
          <w:p w14:paraId="62B428EF" w14:textId="77777777" w:rsidR="00F931F3" w:rsidRDefault="00F931F3" w:rsidP="00141F41">
            <w:pPr>
              <w:pStyle w:val="StyleArial8ptBoldAfter0ptLinespacing15lines"/>
            </w:pPr>
            <w:r w:rsidRPr="00D33EF6">
              <w:t>2</w:t>
            </w:r>
          </w:p>
          <w:p w14:paraId="62B428F0" w14:textId="77777777" w:rsidR="00F931F3" w:rsidRPr="00D33EF6" w:rsidRDefault="00F931F3" w:rsidP="00141F41">
            <w:pPr>
              <w:pStyle w:val="StyleArial8ptBoldAfter0ptLinespacing15lines"/>
            </w:pPr>
          </w:p>
          <w:p w14:paraId="62B428F1" w14:textId="77777777" w:rsidR="00F931F3" w:rsidRPr="00D33EF6" w:rsidRDefault="00F931F3" w:rsidP="00D33EF6">
            <w:pPr>
              <w:pStyle w:val="StyleArial8ptBoldAfter0ptLinespacing15lines"/>
            </w:pPr>
            <w:r w:rsidRPr="00D33EF6">
              <w:t>3</w:t>
            </w:r>
          </w:p>
          <w:p w14:paraId="62B428F2" w14:textId="77777777" w:rsidR="00F931F3" w:rsidRPr="00D33EF6" w:rsidRDefault="00F931F3" w:rsidP="00D33EF6">
            <w:pPr>
              <w:pStyle w:val="StyleArial8ptBoldAfter0ptLinespacing15lines"/>
            </w:pPr>
            <w:r w:rsidRPr="00D33EF6">
              <w:t>4</w:t>
            </w:r>
          </w:p>
          <w:p w14:paraId="62B428F3" w14:textId="77777777" w:rsidR="00F931F3" w:rsidRPr="00D33EF6" w:rsidRDefault="00F931F3" w:rsidP="00D33EF6">
            <w:pPr>
              <w:pStyle w:val="StyleArial8ptBoldAfter0ptLinespacing15lines"/>
            </w:pPr>
            <w:r w:rsidRPr="00D33EF6">
              <w:t>5</w:t>
            </w:r>
          </w:p>
          <w:p w14:paraId="62B428F4" w14:textId="77777777" w:rsidR="00F931F3" w:rsidRPr="00D33EF6" w:rsidRDefault="00F931F3" w:rsidP="00D33EF6">
            <w:pPr>
              <w:pStyle w:val="StyleArial8ptBoldAfter0ptLinespacing15lines"/>
            </w:pPr>
            <w:r w:rsidRPr="00D33EF6">
              <w:t>6</w:t>
            </w:r>
          </w:p>
          <w:p w14:paraId="62B428F5" w14:textId="77777777" w:rsidR="00F931F3" w:rsidRPr="00D33EF6" w:rsidRDefault="00F931F3" w:rsidP="00D33EF6">
            <w:pPr>
              <w:pStyle w:val="StyleArial8ptBoldAfter0ptLinespacing15lines"/>
            </w:pPr>
            <w:r w:rsidRPr="00D33EF6">
              <w:t>7</w:t>
            </w:r>
          </w:p>
          <w:p w14:paraId="62B428F6" w14:textId="77777777" w:rsidR="00F931F3" w:rsidRPr="00D33EF6" w:rsidRDefault="00F931F3" w:rsidP="00D33EF6">
            <w:pPr>
              <w:pStyle w:val="StyleArial8ptBoldAfter0ptLinespacing15lines"/>
            </w:pPr>
            <w:r w:rsidRPr="00D33EF6">
              <w:t>8</w:t>
            </w:r>
          </w:p>
          <w:p w14:paraId="62B428F7" w14:textId="77777777" w:rsidR="00F931F3" w:rsidRPr="00D33EF6" w:rsidRDefault="00F931F3" w:rsidP="00D33EF6">
            <w:pPr>
              <w:pStyle w:val="StyleArial8ptBoldAfter0ptLinespacing15lines"/>
            </w:pPr>
            <w:r w:rsidRPr="00D33EF6">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8F8" w14:textId="77777777" w:rsidR="00F931F3" w:rsidRDefault="00F931F3" w:rsidP="000860E4">
            <w:pPr>
              <w:pStyle w:val="StyleArial8ptBoldAfter0ptLinespacing15lines"/>
            </w:pPr>
            <w:r w:rsidRPr="00D33EF6">
              <w:t>HotelReservations</w:t>
            </w:r>
          </w:p>
          <w:p w14:paraId="62B428F9" w14:textId="77777777" w:rsidR="00F931F3" w:rsidRPr="00D33EF6" w:rsidRDefault="00F931F3" w:rsidP="000860E4">
            <w:pPr>
              <w:pStyle w:val="StyleArial8ptBoldAfter0ptLinespacing15lines"/>
            </w:pPr>
            <w:r>
              <w:t>(HotelResModifies)</w:t>
            </w:r>
          </w:p>
          <w:p w14:paraId="62B428FA" w14:textId="77777777" w:rsidR="00F931F3" w:rsidRDefault="00F931F3" w:rsidP="000860E4">
            <w:pPr>
              <w:pStyle w:val="StyleArial8ptBoldAfter0ptLinespacing15lines"/>
            </w:pPr>
            <w:r w:rsidRPr="00D33EF6">
              <w:t>HotelReservation</w:t>
            </w:r>
          </w:p>
          <w:p w14:paraId="62B428FB" w14:textId="77777777" w:rsidR="00F931F3" w:rsidRPr="00D33EF6" w:rsidRDefault="00F931F3" w:rsidP="000860E4">
            <w:pPr>
              <w:pStyle w:val="StyleArial8ptBoldAfter0ptLinespacing15lines"/>
            </w:pPr>
            <w:r>
              <w:t>(HotelResModify)</w:t>
            </w:r>
          </w:p>
          <w:p w14:paraId="62B428FC" w14:textId="77777777" w:rsidR="00F931F3" w:rsidRPr="00D33EF6" w:rsidRDefault="00F931F3" w:rsidP="00D33EF6">
            <w:pPr>
              <w:pStyle w:val="StyleArial8ptBoldAfter0ptLinespacing15lines"/>
            </w:pPr>
            <w:r w:rsidRPr="00D33EF6">
              <w:t>RoomStays</w:t>
            </w:r>
          </w:p>
          <w:p w14:paraId="62B428FD" w14:textId="77777777" w:rsidR="00F931F3" w:rsidRPr="00D33EF6" w:rsidRDefault="00F931F3" w:rsidP="00D33EF6">
            <w:pPr>
              <w:pStyle w:val="StyleArial8ptBoldAfter0ptLinespacing15lines"/>
            </w:pPr>
            <w:r w:rsidRPr="00D33EF6">
              <w:t>RoomStay</w:t>
            </w:r>
          </w:p>
          <w:p w14:paraId="62B428FE" w14:textId="77777777" w:rsidR="00F931F3" w:rsidRPr="00D33EF6" w:rsidRDefault="00F931F3" w:rsidP="00D33EF6">
            <w:pPr>
              <w:pStyle w:val="StyleArial8ptBoldAfter0ptLinespacing15lines"/>
            </w:pPr>
            <w:r w:rsidRPr="00D33EF6">
              <w:t>RoomRates</w:t>
            </w:r>
          </w:p>
          <w:p w14:paraId="62B428FF" w14:textId="77777777" w:rsidR="00F931F3" w:rsidRPr="00D33EF6" w:rsidRDefault="00F931F3" w:rsidP="00D33EF6">
            <w:pPr>
              <w:pStyle w:val="StyleArial8ptBoldAfter0ptLinespacing15lines"/>
            </w:pPr>
            <w:r w:rsidRPr="00D33EF6">
              <w:t>RoomRate</w:t>
            </w:r>
          </w:p>
          <w:p w14:paraId="62B42900" w14:textId="77777777" w:rsidR="00F931F3" w:rsidRPr="00D33EF6" w:rsidRDefault="00F931F3" w:rsidP="00D33EF6">
            <w:pPr>
              <w:pStyle w:val="StyleArial8ptBoldAfter0ptLinespacing15lines"/>
            </w:pPr>
            <w:r w:rsidRPr="00D33EF6">
              <w:t>Rates</w:t>
            </w:r>
          </w:p>
          <w:p w14:paraId="62B42901" w14:textId="77777777" w:rsidR="00F931F3" w:rsidRPr="00D33EF6" w:rsidRDefault="00F931F3" w:rsidP="00D33EF6">
            <w:pPr>
              <w:pStyle w:val="StyleArial8ptBoldAfter0ptLinespacing15lines"/>
            </w:pPr>
            <w:r w:rsidRPr="00D33EF6">
              <w:t>Rate</w:t>
            </w:r>
          </w:p>
          <w:p w14:paraId="62B42902" w14:textId="77777777" w:rsidR="00F931F3" w:rsidRPr="00D33EF6" w:rsidRDefault="00F931F3" w:rsidP="00D33EF6">
            <w:pPr>
              <w:pStyle w:val="StyleArial8ptBoldAfter0ptLinespacing15lines"/>
            </w:pPr>
            <w:r w:rsidRPr="00D33EF6">
              <w:t>Bas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903" w14:textId="77777777" w:rsidR="00F931F3" w:rsidRDefault="00F931F3" w:rsidP="000A1BD7">
            <w:pPr>
              <w:pStyle w:val="StyleArial8ptBoldAfter0ptLinespacing15lines"/>
            </w:pPr>
            <w:r w:rsidRPr="001D772C">
              <w:t>M</w:t>
            </w:r>
          </w:p>
          <w:p w14:paraId="62B42904" w14:textId="77777777" w:rsidR="00F931F3" w:rsidRPr="001D772C" w:rsidRDefault="00F931F3" w:rsidP="000A1BD7">
            <w:pPr>
              <w:pStyle w:val="StyleArial8ptBoldAfter0ptLinespacing15lines"/>
            </w:pPr>
            <w:r>
              <w:t>(M)</w:t>
            </w:r>
          </w:p>
          <w:p w14:paraId="62B42905" w14:textId="77777777" w:rsidR="00F931F3" w:rsidRDefault="00F931F3" w:rsidP="000A1BD7">
            <w:pPr>
              <w:pStyle w:val="StyleArial8ptBoldAfter0ptLinespacing15lines"/>
            </w:pPr>
            <w:r w:rsidRPr="001D772C">
              <w:t>M</w:t>
            </w:r>
          </w:p>
          <w:p w14:paraId="62B42906" w14:textId="77777777" w:rsidR="00F931F3" w:rsidRPr="001D772C" w:rsidRDefault="00F931F3" w:rsidP="000A1BD7">
            <w:pPr>
              <w:pStyle w:val="StyleArial8ptBoldAfter0ptLinespacing15lines"/>
            </w:pPr>
            <w:r>
              <w:t>(M)</w:t>
            </w:r>
          </w:p>
          <w:p w14:paraId="62B42907" w14:textId="77777777" w:rsidR="00F931F3" w:rsidRPr="00D33EF6" w:rsidRDefault="00F931F3" w:rsidP="00D33EF6">
            <w:pPr>
              <w:pStyle w:val="StyleArial8ptBoldAfter0ptLinespacing15lines"/>
            </w:pPr>
            <w:r w:rsidRPr="00D33EF6">
              <w:t>M</w:t>
            </w:r>
          </w:p>
          <w:p w14:paraId="62B42908" w14:textId="77777777" w:rsidR="00F931F3" w:rsidRPr="00D33EF6" w:rsidRDefault="00F931F3" w:rsidP="00D33EF6">
            <w:pPr>
              <w:pStyle w:val="StyleArial8ptBoldAfter0ptLinespacing15lines"/>
            </w:pPr>
            <w:r w:rsidRPr="00D33EF6">
              <w:t>M</w:t>
            </w:r>
          </w:p>
          <w:p w14:paraId="62B42909" w14:textId="77777777" w:rsidR="00F931F3" w:rsidRPr="00D33EF6" w:rsidRDefault="00F931F3" w:rsidP="00D33EF6">
            <w:pPr>
              <w:pStyle w:val="StyleArial8ptBoldAfter0ptLinespacing15lines"/>
            </w:pPr>
            <w:r w:rsidRPr="00D33EF6">
              <w:t>A</w:t>
            </w:r>
          </w:p>
          <w:p w14:paraId="62B4290A" w14:textId="77777777" w:rsidR="00F931F3" w:rsidRPr="00D33EF6" w:rsidRDefault="00F931F3" w:rsidP="00D33EF6">
            <w:pPr>
              <w:pStyle w:val="StyleArial8ptBoldAfter0ptLinespacing15lines"/>
            </w:pPr>
            <w:r w:rsidRPr="00D33EF6">
              <w:t>M</w:t>
            </w:r>
          </w:p>
          <w:p w14:paraId="62B4290B" w14:textId="77777777" w:rsidR="00F931F3" w:rsidRPr="00D33EF6" w:rsidRDefault="00F931F3" w:rsidP="00D33EF6">
            <w:pPr>
              <w:pStyle w:val="StyleArial8ptBoldAfter0ptLinespacing15lines"/>
            </w:pPr>
            <w:r w:rsidRPr="00D33EF6">
              <w:t>M</w:t>
            </w:r>
          </w:p>
          <w:p w14:paraId="62B4290C" w14:textId="77777777" w:rsidR="00F931F3" w:rsidRPr="00D33EF6" w:rsidRDefault="00F931F3" w:rsidP="00D33EF6">
            <w:pPr>
              <w:pStyle w:val="StyleArial8ptBoldAfter0ptLinespacing15lines"/>
            </w:pPr>
            <w:r w:rsidRPr="00D33EF6">
              <w:t xml:space="preserve">M </w:t>
            </w:r>
          </w:p>
          <w:p w14:paraId="62B4290D" w14:textId="77777777" w:rsidR="00F931F3" w:rsidRPr="00D33EF6" w:rsidRDefault="00F931F3" w:rsidP="00D33EF6">
            <w:pPr>
              <w:pStyle w:val="StyleArial8ptBoldAfter0ptLinespacing15lines"/>
            </w:pPr>
            <w:r w:rsidRPr="00D33EF6">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0E" w14:textId="77777777" w:rsidR="00F931F3" w:rsidRPr="004238C9" w:rsidRDefault="00F931F3" w:rsidP="00DD244D">
            <w:pPr>
              <w:spacing w:after="0" w:line="360" w:lineRule="auto"/>
              <w:rPr>
                <w:rFonts w:ascii="Arial" w:hAnsi="Arial" w:cs="Arial"/>
                <w:sz w:val="16"/>
                <w:szCs w:val="16"/>
              </w:rPr>
            </w:pPr>
            <w:r w:rsidRPr="004238C9">
              <w:rPr>
                <w:rFonts w:ascii="Arial" w:hAnsi="Arial" w:cs="Arial"/>
                <w:b/>
                <w:sz w:val="16"/>
                <w:szCs w:val="16"/>
              </w:rPr>
              <w:t>*GDS Note1:</w:t>
            </w:r>
            <w:r w:rsidRPr="004238C9">
              <w:rPr>
                <w:rFonts w:ascii="Arial" w:hAnsi="Arial" w:cs="Arial"/>
                <w:sz w:val="16"/>
                <w:szCs w:val="16"/>
              </w:rPr>
              <w:t xml:space="preserve">  @AmountBeforeTax </w:t>
            </w:r>
            <w:r w:rsidRPr="004238C9">
              <w:rPr>
                <w:rFonts w:ascii="Arial" w:hAnsi="Arial" w:cs="Arial"/>
                <w:b/>
                <w:sz w:val="16"/>
                <w:szCs w:val="16"/>
              </w:rPr>
              <w:t>*OR*</w:t>
            </w:r>
            <w:r w:rsidRPr="004238C9">
              <w:rPr>
                <w:rFonts w:ascii="Arial" w:hAnsi="Arial" w:cs="Arial"/>
                <w:sz w:val="16"/>
                <w:szCs w:val="16"/>
              </w:rPr>
              <w:t xml:space="preserve"> @AmountAfterTax is mandatory</w:t>
            </w:r>
          </w:p>
          <w:p w14:paraId="62B4290F" w14:textId="77777777" w:rsidR="00F931F3" w:rsidRPr="004238C9" w:rsidRDefault="00F931F3" w:rsidP="004238C9">
            <w:pPr>
              <w:spacing w:after="0" w:line="360" w:lineRule="auto"/>
              <w:rPr>
                <w:rFonts w:ascii="Arial" w:hAnsi="Arial" w:cs="Arial"/>
                <w:sz w:val="16"/>
                <w:szCs w:val="16"/>
              </w:rPr>
            </w:pPr>
            <w:r w:rsidRPr="004238C9">
              <w:rPr>
                <w:rFonts w:ascii="Arial" w:hAnsi="Arial" w:cs="Arial"/>
                <w:b/>
                <w:sz w:val="16"/>
                <w:szCs w:val="16"/>
              </w:rPr>
              <w:t>GDS Note2:</w:t>
            </w:r>
            <w:r w:rsidRPr="004238C9">
              <w:rPr>
                <w:rFonts w:ascii="Arial" w:hAnsi="Arial" w:cs="Arial"/>
                <w:sz w:val="16"/>
                <w:szCs w:val="16"/>
              </w:rPr>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10"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911"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912" w14:textId="77777777" w:rsidR="00F931F3" w:rsidRPr="002E2D66" w:rsidRDefault="00F931F3" w:rsidP="002E2D6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913" w14:textId="77777777" w:rsidR="00F931F3" w:rsidRPr="002E2D66" w:rsidRDefault="00F931F3" w:rsidP="002E2D66">
            <w:pPr>
              <w:spacing w:after="0" w:line="360" w:lineRule="auto"/>
              <w:rPr>
                <w:rFonts w:ascii="Arial" w:hAnsi="Arial" w:cs="Arial"/>
                <w:b/>
                <w:sz w:val="16"/>
                <w:szCs w:val="16"/>
              </w:rPr>
            </w:pPr>
          </w:p>
        </w:tc>
      </w:tr>
      <w:tr w:rsidR="00F931F3" w:rsidRPr="00DE2EF3" w14:paraId="62B4291E"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915" w14:textId="77777777" w:rsidR="00F931F3" w:rsidRPr="00DE2EF3" w:rsidRDefault="00F931F3" w:rsidP="002E2D6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916" w14:textId="77777777" w:rsidR="00F931F3" w:rsidRPr="00311021" w:rsidRDefault="00F931F3" w:rsidP="00CB15BA">
            <w:pPr>
              <w:spacing w:before="60" w:after="0" w:line="240" w:lineRule="auto"/>
              <w:rPr>
                <w:rFonts w:ascii="Arial" w:hAnsi="Arial" w:cs="Arial"/>
                <w:sz w:val="16"/>
                <w:szCs w:val="16"/>
              </w:rPr>
            </w:pPr>
            <w:r w:rsidRPr="00311021">
              <w:rPr>
                <w:rFonts w:ascii="Arial" w:hAnsi="Arial" w:cs="Arial"/>
                <w:sz w:val="16"/>
                <w:szCs w:val="16"/>
              </w:rPr>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17" w14:textId="77777777" w:rsidR="00F931F3" w:rsidRPr="00DE2EF3" w:rsidRDefault="00F931F3" w:rsidP="00E22792">
            <w:pPr>
              <w:pStyle w:val="StyleArial8ptAfter0ptLinespacingsingle"/>
            </w:pPr>
            <w:r w:rsidRPr="00DE2EF3">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18" w14:textId="77777777" w:rsidR="00F931F3" w:rsidRPr="00DE2EF3" w:rsidRDefault="00F931F3" w:rsidP="00CB15BA">
            <w:pPr>
              <w:spacing w:before="60" w:after="0" w:line="240" w:lineRule="auto"/>
              <w:rPr>
                <w:rFonts w:ascii="Arial" w:hAnsi="Arial" w:cs="Arial"/>
                <w:sz w:val="16"/>
                <w:szCs w:val="16"/>
              </w:rPr>
            </w:pPr>
            <w:r w:rsidRPr="00DE2EF3">
              <w:rPr>
                <w:rFonts w:ascii="Arial" w:hAnsi="Arial" w:cs="Arial"/>
                <w:sz w:val="16"/>
                <w:szCs w:val="16"/>
              </w:rPr>
              <w:t>Money</w:t>
            </w:r>
          </w:p>
          <w:p w14:paraId="62B42919" w14:textId="77777777" w:rsidR="00F931F3" w:rsidRPr="00DE2EF3" w:rsidRDefault="00F931F3" w:rsidP="00B068C4">
            <w:pPr>
              <w:pStyle w:val="TableText"/>
              <w:ind w:left="166" w:hanging="166"/>
              <w:rPr>
                <w:sz w:val="16"/>
                <w:szCs w:val="16"/>
              </w:rPr>
            </w:pPr>
            <w:r w:rsidRPr="00DE2EF3">
              <w:rPr>
                <w:i/>
                <w:sz w:val="16"/>
                <w:szCs w:val="16"/>
              </w:rPr>
              <w:t>Example:</w:t>
            </w:r>
          </w:p>
          <w:p w14:paraId="62B4291A" w14:textId="77777777" w:rsidR="00F931F3" w:rsidRPr="00DE2EF3" w:rsidRDefault="00F931F3" w:rsidP="00B068C4">
            <w:pPr>
              <w:spacing w:after="0"/>
              <w:rPr>
                <w:rFonts w:ascii="Arial" w:hAnsi="Arial" w:cs="Arial"/>
                <w:sz w:val="16"/>
                <w:szCs w:val="16"/>
              </w:rPr>
            </w:pPr>
            <w:r w:rsidRPr="00DE2EF3">
              <w:rPr>
                <w:rFonts w:cs="Arial"/>
                <w:bCs/>
                <w:sz w:val="18"/>
                <w:szCs w:val="18"/>
                <w:shd w:val="clear" w:color="auto" w:fill="FFFFFF"/>
                <w:lang w:eastAsia="ar-SA"/>
              </w:rPr>
              <w:t>&lt;</w:t>
            </w:r>
            <w:r w:rsidRPr="00DE2EF3">
              <w:rPr>
                <w:rFonts w:ascii="Arial" w:hAnsi="Arial" w:cs="Arial"/>
                <w:sz w:val="16"/>
                <w:szCs w:val="16"/>
                <w:lang w:val="en-AU"/>
              </w:rPr>
              <w:t xml:space="preserve">Base </w:t>
            </w:r>
            <w:r w:rsidRPr="00DE2EF3">
              <w:rPr>
                <w:rFonts w:ascii="Arial" w:hAnsi="Arial" w:cs="Arial"/>
                <w:b/>
                <w:sz w:val="16"/>
                <w:szCs w:val="16"/>
                <w:lang w:val="en-AU"/>
              </w:rPr>
              <w:t>AmountBeforeTax="8500"</w:t>
            </w:r>
            <w:r w:rsidRPr="00DE2EF3">
              <w:rPr>
                <w:rFonts w:ascii="Arial" w:hAnsi="Arial" w:cs="Arial"/>
                <w:sz w:val="16"/>
                <w:szCs w:val="16"/>
                <w:lang w:val="en-AU"/>
              </w:rPr>
              <w:t xml:space="preserve"> CurrencyCode="EUR"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1B" w14:textId="77777777" w:rsidR="00F931F3" w:rsidRPr="00DE2EF3" w:rsidRDefault="00F931F3" w:rsidP="00CB15BA">
            <w:pPr>
              <w:spacing w:before="60" w:after="0" w:line="240" w:lineRule="auto"/>
              <w:jc w:val="center"/>
              <w:rPr>
                <w:rFonts w:ascii="Arial" w:hAnsi="Arial" w:cs="Arial"/>
                <w:sz w:val="16"/>
                <w:szCs w:val="16"/>
              </w:rPr>
            </w:pPr>
            <w:r w:rsidRPr="00DE2EF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1C" w14:textId="77777777" w:rsidR="00F931F3" w:rsidRPr="00DE2EF3" w:rsidRDefault="00F931F3" w:rsidP="00132B6B">
            <w:pPr>
              <w:spacing w:before="60" w:after="60" w:line="240" w:lineRule="auto"/>
              <w:rPr>
                <w:rFonts w:ascii="Arial" w:hAnsi="Arial" w:cs="Arial"/>
                <w:sz w:val="16"/>
                <w:szCs w:val="16"/>
              </w:rPr>
            </w:pPr>
          </w:p>
        </w:tc>
        <w:tc>
          <w:tcPr>
            <w:tcW w:w="3600" w:type="dxa"/>
            <w:vMerge w:val="restart"/>
            <w:tcBorders>
              <w:top w:val="single" w:sz="4" w:space="0" w:color="C0C0C0"/>
              <w:left w:val="single" w:sz="4" w:space="0" w:color="C0C0C0"/>
              <w:right w:val="single" w:sz="4" w:space="0" w:color="C0C0C0"/>
            </w:tcBorders>
            <w:shd w:val="clear" w:color="auto" w:fill="auto"/>
          </w:tcPr>
          <w:p w14:paraId="62B4291D" w14:textId="77777777" w:rsidR="00F931F3" w:rsidRPr="00DE2EF3" w:rsidRDefault="00F931F3" w:rsidP="003C5050">
            <w:pPr>
              <w:spacing w:before="60" w:afterLines="60" w:after="144" w:line="240" w:lineRule="auto"/>
              <w:rPr>
                <w:rFonts w:ascii="Arial" w:hAnsi="Arial" w:cs="Arial"/>
                <w:sz w:val="16"/>
                <w:szCs w:val="16"/>
              </w:rPr>
            </w:pPr>
            <w:r w:rsidRPr="00DE2EF3">
              <w:rPr>
                <w:rFonts w:ascii="Arial" w:hAnsi="Arial" w:cs="Arial"/>
                <w:sz w:val="16"/>
                <w:szCs w:val="16"/>
              </w:rPr>
              <w:t>Room Rate with Currency Code</w:t>
            </w:r>
          </w:p>
        </w:tc>
      </w:tr>
      <w:tr w:rsidR="00F931F3" w:rsidRPr="00DE2EF3" w14:paraId="62B4292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91F" w14:textId="77777777" w:rsidR="00F931F3" w:rsidRPr="00DE2EF3"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920" w14:textId="77777777" w:rsidR="00F931F3" w:rsidRPr="00311021" w:rsidRDefault="00F931F3" w:rsidP="00CB15BA">
            <w:pPr>
              <w:spacing w:before="60" w:after="0" w:line="240" w:lineRule="auto"/>
              <w:rPr>
                <w:rFonts w:ascii="Arial" w:hAnsi="Arial" w:cs="Arial"/>
                <w:sz w:val="16"/>
                <w:szCs w:val="16"/>
              </w:rPr>
            </w:pPr>
            <w:r w:rsidRPr="00311021">
              <w:rPr>
                <w:rFonts w:ascii="Arial" w:hAnsi="Arial" w:cs="Arial"/>
                <w:sz w:val="16"/>
                <w:szCs w:val="16"/>
              </w:rPr>
              <w:t>@AmountAfter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21" w14:textId="77777777" w:rsidR="00F931F3" w:rsidRPr="00DE2EF3" w:rsidRDefault="00F931F3" w:rsidP="00CB15BA">
            <w:pPr>
              <w:spacing w:before="60" w:after="0" w:line="240" w:lineRule="auto"/>
              <w:rPr>
                <w:rFonts w:ascii="Arial" w:hAnsi="Arial" w:cs="Arial"/>
                <w:sz w:val="16"/>
                <w:szCs w:val="16"/>
              </w:rPr>
            </w:pPr>
            <w:r w:rsidRPr="00DE2EF3">
              <w:rPr>
                <w:rFonts w:ascii="Arial" w:hAnsi="Arial" w:cs="Arial"/>
                <w:sz w:val="16"/>
                <w:szCs w:val="16"/>
              </w:rPr>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22" w14:textId="77777777" w:rsidR="00F931F3" w:rsidRPr="00DE2EF3" w:rsidRDefault="00F931F3" w:rsidP="00CB15BA">
            <w:pPr>
              <w:spacing w:before="60" w:after="0" w:line="240" w:lineRule="auto"/>
              <w:rPr>
                <w:rFonts w:ascii="Arial" w:hAnsi="Arial" w:cs="Arial"/>
                <w:sz w:val="16"/>
                <w:szCs w:val="16"/>
              </w:rPr>
            </w:pPr>
            <w:r w:rsidRPr="00DE2EF3">
              <w:rPr>
                <w:rFonts w:ascii="Arial" w:hAnsi="Arial" w:cs="Arial"/>
                <w:sz w:val="16"/>
                <w:szCs w:val="16"/>
              </w:rPr>
              <w:t>Money</w:t>
            </w:r>
          </w:p>
          <w:p w14:paraId="62B42923" w14:textId="77777777" w:rsidR="00F931F3" w:rsidRPr="00DE2EF3" w:rsidRDefault="00F931F3" w:rsidP="00B068C4">
            <w:pPr>
              <w:pStyle w:val="TableText"/>
              <w:ind w:left="166" w:hanging="166"/>
              <w:rPr>
                <w:sz w:val="16"/>
                <w:szCs w:val="16"/>
              </w:rPr>
            </w:pPr>
            <w:r w:rsidRPr="00DE2EF3">
              <w:rPr>
                <w:i/>
                <w:sz w:val="16"/>
                <w:szCs w:val="16"/>
              </w:rPr>
              <w:t>Example:</w:t>
            </w:r>
          </w:p>
          <w:p w14:paraId="62B42924" w14:textId="77777777" w:rsidR="00F931F3" w:rsidRPr="00DE2EF3" w:rsidRDefault="00F931F3" w:rsidP="00B068C4">
            <w:pPr>
              <w:spacing w:after="0" w:line="240" w:lineRule="auto"/>
              <w:rPr>
                <w:rFonts w:ascii="Arial" w:hAnsi="Arial" w:cs="Arial"/>
                <w:sz w:val="16"/>
                <w:szCs w:val="16"/>
              </w:rPr>
            </w:pPr>
            <w:r w:rsidRPr="00DE2EF3">
              <w:rPr>
                <w:rFonts w:cs="Arial"/>
                <w:bCs/>
                <w:sz w:val="18"/>
                <w:szCs w:val="18"/>
                <w:shd w:val="clear" w:color="auto" w:fill="FFFFFF"/>
                <w:lang w:eastAsia="ar-SA"/>
              </w:rPr>
              <w:t>&lt;</w:t>
            </w:r>
            <w:r w:rsidRPr="00DE2EF3">
              <w:rPr>
                <w:rFonts w:ascii="Arial" w:hAnsi="Arial" w:cs="Arial"/>
                <w:sz w:val="16"/>
                <w:szCs w:val="16"/>
                <w:lang w:val="en-AU"/>
              </w:rPr>
              <w:t xml:space="preserve">Base </w:t>
            </w:r>
            <w:r w:rsidRPr="00DE2EF3">
              <w:rPr>
                <w:rFonts w:ascii="Arial" w:hAnsi="Arial" w:cs="Arial"/>
                <w:b/>
                <w:sz w:val="16"/>
                <w:szCs w:val="16"/>
                <w:lang w:val="en-AU"/>
              </w:rPr>
              <w:t>"AmountAfterTax “9150”</w:t>
            </w:r>
            <w:r w:rsidRPr="00DE2EF3">
              <w:rPr>
                <w:rFonts w:ascii="Arial" w:hAnsi="Arial" w:cs="Arial"/>
                <w:sz w:val="16"/>
                <w:szCs w:val="16"/>
                <w:lang w:val="en-AU"/>
              </w:rPr>
              <w:t xml:space="preserve"> CurrencyCode="EUR"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25" w14:textId="77777777" w:rsidR="00F931F3" w:rsidRPr="00DE2EF3" w:rsidRDefault="00F931F3" w:rsidP="00CB15BA">
            <w:pPr>
              <w:spacing w:before="60" w:after="0" w:line="240" w:lineRule="auto"/>
              <w:jc w:val="center"/>
              <w:rPr>
                <w:rFonts w:ascii="Arial" w:hAnsi="Arial" w:cs="Arial"/>
                <w:sz w:val="16"/>
                <w:szCs w:val="16"/>
              </w:rPr>
            </w:pPr>
            <w:r w:rsidRPr="00DE2EF3">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26" w14:textId="77777777" w:rsidR="00F931F3" w:rsidRPr="00DE2EF3" w:rsidRDefault="00F931F3" w:rsidP="00132B6B">
            <w:pPr>
              <w:spacing w:before="60" w:after="6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927" w14:textId="77777777" w:rsidR="00F931F3" w:rsidRPr="00DE2EF3" w:rsidRDefault="00F931F3" w:rsidP="003C5050">
            <w:pPr>
              <w:spacing w:before="60" w:afterLines="60" w:after="144"/>
              <w:rPr>
                <w:rFonts w:ascii="Arial" w:hAnsi="Arial" w:cs="Arial"/>
                <w:sz w:val="16"/>
                <w:szCs w:val="16"/>
              </w:rPr>
            </w:pPr>
          </w:p>
        </w:tc>
      </w:tr>
      <w:tr w:rsidR="00F931F3" w:rsidRPr="00F860DF" w14:paraId="62B4293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929"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92A" w14:textId="77777777" w:rsidR="00F931F3" w:rsidRPr="00311021" w:rsidRDefault="00F931F3" w:rsidP="00CB15BA">
            <w:pPr>
              <w:spacing w:before="60" w:after="0" w:line="240" w:lineRule="auto"/>
              <w:rPr>
                <w:rFonts w:ascii="Arial" w:hAnsi="Arial" w:cs="Arial"/>
                <w:sz w:val="16"/>
                <w:szCs w:val="16"/>
              </w:rPr>
            </w:pPr>
            <w:r w:rsidRPr="00311021">
              <w:rPr>
                <w:rFonts w:ascii="Arial" w:hAnsi="Arial" w:cs="Arial"/>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2B" w14:textId="77777777" w:rsidR="00F931F3" w:rsidRPr="00F860DF" w:rsidRDefault="00F931F3" w:rsidP="00CB15BA">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2C" w14:textId="77777777" w:rsidR="00F931F3" w:rsidRDefault="00F931F3" w:rsidP="00CB15BA">
            <w:pPr>
              <w:spacing w:before="60" w:after="0" w:line="240" w:lineRule="auto"/>
              <w:rPr>
                <w:rFonts w:ascii="Arial" w:hAnsi="Arial" w:cs="Arial"/>
                <w:sz w:val="16"/>
                <w:szCs w:val="16"/>
              </w:rPr>
            </w:pPr>
            <w:r w:rsidRPr="00F860DF">
              <w:rPr>
                <w:rFonts w:ascii="Arial" w:hAnsi="Arial" w:cs="Arial"/>
                <w:sz w:val="16"/>
                <w:szCs w:val="16"/>
              </w:rPr>
              <w:t>AlphaLength3</w:t>
            </w:r>
          </w:p>
          <w:p w14:paraId="62B4292D" w14:textId="77777777" w:rsidR="00F931F3" w:rsidRDefault="00F931F3" w:rsidP="00B068C4">
            <w:pPr>
              <w:pStyle w:val="TableText"/>
              <w:ind w:left="166" w:hanging="166"/>
              <w:rPr>
                <w:sz w:val="16"/>
                <w:szCs w:val="16"/>
              </w:rPr>
            </w:pPr>
            <w:r>
              <w:rPr>
                <w:i/>
                <w:sz w:val="16"/>
                <w:szCs w:val="16"/>
              </w:rPr>
              <w:t>Example:</w:t>
            </w:r>
          </w:p>
          <w:p w14:paraId="62B4292E" w14:textId="77777777" w:rsidR="00F931F3" w:rsidRPr="00F860DF" w:rsidRDefault="00F931F3" w:rsidP="00B068C4">
            <w:pPr>
              <w:spacing w:after="0" w:line="240" w:lineRule="auto"/>
              <w:rPr>
                <w:rFonts w:ascii="Arial" w:hAnsi="Arial" w:cs="Arial"/>
                <w:sz w:val="16"/>
                <w:szCs w:val="16"/>
              </w:rPr>
            </w:pPr>
            <w:r w:rsidRPr="00E55519">
              <w:rPr>
                <w:rFonts w:cs="Arial"/>
                <w:bCs/>
                <w:sz w:val="18"/>
                <w:szCs w:val="18"/>
                <w:shd w:val="clear" w:color="auto" w:fill="FFFFFF"/>
                <w:lang w:eastAsia="ar-SA"/>
              </w:rPr>
              <w:t>&lt;</w:t>
            </w:r>
            <w:r w:rsidRPr="00B068C4">
              <w:rPr>
                <w:rFonts w:ascii="Arial" w:hAnsi="Arial" w:cs="Arial"/>
                <w:sz w:val="16"/>
                <w:szCs w:val="16"/>
                <w:lang w:val="en-AU"/>
              </w:rPr>
              <w:t xml:space="preserve">Base AmountBeforeTax="8500" </w:t>
            </w:r>
            <w:r w:rsidRPr="00B068C4">
              <w:rPr>
                <w:rFonts w:ascii="Arial" w:hAnsi="Arial" w:cs="Arial"/>
                <w:b/>
                <w:sz w:val="16"/>
                <w:szCs w:val="16"/>
                <w:lang w:val="en-AU"/>
              </w:rPr>
              <w:t>CurrencyCode="EUR"</w:t>
            </w:r>
            <w:r>
              <w:rPr>
                <w:rFonts w:ascii="Arial" w:hAnsi="Arial" w:cs="Arial"/>
                <w:sz w:val="16"/>
                <w:szCs w:val="16"/>
                <w:lang w:val="en-AU"/>
              </w:rPr>
              <w:t xml:space="preserve"> DecimalPlaces=”2”</w:t>
            </w:r>
            <w:r w:rsidRPr="00B068C4">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2F" w14:textId="77777777" w:rsidR="00F931F3" w:rsidRPr="00F860DF" w:rsidRDefault="00F931F3"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30" w14:textId="77777777" w:rsidR="00F931F3" w:rsidRDefault="00F931F3" w:rsidP="00BB0805">
            <w:pPr>
              <w:pStyle w:val="TableText"/>
              <w:rPr>
                <w:sz w:val="16"/>
                <w:szCs w:val="16"/>
              </w:rPr>
            </w:pPr>
            <w:r>
              <w:rPr>
                <w:i/>
                <w:sz w:val="16"/>
                <w:szCs w:val="16"/>
              </w:rPr>
              <w:t>Valid value</w:t>
            </w:r>
            <w:r>
              <w:rPr>
                <w:sz w:val="16"/>
                <w:szCs w:val="16"/>
              </w:rPr>
              <w:t>:</w:t>
            </w:r>
          </w:p>
          <w:p w14:paraId="62B42931" w14:textId="77777777" w:rsidR="00F931F3" w:rsidRPr="00F860DF" w:rsidRDefault="00F931F3" w:rsidP="00BB0805">
            <w:pPr>
              <w:spacing w:before="60" w:after="60" w:line="240" w:lineRule="auto"/>
              <w:rPr>
                <w:rFonts w:ascii="Arial" w:hAnsi="Arial" w:cs="Arial"/>
                <w:sz w:val="16"/>
                <w:szCs w:val="16"/>
              </w:rPr>
            </w:pPr>
            <w:r>
              <w:rPr>
                <w:rFonts w:ascii="Arial" w:hAnsi="Arial" w:cs="Arial"/>
                <w:sz w:val="16"/>
                <w:szCs w:val="16"/>
              </w:rPr>
              <w:t>Any valid ISO 4217 three alpha currency code</w:t>
            </w:r>
          </w:p>
        </w:tc>
        <w:tc>
          <w:tcPr>
            <w:tcW w:w="3600" w:type="dxa"/>
            <w:vMerge/>
            <w:tcBorders>
              <w:left w:val="single" w:sz="4" w:space="0" w:color="C0C0C0"/>
              <w:bottom w:val="single" w:sz="4" w:space="0" w:color="C0C0C0"/>
              <w:right w:val="single" w:sz="4" w:space="0" w:color="C0C0C0"/>
            </w:tcBorders>
            <w:shd w:val="clear" w:color="auto" w:fill="auto"/>
          </w:tcPr>
          <w:p w14:paraId="62B42932" w14:textId="77777777" w:rsidR="00F931F3" w:rsidRPr="00E92958" w:rsidRDefault="00F931F3" w:rsidP="003C5050">
            <w:pPr>
              <w:spacing w:before="60" w:afterLines="60" w:after="144" w:line="240" w:lineRule="auto"/>
              <w:rPr>
                <w:rFonts w:ascii="Arial" w:hAnsi="Arial" w:cs="Arial"/>
                <w:sz w:val="16"/>
                <w:szCs w:val="16"/>
              </w:rPr>
            </w:pPr>
          </w:p>
        </w:tc>
      </w:tr>
      <w:tr w:rsidR="00F931F3" w:rsidRPr="00F860DF" w14:paraId="62B4293E"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934"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935" w14:textId="77777777" w:rsidR="00F931F3" w:rsidRPr="00F860DF" w:rsidRDefault="00F931F3" w:rsidP="00CB15BA">
            <w:pPr>
              <w:spacing w:before="60" w:after="0" w:line="240" w:lineRule="auto"/>
              <w:rPr>
                <w:rFonts w:ascii="Arial" w:hAnsi="Arial" w:cs="Arial"/>
                <w:sz w:val="16"/>
                <w:szCs w:val="16"/>
              </w:rPr>
            </w:pPr>
            <w:r>
              <w:rPr>
                <w:rFonts w:ascii="Arial" w:hAnsi="Arial" w:cs="Arial"/>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36" w14:textId="77777777" w:rsidR="00F931F3" w:rsidRPr="00F860DF" w:rsidRDefault="00F931F3" w:rsidP="00CB15BA">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37" w14:textId="77777777" w:rsidR="00F931F3" w:rsidRDefault="00F931F3" w:rsidP="00CB15BA">
            <w:pPr>
              <w:spacing w:before="60" w:after="0" w:line="240" w:lineRule="auto"/>
              <w:rPr>
                <w:rFonts w:ascii="Arial" w:hAnsi="Arial" w:cs="Arial"/>
                <w:sz w:val="16"/>
                <w:szCs w:val="16"/>
              </w:rPr>
            </w:pPr>
            <w:r w:rsidRPr="00F860DF">
              <w:rPr>
                <w:rFonts w:ascii="Arial" w:hAnsi="Arial" w:cs="Arial"/>
                <w:sz w:val="16"/>
                <w:szCs w:val="16"/>
              </w:rPr>
              <w:t>xs:nonNegativeInteger</w:t>
            </w:r>
          </w:p>
          <w:p w14:paraId="62B42938" w14:textId="77777777" w:rsidR="00F931F3" w:rsidRDefault="00F931F3" w:rsidP="00B068C4">
            <w:pPr>
              <w:pStyle w:val="TableText"/>
              <w:ind w:left="166" w:hanging="166"/>
              <w:rPr>
                <w:sz w:val="16"/>
                <w:szCs w:val="16"/>
              </w:rPr>
            </w:pPr>
            <w:r>
              <w:rPr>
                <w:i/>
                <w:sz w:val="16"/>
                <w:szCs w:val="16"/>
              </w:rPr>
              <w:t>Example:</w:t>
            </w:r>
          </w:p>
          <w:p w14:paraId="62B42939" w14:textId="77777777" w:rsidR="00F931F3" w:rsidRPr="00F860DF" w:rsidRDefault="00F931F3" w:rsidP="00B068C4">
            <w:pPr>
              <w:spacing w:after="0" w:line="240" w:lineRule="auto"/>
              <w:rPr>
                <w:rFonts w:ascii="Arial" w:hAnsi="Arial" w:cs="Arial"/>
                <w:sz w:val="16"/>
                <w:szCs w:val="16"/>
              </w:rPr>
            </w:pPr>
            <w:r w:rsidRPr="00E55519">
              <w:rPr>
                <w:rFonts w:cs="Arial"/>
                <w:bCs/>
                <w:sz w:val="18"/>
                <w:szCs w:val="18"/>
                <w:shd w:val="clear" w:color="auto" w:fill="FFFFFF"/>
                <w:lang w:eastAsia="ar-SA"/>
              </w:rPr>
              <w:t>&lt;</w:t>
            </w:r>
            <w:r w:rsidRPr="00B068C4">
              <w:rPr>
                <w:rFonts w:ascii="Arial" w:hAnsi="Arial" w:cs="Arial"/>
                <w:sz w:val="16"/>
                <w:szCs w:val="16"/>
                <w:lang w:val="en-AU"/>
              </w:rPr>
              <w:t xml:space="preserve">Base </w:t>
            </w:r>
            <w:r w:rsidRPr="00B068C4">
              <w:rPr>
                <w:rFonts w:ascii="Arial" w:hAnsi="Arial" w:cs="Arial"/>
                <w:b/>
                <w:sz w:val="16"/>
                <w:szCs w:val="16"/>
                <w:lang w:val="en-AU"/>
              </w:rPr>
              <w:t>"</w:t>
            </w:r>
            <w:r w:rsidRPr="00B068C4">
              <w:rPr>
                <w:rFonts w:ascii="Arial" w:hAnsi="Arial" w:cs="Arial"/>
                <w:sz w:val="16"/>
                <w:szCs w:val="16"/>
                <w:lang w:val="en-AU"/>
              </w:rPr>
              <w:t>AmountAfterTax “9150” CurrencyCode="EUR"</w:t>
            </w:r>
            <w:r>
              <w:rPr>
                <w:rFonts w:ascii="Arial" w:hAnsi="Arial" w:cs="Arial"/>
                <w:sz w:val="16"/>
                <w:szCs w:val="16"/>
                <w:lang w:val="en-AU"/>
              </w:rPr>
              <w:t xml:space="preserve"> </w:t>
            </w:r>
            <w:r w:rsidRPr="00B068C4">
              <w:rPr>
                <w:rFonts w:ascii="Arial" w:hAnsi="Arial" w:cs="Arial"/>
                <w:b/>
                <w:sz w:val="16"/>
                <w:szCs w:val="16"/>
                <w:lang w:val="en-AU"/>
              </w:rPr>
              <w:t>DecimalPlaces=”2”</w:t>
            </w:r>
            <w:r w:rsidRPr="00B068C4">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3A" w14:textId="77777777" w:rsidR="00F931F3" w:rsidRPr="00F860DF" w:rsidRDefault="00F931F3" w:rsidP="00CB15BA">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3B" w14:textId="77777777" w:rsidR="00F931F3" w:rsidRPr="00BC3040" w:rsidRDefault="00F931F3" w:rsidP="00C757C3">
            <w:pPr>
              <w:pStyle w:val="TableText"/>
              <w:rPr>
                <w:sz w:val="16"/>
                <w:szCs w:val="16"/>
              </w:rPr>
            </w:pPr>
            <w:r w:rsidRPr="00BC3040">
              <w:rPr>
                <w:i/>
                <w:sz w:val="16"/>
                <w:szCs w:val="16"/>
              </w:rPr>
              <w:t>Valid values</w:t>
            </w:r>
            <w:r w:rsidRPr="00BC3040">
              <w:rPr>
                <w:sz w:val="16"/>
                <w:szCs w:val="16"/>
              </w:rPr>
              <w:t>:</w:t>
            </w:r>
          </w:p>
          <w:p w14:paraId="62B4293C" w14:textId="77777777" w:rsidR="00F931F3" w:rsidRPr="00BC3040" w:rsidRDefault="00F931F3" w:rsidP="00C757C3">
            <w:pPr>
              <w:spacing w:after="0" w:line="240" w:lineRule="auto"/>
              <w:rPr>
                <w:rFonts w:ascii="Arial" w:hAnsi="Arial" w:cs="Arial"/>
                <w:sz w:val="16"/>
                <w:szCs w:val="16"/>
              </w:rPr>
            </w:pPr>
            <w:r w:rsidRPr="00BC3040">
              <w:rPr>
                <w:rFonts w:ascii="Arial" w:hAnsi="Arial" w:cs="Arial"/>
                <w:sz w:val="16"/>
                <w:szCs w:val="16"/>
              </w:rPr>
              <w:t>0, 1, 2 or 3</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93D" w14:textId="77777777" w:rsidR="00F931F3" w:rsidRPr="00E92958" w:rsidRDefault="00F931F3" w:rsidP="003C5050">
            <w:pPr>
              <w:spacing w:before="60" w:afterLines="60" w:after="144" w:line="240" w:lineRule="auto"/>
              <w:rPr>
                <w:rFonts w:ascii="Arial" w:hAnsi="Arial" w:cs="Arial"/>
                <w:sz w:val="16"/>
                <w:szCs w:val="16"/>
              </w:rPr>
            </w:pPr>
            <w:r w:rsidRPr="00E92958">
              <w:rPr>
                <w:rFonts w:ascii="Arial" w:hAnsi="Arial" w:cs="Arial"/>
                <w:sz w:val="16"/>
                <w:szCs w:val="16"/>
              </w:rPr>
              <w:t>Decimal Placement</w:t>
            </w:r>
          </w:p>
        </w:tc>
      </w:tr>
      <w:tr w:rsidR="00F931F3" w:rsidRPr="00F860DF" w14:paraId="62B42945"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93F"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40"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41"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42"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43"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944" w14:textId="77777777" w:rsidR="00F931F3" w:rsidRPr="00F860DF" w:rsidRDefault="00F931F3" w:rsidP="00B03A8B">
            <w:pPr>
              <w:pStyle w:val="TableText"/>
              <w:spacing w:before="0" w:after="0"/>
              <w:rPr>
                <w:b/>
                <w:sz w:val="16"/>
                <w:szCs w:val="16"/>
              </w:rPr>
            </w:pPr>
          </w:p>
        </w:tc>
      </w:tr>
      <w:tr w:rsidR="00F931F3" w:rsidRPr="00925C6A" w14:paraId="62B4296C"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946" w14:textId="77777777" w:rsidR="00F931F3" w:rsidRDefault="00F931F3" w:rsidP="00141F41">
            <w:pPr>
              <w:pStyle w:val="StyleArial8ptBoldAfter0ptLinespacing15lines"/>
            </w:pPr>
            <w:r w:rsidRPr="00D33EF6">
              <w:t>1</w:t>
            </w:r>
          </w:p>
          <w:p w14:paraId="62B42947" w14:textId="77777777" w:rsidR="00F931F3" w:rsidRPr="00D33EF6" w:rsidRDefault="00F931F3" w:rsidP="00141F41">
            <w:pPr>
              <w:pStyle w:val="StyleArial8ptBoldAfter0ptLinespacing15lines"/>
            </w:pPr>
          </w:p>
          <w:p w14:paraId="62B42948" w14:textId="77777777" w:rsidR="00F931F3" w:rsidRDefault="00F931F3" w:rsidP="00141F41">
            <w:pPr>
              <w:pStyle w:val="StyleArial8ptBoldAfter0ptLinespacing15lines"/>
            </w:pPr>
            <w:r w:rsidRPr="00D33EF6">
              <w:t>2</w:t>
            </w:r>
          </w:p>
          <w:p w14:paraId="62B42949" w14:textId="77777777" w:rsidR="00F931F3" w:rsidRPr="00D33EF6" w:rsidRDefault="00F931F3" w:rsidP="00141F41">
            <w:pPr>
              <w:pStyle w:val="StyleArial8ptBoldAfter0ptLinespacing15lines"/>
            </w:pPr>
          </w:p>
          <w:p w14:paraId="62B4294A" w14:textId="77777777" w:rsidR="00F931F3" w:rsidRPr="001D772C" w:rsidRDefault="00F931F3" w:rsidP="001D772C">
            <w:pPr>
              <w:pStyle w:val="StyleArial8ptBoldAfter0ptLinespacing15lines"/>
            </w:pPr>
            <w:r w:rsidRPr="001D772C">
              <w:t>3</w:t>
            </w:r>
          </w:p>
          <w:p w14:paraId="62B4294B" w14:textId="77777777" w:rsidR="00F931F3" w:rsidRPr="001D772C" w:rsidRDefault="00F931F3" w:rsidP="001D772C">
            <w:pPr>
              <w:pStyle w:val="StyleArial8ptBoldAfter0ptLinespacing15lines"/>
            </w:pPr>
            <w:r w:rsidRPr="001D772C">
              <w:t>4</w:t>
            </w:r>
          </w:p>
          <w:p w14:paraId="62B4294C" w14:textId="77777777" w:rsidR="00F931F3" w:rsidRPr="001D772C" w:rsidRDefault="00F931F3" w:rsidP="001D772C">
            <w:pPr>
              <w:pStyle w:val="StyleArial8ptBoldAfter0ptLinespacing15lines"/>
            </w:pPr>
            <w:r w:rsidRPr="001D772C">
              <w:t>5</w:t>
            </w:r>
          </w:p>
          <w:p w14:paraId="62B4294D" w14:textId="77777777" w:rsidR="00F931F3" w:rsidRPr="001D772C" w:rsidRDefault="00F931F3" w:rsidP="001D772C">
            <w:pPr>
              <w:pStyle w:val="StyleArial8ptBoldAfter0ptLinespacing15lines"/>
            </w:pPr>
            <w:r w:rsidRPr="001D772C">
              <w:t>6</w:t>
            </w:r>
          </w:p>
          <w:p w14:paraId="62B4294E" w14:textId="77777777" w:rsidR="00F931F3" w:rsidRPr="001D772C" w:rsidRDefault="00F931F3" w:rsidP="001D772C">
            <w:pPr>
              <w:pStyle w:val="StyleArial8ptBoldAfter0ptLinespacing15lines"/>
            </w:pPr>
            <w:r w:rsidRPr="001D772C">
              <w:t>7</w:t>
            </w:r>
          </w:p>
          <w:p w14:paraId="62B4294F" w14:textId="77777777" w:rsidR="00F931F3" w:rsidRPr="001D772C" w:rsidRDefault="00F931F3" w:rsidP="001D772C">
            <w:pPr>
              <w:pStyle w:val="StyleArial8ptBoldAfter0ptLinespacing15lines"/>
            </w:pPr>
            <w:r w:rsidRPr="001D772C">
              <w:t>8</w:t>
            </w:r>
          </w:p>
          <w:p w14:paraId="62B42950" w14:textId="77777777" w:rsidR="00F931F3" w:rsidRPr="001D772C" w:rsidRDefault="00F931F3" w:rsidP="001D772C">
            <w:pPr>
              <w:pStyle w:val="StyleArial8ptBoldAfter0ptLinespacing15lines"/>
            </w:pPr>
            <w:r w:rsidRPr="001D772C">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951" w14:textId="77777777" w:rsidR="00F931F3" w:rsidRDefault="00F931F3" w:rsidP="000860E4">
            <w:pPr>
              <w:pStyle w:val="StyleArial8ptBoldAfter0ptLinespacing15lines"/>
            </w:pPr>
            <w:r w:rsidRPr="00D33EF6">
              <w:t>HotelReservations</w:t>
            </w:r>
          </w:p>
          <w:p w14:paraId="62B42952" w14:textId="77777777" w:rsidR="00F931F3" w:rsidRPr="00D33EF6" w:rsidRDefault="00F931F3" w:rsidP="000860E4">
            <w:pPr>
              <w:pStyle w:val="StyleArial8ptBoldAfter0ptLinespacing15lines"/>
            </w:pPr>
            <w:r>
              <w:t>(HotelResModifies)</w:t>
            </w:r>
          </w:p>
          <w:p w14:paraId="62B42953" w14:textId="77777777" w:rsidR="00F931F3" w:rsidRDefault="00F931F3" w:rsidP="000860E4">
            <w:pPr>
              <w:pStyle w:val="StyleArial8ptBoldAfter0ptLinespacing15lines"/>
            </w:pPr>
            <w:r w:rsidRPr="00D33EF6">
              <w:t>HotelReservation</w:t>
            </w:r>
          </w:p>
          <w:p w14:paraId="62B42954" w14:textId="77777777" w:rsidR="00F931F3" w:rsidRPr="00D33EF6" w:rsidRDefault="00F931F3" w:rsidP="000860E4">
            <w:pPr>
              <w:pStyle w:val="StyleArial8ptBoldAfter0ptLinespacing15lines"/>
            </w:pPr>
            <w:r>
              <w:t>(HotelResModify)</w:t>
            </w:r>
          </w:p>
          <w:p w14:paraId="62B42955" w14:textId="77777777" w:rsidR="00F931F3" w:rsidRPr="001D772C" w:rsidRDefault="00F931F3" w:rsidP="001D772C">
            <w:pPr>
              <w:pStyle w:val="StyleArial8ptBoldAfter0ptLinespacing15lines"/>
            </w:pPr>
            <w:r w:rsidRPr="001D772C">
              <w:t>RoomStays</w:t>
            </w:r>
          </w:p>
          <w:p w14:paraId="62B42956" w14:textId="77777777" w:rsidR="00F931F3" w:rsidRPr="001D772C" w:rsidRDefault="00F931F3" w:rsidP="001D772C">
            <w:pPr>
              <w:pStyle w:val="StyleArial8ptBoldAfter0ptLinespacing15lines"/>
            </w:pPr>
            <w:r w:rsidRPr="001D772C">
              <w:t>RoomStay</w:t>
            </w:r>
          </w:p>
          <w:p w14:paraId="62B42957" w14:textId="77777777" w:rsidR="00F931F3" w:rsidRPr="001D772C" w:rsidRDefault="00F931F3" w:rsidP="001D772C">
            <w:pPr>
              <w:pStyle w:val="StyleArial8ptBoldAfter0ptLinespacing15lines"/>
            </w:pPr>
            <w:r w:rsidRPr="001D772C">
              <w:t>RoomRates</w:t>
            </w:r>
          </w:p>
          <w:p w14:paraId="62B42958" w14:textId="77777777" w:rsidR="00F931F3" w:rsidRPr="001D772C" w:rsidRDefault="00F931F3" w:rsidP="001D772C">
            <w:pPr>
              <w:pStyle w:val="StyleArial8ptBoldAfter0ptLinespacing15lines"/>
            </w:pPr>
            <w:r w:rsidRPr="001D772C">
              <w:t>RoomRate</w:t>
            </w:r>
          </w:p>
          <w:p w14:paraId="62B42959" w14:textId="77777777" w:rsidR="00F931F3" w:rsidRPr="001D772C" w:rsidRDefault="00F931F3" w:rsidP="001D772C">
            <w:pPr>
              <w:pStyle w:val="StyleArial8ptBoldAfter0ptLinespacing15lines"/>
            </w:pPr>
            <w:r w:rsidRPr="001D772C">
              <w:t>Rates</w:t>
            </w:r>
          </w:p>
          <w:p w14:paraId="62B4295A" w14:textId="77777777" w:rsidR="00F931F3" w:rsidRPr="001D772C" w:rsidRDefault="00F931F3" w:rsidP="001D772C">
            <w:pPr>
              <w:pStyle w:val="StyleArial8ptBoldAfter0ptLinespacing15lines"/>
            </w:pPr>
            <w:r w:rsidRPr="001D772C">
              <w:t>Rate</w:t>
            </w:r>
          </w:p>
          <w:p w14:paraId="62B4295B" w14:textId="77777777" w:rsidR="00F931F3" w:rsidRPr="001D772C" w:rsidRDefault="00F931F3" w:rsidP="001D772C">
            <w:pPr>
              <w:pStyle w:val="StyleArial8ptBoldAfter0ptLinespacing15lines"/>
            </w:pPr>
            <w:r w:rsidRPr="001D772C">
              <w:t>Tota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95C" w14:textId="77777777" w:rsidR="00F931F3" w:rsidRDefault="00F931F3" w:rsidP="000A1BD7">
            <w:pPr>
              <w:pStyle w:val="StyleArial8ptBoldAfter0ptLinespacing15lines"/>
            </w:pPr>
            <w:r w:rsidRPr="001D772C">
              <w:t>M</w:t>
            </w:r>
          </w:p>
          <w:p w14:paraId="62B4295D" w14:textId="77777777" w:rsidR="00F931F3" w:rsidRPr="001D772C" w:rsidRDefault="00F931F3" w:rsidP="000A1BD7">
            <w:pPr>
              <w:pStyle w:val="StyleArial8ptBoldAfter0ptLinespacing15lines"/>
            </w:pPr>
            <w:r>
              <w:t>(M)</w:t>
            </w:r>
          </w:p>
          <w:p w14:paraId="62B4295E" w14:textId="77777777" w:rsidR="00F931F3" w:rsidRDefault="00F931F3" w:rsidP="000A1BD7">
            <w:pPr>
              <w:pStyle w:val="StyleArial8ptBoldAfter0ptLinespacing15lines"/>
            </w:pPr>
            <w:r w:rsidRPr="001D772C">
              <w:t>M</w:t>
            </w:r>
          </w:p>
          <w:p w14:paraId="62B4295F" w14:textId="77777777" w:rsidR="00F931F3" w:rsidRPr="001D772C" w:rsidRDefault="00F931F3" w:rsidP="000A1BD7">
            <w:pPr>
              <w:pStyle w:val="StyleArial8ptBoldAfter0ptLinespacing15lines"/>
            </w:pPr>
            <w:r>
              <w:t>(M)</w:t>
            </w:r>
          </w:p>
          <w:p w14:paraId="62B42960" w14:textId="77777777" w:rsidR="00F931F3" w:rsidRPr="001D772C" w:rsidRDefault="00F931F3" w:rsidP="001D772C">
            <w:pPr>
              <w:pStyle w:val="StyleArial8ptBoldAfter0ptLinespacing15lines"/>
            </w:pPr>
            <w:r w:rsidRPr="001D772C">
              <w:t>M</w:t>
            </w:r>
          </w:p>
          <w:p w14:paraId="62B42961" w14:textId="77777777" w:rsidR="00F931F3" w:rsidRPr="001D772C" w:rsidRDefault="00F931F3" w:rsidP="001D772C">
            <w:pPr>
              <w:pStyle w:val="StyleArial8ptBoldAfter0ptLinespacing15lines"/>
            </w:pPr>
            <w:r w:rsidRPr="001D772C">
              <w:t>M</w:t>
            </w:r>
          </w:p>
          <w:p w14:paraId="62B42962" w14:textId="77777777" w:rsidR="00F931F3" w:rsidRPr="001D772C" w:rsidRDefault="00F931F3" w:rsidP="001D772C">
            <w:pPr>
              <w:pStyle w:val="StyleArial8ptBoldAfter0ptLinespacing15lines"/>
            </w:pPr>
            <w:r w:rsidRPr="001D772C">
              <w:t>A</w:t>
            </w:r>
          </w:p>
          <w:p w14:paraId="62B42963" w14:textId="77777777" w:rsidR="00F931F3" w:rsidRPr="001D772C" w:rsidRDefault="00F931F3" w:rsidP="001D772C">
            <w:pPr>
              <w:pStyle w:val="StyleArial8ptBoldAfter0ptLinespacing15lines"/>
            </w:pPr>
            <w:r w:rsidRPr="001D772C">
              <w:t>M</w:t>
            </w:r>
          </w:p>
          <w:p w14:paraId="62B42964" w14:textId="77777777" w:rsidR="00F931F3" w:rsidRPr="001D772C" w:rsidRDefault="00F931F3" w:rsidP="001D772C">
            <w:pPr>
              <w:pStyle w:val="StyleArial8ptBoldAfter0ptLinespacing15lines"/>
            </w:pPr>
            <w:r w:rsidRPr="001D772C">
              <w:t>M</w:t>
            </w:r>
          </w:p>
          <w:p w14:paraId="62B42965" w14:textId="77777777" w:rsidR="00F931F3" w:rsidRPr="001D772C" w:rsidRDefault="00F931F3" w:rsidP="001D772C">
            <w:pPr>
              <w:pStyle w:val="StyleArial8ptBoldAfter0ptLinespacing15lines"/>
            </w:pPr>
            <w:r w:rsidRPr="001D772C">
              <w:t xml:space="preserve">M </w:t>
            </w:r>
          </w:p>
          <w:p w14:paraId="62B42966" w14:textId="77777777" w:rsidR="00F931F3" w:rsidRPr="001D772C" w:rsidRDefault="00F931F3"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67" w14:textId="77777777" w:rsidR="00F931F3" w:rsidRPr="004238C9" w:rsidRDefault="00F931F3" w:rsidP="004238C9">
            <w:pPr>
              <w:spacing w:after="0" w:line="360" w:lineRule="auto"/>
              <w:rPr>
                <w:rFonts w:ascii="Arial" w:hAnsi="Arial" w:cs="Arial"/>
                <w:b/>
                <w:sz w:val="16"/>
                <w:szCs w:val="16"/>
              </w:rPr>
            </w:pPr>
            <w:r w:rsidRPr="004238C9">
              <w:rPr>
                <w:rFonts w:ascii="Arial" w:hAnsi="Arial" w:cs="Arial"/>
                <w:b/>
                <w:sz w:val="16"/>
                <w:szCs w:val="16"/>
              </w:rPr>
              <w:t>GDS Note1:</w:t>
            </w:r>
            <w:r w:rsidRPr="004238C9">
              <w:rPr>
                <w:rFonts w:ascii="Arial" w:hAnsi="Arial" w:cs="Arial"/>
                <w:sz w:val="16"/>
                <w:szCs w:val="16"/>
              </w:rPr>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68" w14:textId="77777777" w:rsidR="00F931F3" w:rsidRDefault="00F931F3" w:rsidP="009B0BEB">
            <w:pPr>
              <w:spacing w:after="0" w:line="360" w:lineRule="auto"/>
              <w:jc w:val="center"/>
              <w:rPr>
                <w:rFonts w:ascii="Arial" w:hAnsi="Arial" w:cs="Arial"/>
                <w:b/>
                <w:sz w:val="16"/>
                <w:szCs w:val="16"/>
              </w:rPr>
            </w:pPr>
            <w:r>
              <w:rPr>
                <w:rFonts w:ascii="Arial" w:hAnsi="Arial" w:cs="Arial"/>
                <w:b/>
                <w:sz w:val="16"/>
                <w:szCs w:val="16"/>
              </w:rPr>
              <w:t>GDS</w:t>
            </w:r>
          </w:p>
          <w:p w14:paraId="62B42969" w14:textId="77777777" w:rsidR="00F931F3" w:rsidRPr="00925C6A" w:rsidRDefault="00F931F3"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96A" w14:textId="77777777" w:rsidR="00F931F3" w:rsidRPr="00925C6A" w:rsidRDefault="00F931F3" w:rsidP="00925C6A">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96B" w14:textId="77777777" w:rsidR="00F931F3" w:rsidRPr="00925C6A" w:rsidRDefault="00F931F3" w:rsidP="00925C6A">
            <w:pPr>
              <w:spacing w:after="0" w:line="360" w:lineRule="auto"/>
              <w:rPr>
                <w:rFonts w:ascii="Arial" w:hAnsi="Arial" w:cs="Arial"/>
                <w:b/>
                <w:sz w:val="16"/>
                <w:szCs w:val="16"/>
              </w:rPr>
            </w:pPr>
          </w:p>
        </w:tc>
      </w:tr>
      <w:tr w:rsidR="00F931F3" w:rsidRPr="00F860DF" w14:paraId="62B42977"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96D" w14:textId="77777777" w:rsidR="00F931F3" w:rsidRPr="00F860DF" w:rsidRDefault="00F931F3"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96E" w14:textId="77777777" w:rsidR="00F931F3" w:rsidRPr="00A81A3F" w:rsidRDefault="00F931F3" w:rsidP="00B459FB">
            <w:pPr>
              <w:spacing w:before="60" w:after="0" w:line="240" w:lineRule="auto"/>
              <w:rPr>
                <w:rFonts w:ascii="Arial" w:hAnsi="Arial" w:cs="Arial"/>
                <w:sz w:val="16"/>
                <w:szCs w:val="16"/>
              </w:rPr>
            </w:pPr>
            <w:r w:rsidRPr="00A81A3F">
              <w:rPr>
                <w:rFonts w:ascii="Arial" w:hAnsi="Arial" w:cs="Arial"/>
                <w:sz w:val="16"/>
                <w:szCs w:val="16"/>
              </w:rPr>
              <w:t>@AmountAfter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6F" w14:textId="77777777" w:rsidR="00F931F3" w:rsidRPr="00A81A3F" w:rsidRDefault="00F931F3" w:rsidP="00B459FB">
            <w:pPr>
              <w:spacing w:before="60" w:after="0" w:line="240" w:lineRule="auto"/>
              <w:rPr>
                <w:rFonts w:ascii="Arial" w:hAnsi="Arial" w:cs="Arial"/>
                <w:sz w:val="16"/>
                <w:szCs w:val="16"/>
              </w:rPr>
            </w:pPr>
            <w:r w:rsidRPr="00A81A3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70" w14:textId="77777777" w:rsidR="00F931F3" w:rsidRPr="00A81A3F" w:rsidRDefault="00F931F3" w:rsidP="00B459FB">
            <w:pPr>
              <w:spacing w:before="60" w:after="0" w:line="240" w:lineRule="auto"/>
              <w:rPr>
                <w:rFonts w:ascii="Arial" w:hAnsi="Arial" w:cs="Arial"/>
                <w:sz w:val="16"/>
                <w:szCs w:val="16"/>
              </w:rPr>
            </w:pPr>
            <w:r w:rsidRPr="00A81A3F">
              <w:rPr>
                <w:rFonts w:ascii="Arial" w:hAnsi="Arial" w:cs="Arial"/>
                <w:sz w:val="16"/>
                <w:szCs w:val="16"/>
              </w:rPr>
              <w:t>Money</w:t>
            </w:r>
          </w:p>
          <w:p w14:paraId="62B42971" w14:textId="77777777" w:rsidR="00F931F3" w:rsidRPr="00A81A3F" w:rsidRDefault="00F931F3" w:rsidP="00E6726B">
            <w:pPr>
              <w:pStyle w:val="TableText"/>
              <w:ind w:left="166" w:hanging="166"/>
              <w:rPr>
                <w:sz w:val="16"/>
                <w:szCs w:val="16"/>
              </w:rPr>
            </w:pPr>
            <w:r w:rsidRPr="00A81A3F">
              <w:rPr>
                <w:i/>
                <w:sz w:val="16"/>
                <w:szCs w:val="16"/>
              </w:rPr>
              <w:t>Example:</w:t>
            </w:r>
          </w:p>
          <w:p w14:paraId="62B42972" w14:textId="77777777" w:rsidR="00F931F3" w:rsidRPr="00A81A3F" w:rsidRDefault="00F931F3" w:rsidP="00E6726B">
            <w:pPr>
              <w:spacing w:after="0" w:line="240" w:lineRule="auto"/>
              <w:rPr>
                <w:rFonts w:ascii="Arial" w:hAnsi="Arial" w:cs="Arial"/>
                <w:sz w:val="16"/>
                <w:szCs w:val="16"/>
              </w:rPr>
            </w:pPr>
            <w:r w:rsidRPr="00A81A3F">
              <w:rPr>
                <w:rFonts w:ascii="Arial" w:hAnsi="Arial" w:cs="Arial"/>
                <w:bCs/>
                <w:sz w:val="16"/>
                <w:szCs w:val="16"/>
                <w:shd w:val="clear" w:color="auto" w:fill="FFFFFF"/>
                <w:lang w:eastAsia="ar-SA"/>
              </w:rPr>
              <w:t>&lt;Total</w:t>
            </w:r>
            <w:r w:rsidRPr="00A81A3F">
              <w:rPr>
                <w:rFonts w:ascii="Arial" w:hAnsi="Arial" w:cs="Arial"/>
                <w:sz w:val="16"/>
                <w:szCs w:val="16"/>
                <w:lang w:val="en-AU"/>
              </w:rPr>
              <w:t xml:space="preserve"> </w:t>
            </w:r>
            <w:r w:rsidRPr="00A81A3F">
              <w:rPr>
                <w:rFonts w:ascii="Arial" w:hAnsi="Arial" w:cs="Arial"/>
                <w:b/>
                <w:sz w:val="16"/>
                <w:szCs w:val="16"/>
                <w:lang w:val="en-AU"/>
              </w:rPr>
              <w:t>"AmountAfterTax “9150”</w:t>
            </w:r>
            <w:r w:rsidRPr="00A81A3F">
              <w:rPr>
                <w:rFonts w:ascii="Arial" w:hAnsi="Arial" w:cs="Arial"/>
                <w:sz w:val="16"/>
                <w:szCs w:val="16"/>
                <w:lang w:val="en-AU"/>
              </w:rPr>
              <w:t xml:space="preserve"> CurrencyCode="EUR" DecimalPlaces=”2” AdditionalFeesExcludedIndicato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73" w14:textId="77777777" w:rsidR="00F931F3" w:rsidRPr="00A81A3F" w:rsidRDefault="00F931F3" w:rsidP="00B459FB">
            <w:pPr>
              <w:spacing w:before="60" w:after="0" w:line="240" w:lineRule="auto"/>
              <w:jc w:val="center"/>
              <w:rPr>
                <w:rFonts w:ascii="Arial" w:hAnsi="Arial" w:cs="Arial"/>
                <w:sz w:val="16"/>
                <w:szCs w:val="16"/>
              </w:rPr>
            </w:pPr>
            <w:r w:rsidRPr="00A81A3F">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74" w14:textId="77777777" w:rsidR="00F931F3" w:rsidRPr="00A81A3F" w:rsidRDefault="00F931F3" w:rsidP="00132B6B">
            <w:pPr>
              <w:spacing w:before="60" w:after="6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975" w14:textId="77777777" w:rsidR="00F931F3" w:rsidRPr="00A81A3F" w:rsidRDefault="00F931F3" w:rsidP="00132B6B">
            <w:pPr>
              <w:spacing w:before="60" w:after="60" w:line="240" w:lineRule="auto"/>
              <w:rPr>
                <w:rFonts w:ascii="Arial" w:hAnsi="Arial" w:cs="Arial"/>
                <w:sz w:val="16"/>
                <w:szCs w:val="16"/>
              </w:rPr>
            </w:pPr>
            <w:r w:rsidRPr="00A81A3F">
              <w:rPr>
                <w:rFonts w:ascii="Arial" w:hAnsi="Arial" w:cs="Arial"/>
                <w:sz w:val="16"/>
                <w:szCs w:val="16"/>
              </w:rPr>
              <w:t>Approximate Total Rate</w:t>
            </w:r>
          </w:p>
          <w:p w14:paraId="62B42976" w14:textId="77777777" w:rsidR="00F931F3" w:rsidRPr="00E92958" w:rsidRDefault="00F931F3" w:rsidP="0055043F">
            <w:pPr>
              <w:spacing w:before="60" w:after="60"/>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sz w:val="16"/>
                <w:szCs w:val="16"/>
              </w:rPr>
              <w:t>Applicable to Galileo/ Apollo</w:t>
            </w:r>
          </w:p>
        </w:tc>
      </w:tr>
      <w:tr w:rsidR="00F931F3" w:rsidRPr="00F860DF" w14:paraId="62B4298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978"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979" w14:textId="77777777" w:rsidR="00F931F3" w:rsidRPr="00F860DF" w:rsidRDefault="00F931F3" w:rsidP="00B459FB">
            <w:pPr>
              <w:spacing w:before="60" w:after="0" w:line="240" w:lineRule="auto"/>
              <w:rPr>
                <w:rFonts w:ascii="Arial" w:hAnsi="Arial" w:cs="Arial"/>
                <w:sz w:val="16"/>
                <w:szCs w:val="16"/>
              </w:rPr>
            </w:pPr>
            <w:r w:rsidRPr="00F860DF">
              <w:rPr>
                <w:rFonts w:ascii="Arial" w:hAnsi="Arial" w:cs="Arial"/>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7A" w14:textId="77777777" w:rsidR="00F931F3" w:rsidRPr="00F860DF" w:rsidRDefault="00F931F3"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7B" w14:textId="77777777" w:rsidR="00F931F3" w:rsidRPr="00132B6B" w:rsidRDefault="00F931F3" w:rsidP="00B459FB">
            <w:pPr>
              <w:spacing w:before="60" w:after="0" w:line="240" w:lineRule="auto"/>
              <w:rPr>
                <w:rFonts w:ascii="Arial" w:hAnsi="Arial" w:cs="Arial"/>
                <w:sz w:val="16"/>
                <w:szCs w:val="16"/>
              </w:rPr>
            </w:pPr>
            <w:r w:rsidRPr="00132B6B">
              <w:rPr>
                <w:rFonts w:ascii="Arial" w:hAnsi="Arial" w:cs="Arial"/>
                <w:sz w:val="16"/>
                <w:szCs w:val="16"/>
              </w:rPr>
              <w:t>AlphaLength3</w:t>
            </w:r>
          </w:p>
          <w:p w14:paraId="62B4297C" w14:textId="77777777" w:rsidR="00F931F3" w:rsidRPr="00132B6B" w:rsidRDefault="00F931F3" w:rsidP="00E6726B">
            <w:pPr>
              <w:pStyle w:val="TableText"/>
              <w:ind w:left="166" w:hanging="166"/>
              <w:rPr>
                <w:sz w:val="16"/>
                <w:szCs w:val="16"/>
              </w:rPr>
            </w:pPr>
            <w:r w:rsidRPr="00132B6B">
              <w:rPr>
                <w:i/>
                <w:sz w:val="16"/>
                <w:szCs w:val="16"/>
              </w:rPr>
              <w:t>Example:</w:t>
            </w:r>
          </w:p>
          <w:p w14:paraId="62B4297D" w14:textId="77777777" w:rsidR="00F931F3" w:rsidRPr="00132B6B" w:rsidRDefault="00F931F3" w:rsidP="00E6726B">
            <w:pPr>
              <w:spacing w:after="0" w:line="240" w:lineRule="auto"/>
              <w:rPr>
                <w:rFonts w:ascii="Arial" w:hAnsi="Arial" w:cs="Arial"/>
                <w:sz w:val="16"/>
                <w:szCs w:val="16"/>
              </w:rPr>
            </w:pPr>
            <w:r w:rsidRPr="00132B6B">
              <w:rPr>
                <w:rFonts w:ascii="Arial" w:hAnsi="Arial" w:cs="Arial"/>
                <w:bCs/>
                <w:sz w:val="16"/>
                <w:szCs w:val="16"/>
                <w:shd w:val="clear" w:color="auto" w:fill="FFFFFF"/>
                <w:lang w:eastAsia="ar-SA"/>
              </w:rPr>
              <w:t>&lt;Total</w:t>
            </w:r>
            <w:r w:rsidRPr="00132B6B">
              <w:rPr>
                <w:rFonts w:ascii="Arial" w:hAnsi="Arial" w:cs="Arial"/>
                <w:sz w:val="16"/>
                <w:szCs w:val="16"/>
                <w:lang w:val="en-AU"/>
              </w:rPr>
              <w:t xml:space="preserve"> "AmountAfterTax “9150” </w:t>
            </w:r>
            <w:r w:rsidRPr="00132B6B">
              <w:rPr>
                <w:rFonts w:ascii="Arial" w:hAnsi="Arial" w:cs="Arial"/>
                <w:b/>
                <w:sz w:val="16"/>
                <w:szCs w:val="16"/>
                <w:lang w:val="en-AU"/>
              </w:rPr>
              <w:t>CurrencyCode="EUR"</w:t>
            </w:r>
            <w:r w:rsidRPr="00132B6B">
              <w:rPr>
                <w:rFonts w:ascii="Arial" w:hAnsi="Arial" w:cs="Arial"/>
                <w:sz w:val="16"/>
                <w:szCs w:val="16"/>
                <w:lang w:val="en-AU"/>
              </w:rPr>
              <w:t xml:space="preserve"> DecimalPlaces=”2” AdditionalFeesExcludedIndicator=”</w:t>
            </w:r>
            <w:r>
              <w:rPr>
                <w:rFonts w:ascii="Arial" w:hAnsi="Arial" w:cs="Arial"/>
                <w:sz w:val="16"/>
                <w:szCs w:val="16"/>
                <w:lang w:val="en-AU"/>
              </w:rPr>
              <w:t>true</w:t>
            </w:r>
            <w:r w:rsidRPr="00132B6B">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7E"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7F" w14:textId="77777777" w:rsidR="00F931F3" w:rsidRDefault="00F931F3" w:rsidP="00BB0805">
            <w:pPr>
              <w:pStyle w:val="TableText"/>
              <w:rPr>
                <w:sz w:val="16"/>
                <w:szCs w:val="16"/>
              </w:rPr>
            </w:pPr>
            <w:r>
              <w:rPr>
                <w:i/>
                <w:sz w:val="16"/>
                <w:szCs w:val="16"/>
              </w:rPr>
              <w:t>Valid value</w:t>
            </w:r>
            <w:r>
              <w:rPr>
                <w:sz w:val="16"/>
                <w:szCs w:val="16"/>
              </w:rPr>
              <w:t>:</w:t>
            </w:r>
          </w:p>
          <w:p w14:paraId="62B42980" w14:textId="77777777" w:rsidR="00F931F3" w:rsidRPr="00F860DF" w:rsidRDefault="00F931F3" w:rsidP="00BB0805">
            <w:pPr>
              <w:spacing w:before="60" w:after="60" w:line="240" w:lineRule="auto"/>
              <w:rPr>
                <w:rFonts w:ascii="Arial" w:hAnsi="Arial" w:cs="Arial"/>
                <w:sz w:val="16"/>
                <w:szCs w:val="16"/>
              </w:rPr>
            </w:pPr>
            <w:r>
              <w:rPr>
                <w:rFonts w:ascii="Arial" w:hAnsi="Arial" w:cs="Arial"/>
                <w:sz w:val="16"/>
                <w:szCs w:val="16"/>
              </w:rPr>
              <w:t>Any valid ISO 4217 three alpha currency code</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981" w14:textId="77777777" w:rsidR="00F931F3" w:rsidRPr="00F860DF" w:rsidRDefault="00F931F3" w:rsidP="00132B6B">
            <w:pPr>
              <w:spacing w:before="60" w:after="60" w:line="240" w:lineRule="auto"/>
              <w:rPr>
                <w:rFonts w:ascii="Arial" w:hAnsi="Arial" w:cs="Arial"/>
                <w:sz w:val="16"/>
                <w:szCs w:val="16"/>
              </w:rPr>
            </w:pPr>
          </w:p>
        </w:tc>
      </w:tr>
      <w:tr w:rsidR="00F931F3" w:rsidRPr="00F860DF" w14:paraId="62B4298C"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983"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984" w14:textId="77777777" w:rsidR="00F931F3" w:rsidRPr="00F860DF" w:rsidRDefault="00F931F3" w:rsidP="00B459FB">
            <w:pPr>
              <w:spacing w:before="60" w:after="0" w:line="240" w:lineRule="auto"/>
              <w:rPr>
                <w:rFonts w:ascii="Arial" w:hAnsi="Arial" w:cs="Arial"/>
                <w:sz w:val="16"/>
                <w:szCs w:val="16"/>
              </w:rPr>
            </w:pPr>
            <w:r>
              <w:rPr>
                <w:rFonts w:ascii="Arial" w:hAnsi="Arial" w:cs="Arial"/>
                <w:sz w:val="16"/>
                <w:szCs w:val="16"/>
              </w:rPr>
              <w:t>@</w:t>
            </w:r>
            <w:r w:rsidRPr="00F860DF">
              <w:rPr>
                <w:rFonts w:ascii="Arial" w:hAnsi="Arial" w:cs="Arial"/>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85" w14:textId="77777777" w:rsidR="00F931F3" w:rsidRPr="00F860DF" w:rsidRDefault="00F931F3"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86" w14:textId="77777777" w:rsidR="00F931F3" w:rsidRPr="00132B6B" w:rsidRDefault="00F931F3" w:rsidP="00B459FB">
            <w:pPr>
              <w:spacing w:before="60" w:after="0" w:line="240" w:lineRule="auto"/>
              <w:rPr>
                <w:rFonts w:ascii="Arial" w:hAnsi="Arial" w:cs="Arial"/>
                <w:sz w:val="16"/>
                <w:szCs w:val="16"/>
              </w:rPr>
            </w:pPr>
            <w:r w:rsidRPr="00132B6B">
              <w:rPr>
                <w:rFonts w:ascii="Arial" w:hAnsi="Arial" w:cs="Arial"/>
                <w:sz w:val="16"/>
                <w:szCs w:val="16"/>
              </w:rPr>
              <w:t>xs:NonNegativeInteger</w:t>
            </w:r>
          </w:p>
          <w:p w14:paraId="62B42987" w14:textId="77777777" w:rsidR="00F931F3" w:rsidRPr="00132B6B" w:rsidRDefault="00F931F3" w:rsidP="00E6726B">
            <w:pPr>
              <w:pStyle w:val="TableText"/>
              <w:ind w:left="166" w:hanging="166"/>
              <w:rPr>
                <w:sz w:val="16"/>
                <w:szCs w:val="16"/>
              </w:rPr>
            </w:pPr>
            <w:r w:rsidRPr="00132B6B">
              <w:rPr>
                <w:i/>
                <w:sz w:val="16"/>
                <w:szCs w:val="16"/>
              </w:rPr>
              <w:t>Example:</w:t>
            </w:r>
          </w:p>
          <w:p w14:paraId="62B42988" w14:textId="77777777" w:rsidR="00F931F3" w:rsidRPr="00132B6B" w:rsidRDefault="00F931F3" w:rsidP="00E6726B">
            <w:pPr>
              <w:spacing w:after="0" w:line="240" w:lineRule="auto"/>
              <w:rPr>
                <w:rFonts w:ascii="Arial" w:hAnsi="Arial" w:cs="Arial"/>
                <w:sz w:val="16"/>
                <w:szCs w:val="16"/>
              </w:rPr>
            </w:pPr>
            <w:r w:rsidRPr="00132B6B">
              <w:rPr>
                <w:rFonts w:ascii="Arial" w:hAnsi="Arial" w:cs="Arial"/>
                <w:bCs/>
                <w:sz w:val="16"/>
                <w:szCs w:val="16"/>
                <w:shd w:val="clear" w:color="auto" w:fill="FFFFFF"/>
                <w:lang w:eastAsia="ar-SA"/>
              </w:rPr>
              <w:t>&lt;Total</w:t>
            </w:r>
            <w:r w:rsidRPr="00132B6B">
              <w:rPr>
                <w:rFonts w:ascii="Arial" w:hAnsi="Arial" w:cs="Arial"/>
                <w:sz w:val="16"/>
                <w:szCs w:val="16"/>
                <w:lang w:val="en-AU"/>
              </w:rPr>
              <w:t xml:space="preserve"> "AmountAfterTax “9150” CurrencyCode="EUR" </w:t>
            </w:r>
            <w:r w:rsidRPr="00132B6B">
              <w:rPr>
                <w:rFonts w:ascii="Arial" w:hAnsi="Arial" w:cs="Arial"/>
                <w:b/>
                <w:sz w:val="16"/>
                <w:szCs w:val="16"/>
                <w:lang w:val="en-AU"/>
              </w:rPr>
              <w:t>DecimalPlaces=”2”</w:t>
            </w:r>
            <w:r w:rsidRPr="00132B6B">
              <w:rPr>
                <w:rFonts w:ascii="Arial" w:hAnsi="Arial" w:cs="Arial"/>
                <w:sz w:val="16"/>
                <w:szCs w:val="16"/>
                <w:lang w:val="en-AU"/>
              </w:rPr>
              <w:t xml:space="preserve"> AdditionalFeesExcludedIndicator=”</w:t>
            </w:r>
            <w:r>
              <w:rPr>
                <w:rFonts w:ascii="Arial" w:hAnsi="Arial" w:cs="Arial"/>
                <w:sz w:val="16"/>
                <w:szCs w:val="16"/>
                <w:lang w:val="en-AU"/>
              </w:rPr>
              <w:t>true</w:t>
            </w:r>
            <w:r w:rsidRPr="00132B6B">
              <w:rPr>
                <w:rFonts w:ascii="Arial" w:hAnsi="Arial" w:cs="Arial"/>
                <w:sz w:val="16"/>
                <w:szCs w:val="16"/>
                <w:lang w:val="en-AU"/>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89"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8A"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98B" w14:textId="77777777" w:rsidR="00F931F3" w:rsidRPr="00F860DF" w:rsidRDefault="00F931F3" w:rsidP="00214888">
            <w:pPr>
              <w:spacing w:after="0" w:line="240" w:lineRule="auto"/>
              <w:rPr>
                <w:rFonts w:ascii="Arial" w:hAnsi="Arial" w:cs="Arial"/>
                <w:sz w:val="16"/>
                <w:szCs w:val="16"/>
              </w:rPr>
            </w:pPr>
          </w:p>
        </w:tc>
      </w:tr>
      <w:tr w:rsidR="00F931F3" w:rsidRPr="00F860DF" w14:paraId="62B4299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98D" w14:textId="77777777" w:rsidR="00F931F3" w:rsidRPr="00F860DF" w:rsidRDefault="00F931F3" w:rsidP="007A75DE">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98E" w14:textId="77777777" w:rsidR="00F931F3" w:rsidRPr="00A81A3F" w:rsidRDefault="00F931F3" w:rsidP="00B459FB">
            <w:pPr>
              <w:spacing w:before="60" w:after="0" w:line="240" w:lineRule="auto"/>
              <w:rPr>
                <w:rFonts w:ascii="Arial" w:hAnsi="Arial" w:cs="Arial"/>
                <w:sz w:val="16"/>
                <w:szCs w:val="16"/>
              </w:rPr>
            </w:pPr>
            <w:r w:rsidRPr="00A81A3F">
              <w:rPr>
                <w:rFonts w:ascii="Arial" w:hAnsi="Arial" w:cs="Arial"/>
                <w:sz w:val="16"/>
                <w:szCs w:val="16"/>
              </w:rPr>
              <w:t>@AdditionalFeesExcluded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8F" w14:textId="77777777" w:rsidR="00F931F3" w:rsidRPr="00A81A3F" w:rsidRDefault="00F931F3" w:rsidP="00B459FB">
            <w:pPr>
              <w:spacing w:before="60" w:after="0" w:line="240" w:lineRule="auto"/>
              <w:rPr>
                <w:rFonts w:ascii="Arial" w:hAnsi="Arial" w:cs="Arial"/>
                <w:strike/>
                <w:sz w:val="16"/>
                <w:szCs w:val="16"/>
              </w:rPr>
            </w:pPr>
            <w:r w:rsidRPr="00A81A3F">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90" w14:textId="77777777" w:rsidR="00F931F3" w:rsidRPr="00A81A3F" w:rsidRDefault="00F931F3" w:rsidP="00B459FB">
            <w:pPr>
              <w:spacing w:before="60" w:after="0" w:line="240" w:lineRule="auto"/>
              <w:rPr>
                <w:rFonts w:ascii="Arial" w:hAnsi="Arial" w:cs="Arial"/>
                <w:sz w:val="16"/>
                <w:szCs w:val="16"/>
              </w:rPr>
            </w:pPr>
            <w:r w:rsidRPr="00A81A3F">
              <w:rPr>
                <w:rFonts w:ascii="Arial" w:hAnsi="Arial" w:cs="Arial"/>
                <w:sz w:val="16"/>
                <w:szCs w:val="16"/>
              </w:rPr>
              <w:t>xs:Boolean</w:t>
            </w:r>
          </w:p>
          <w:p w14:paraId="62B42991" w14:textId="77777777" w:rsidR="00F931F3" w:rsidRPr="00A81A3F" w:rsidRDefault="00F931F3" w:rsidP="00E6726B">
            <w:pPr>
              <w:pStyle w:val="TableText"/>
              <w:ind w:left="166" w:hanging="166"/>
              <w:rPr>
                <w:i/>
                <w:sz w:val="16"/>
                <w:szCs w:val="16"/>
              </w:rPr>
            </w:pPr>
            <w:r w:rsidRPr="00A81A3F">
              <w:rPr>
                <w:i/>
                <w:sz w:val="16"/>
                <w:szCs w:val="16"/>
              </w:rPr>
              <w:t>Example:</w:t>
            </w:r>
          </w:p>
          <w:p w14:paraId="62B42992" w14:textId="77777777" w:rsidR="00F931F3" w:rsidRPr="00A81A3F" w:rsidRDefault="00F931F3" w:rsidP="00E6726B">
            <w:pPr>
              <w:spacing w:after="0" w:line="240" w:lineRule="auto"/>
              <w:rPr>
                <w:rFonts w:ascii="Arial" w:hAnsi="Arial" w:cs="Arial"/>
                <w:sz w:val="16"/>
                <w:szCs w:val="16"/>
              </w:rPr>
            </w:pPr>
            <w:r w:rsidRPr="00A81A3F">
              <w:rPr>
                <w:rFonts w:cs="Arial"/>
                <w:bCs/>
                <w:sz w:val="16"/>
                <w:szCs w:val="16"/>
                <w:shd w:val="clear" w:color="auto" w:fill="FFFFFF"/>
                <w:lang w:eastAsia="ar-SA"/>
              </w:rPr>
              <w:t>&lt;</w:t>
            </w:r>
            <w:r w:rsidRPr="00A81A3F">
              <w:rPr>
                <w:rFonts w:ascii="Arial" w:hAnsi="Arial" w:cs="Arial"/>
                <w:bCs/>
                <w:sz w:val="16"/>
                <w:szCs w:val="16"/>
                <w:shd w:val="clear" w:color="auto" w:fill="FFFFFF"/>
                <w:lang w:eastAsia="ar-SA"/>
              </w:rPr>
              <w:t>Total</w:t>
            </w:r>
            <w:r w:rsidRPr="00A81A3F">
              <w:rPr>
                <w:rFonts w:ascii="Arial" w:hAnsi="Arial" w:cs="Arial"/>
                <w:sz w:val="16"/>
                <w:szCs w:val="16"/>
                <w:lang w:val="en-AU"/>
              </w:rPr>
              <w:t xml:space="preserve"> "AmountAfterTax “9150” CurrencyCode="EUR" DecimalPlaces=”2” </w:t>
            </w:r>
            <w:r w:rsidRPr="00A81A3F">
              <w:rPr>
                <w:rFonts w:ascii="Arial" w:hAnsi="Arial" w:cs="Arial"/>
                <w:b/>
                <w:sz w:val="16"/>
                <w:szCs w:val="16"/>
                <w:lang w:val="en-AU"/>
              </w:rPr>
              <w:t>AdditionalFeesExcludedIndicato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93" w14:textId="77777777" w:rsidR="00F931F3" w:rsidRPr="00A81A3F" w:rsidRDefault="00F931F3" w:rsidP="00B459FB">
            <w:pPr>
              <w:spacing w:before="60" w:after="0" w:line="240" w:lineRule="auto"/>
              <w:jc w:val="center"/>
              <w:rPr>
                <w:rFonts w:ascii="Arial" w:hAnsi="Arial" w:cs="Arial"/>
                <w:sz w:val="16"/>
                <w:szCs w:val="16"/>
              </w:rPr>
            </w:pPr>
            <w:r w:rsidRPr="00A81A3F">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94" w14:textId="77777777" w:rsidR="00F931F3" w:rsidRPr="00A81A3F" w:rsidRDefault="00F931F3" w:rsidP="007A75DE">
            <w:pPr>
              <w:pStyle w:val="TableText"/>
              <w:rPr>
                <w:i/>
                <w:sz w:val="16"/>
                <w:szCs w:val="16"/>
              </w:rPr>
            </w:pPr>
            <w:r w:rsidRPr="00A81A3F">
              <w:rPr>
                <w:i/>
                <w:sz w:val="16"/>
                <w:szCs w:val="16"/>
              </w:rPr>
              <w:t>Valid Values:</w:t>
            </w:r>
          </w:p>
          <w:p w14:paraId="62B42995" w14:textId="77777777" w:rsidR="00F931F3" w:rsidRPr="00A81A3F" w:rsidRDefault="00F931F3" w:rsidP="005B1521">
            <w:pPr>
              <w:spacing w:before="60" w:after="0" w:line="240" w:lineRule="auto"/>
              <w:rPr>
                <w:rFonts w:ascii="Arial" w:hAnsi="Arial" w:cs="Arial"/>
                <w:sz w:val="16"/>
                <w:szCs w:val="16"/>
              </w:rPr>
            </w:pPr>
            <w:r w:rsidRPr="00A81A3F">
              <w:rPr>
                <w:rFonts w:ascii="Arial" w:hAnsi="Arial" w:cs="Arial"/>
                <w:color w:val="0000FF"/>
                <w:sz w:val="16"/>
                <w:szCs w:val="16"/>
              </w:rPr>
              <w:t>false=Approximate Total Plus; includes extra option charges</w:t>
            </w:r>
            <w:r w:rsidRPr="00A81A3F">
              <w:rPr>
                <w:rFonts w:ascii="Arial" w:hAnsi="Arial" w:cs="Arial"/>
                <w:sz w:val="16"/>
                <w:szCs w:val="16"/>
              </w:rPr>
              <w:br/>
              <w:t>true=Approximate Total; excludes extra option charges</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996" w14:textId="77777777" w:rsidR="00F931F3" w:rsidRPr="00A81A3F" w:rsidRDefault="00F931F3" w:rsidP="003C5050">
            <w:pPr>
              <w:spacing w:before="60" w:afterLines="60" w:after="144" w:line="240" w:lineRule="auto"/>
              <w:rPr>
                <w:rFonts w:ascii="Arial" w:hAnsi="Arial" w:cs="Arial"/>
                <w:sz w:val="16"/>
                <w:szCs w:val="16"/>
              </w:rPr>
            </w:pPr>
            <w:r w:rsidRPr="00A81A3F">
              <w:rPr>
                <w:rFonts w:ascii="Arial" w:hAnsi="Arial" w:cs="Arial"/>
                <w:sz w:val="16"/>
                <w:szCs w:val="16"/>
              </w:rPr>
              <w:t>Pricing Type</w:t>
            </w:r>
          </w:p>
          <w:p w14:paraId="62B42997" w14:textId="77777777" w:rsidR="00F931F3" w:rsidRPr="00C94258" w:rsidRDefault="00F931F3" w:rsidP="003C5050">
            <w:pPr>
              <w:spacing w:before="60" w:afterLines="60" w:after="144" w:line="240" w:lineRule="auto"/>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sz w:val="16"/>
                <w:szCs w:val="16"/>
              </w:rPr>
              <w:t>Applicable to Galileo/ Apollo.</w:t>
            </w:r>
          </w:p>
        </w:tc>
      </w:tr>
      <w:tr w:rsidR="00F931F3" w:rsidRPr="00F860DF" w14:paraId="62B4299F"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999"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9A"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9B"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9C"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9D"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99E" w14:textId="77777777" w:rsidR="00F931F3" w:rsidRPr="00F860DF" w:rsidRDefault="00F931F3" w:rsidP="00B03A8B">
            <w:pPr>
              <w:pStyle w:val="TableText"/>
              <w:spacing w:before="0" w:after="0"/>
              <w:rPr>
                <w:b/>
                <w:sz w:val="16"/>
                <w:szCs w:val="16"/>
              </w:rPr>
            </w:pPr>
          </w:p>
        </w:tc>
      </w:tr>
      <w:tr w:rsidR="00F931F3" w:rsidRPr="00925C6A" w14:paraId="62B429BA"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9A0" w14:textId="77777777" w:rsidR="00F931F3" w:rsidRDefault="00F931F3" w:rsidP="00141F41">
            <w:pPr>
              <w:pStyle w:val="StyleArial8ptBoldAfter0ptLinespacing15lines"/>
            </w:pPr>
            <w:r w:rsidRPr="00D33EF6">
              <w:t>1</w:t>
            </w:r>
          </w:p>
          <w:p w14:paraId="62B429A1" w14:textId="77777777" w:rsidR="00F931F3" w:rsidRPr="00D33EF6" w:rsidRDefault="00F931F3" w:rsidP="00141F41">
            <w:pPr>
              <w:pStyle w:val="StyleArial8ptBoldAfter0ptLinespacing15lines"/>
            </w:pPr>
          </w:p>
          <w:p w14:paraId="62B429A2" w14:textId="77777777" w:rsidR="00F931F3" w:rsidRDefault="00F931F3" w:rsidP="00141F41">
            <w:pPr>
              <w:pStyle w:val="StyleArial8ptBoldAfter0ptLinespacing15lines"/>
            </w:pPr>
            <w:r w:rsidRPr="00D33EF6">
              <w:t>2</w:t>
            </w:r>
          </w:p>
          <w:p w14:paraId="62B429A3" w14:textId="77777777" w:rsidR="00F931F3" w:rsidRPr="00D33EF6" w:rsidRDefault="00F931F3" w:rsidP="00141F41">
            <w:pPr>
              <w:pStyle w:val="StyleArial8ptBoldAfter0ptLinespacing15lines"/>
            </w:pPr>
          </w:p>
          <w:p w14:paraId="62B429A4" w14:textId="77777777" w:rsidR="00F931F3" w:rsidRPr="001D772C" w:rsidRDefault="00F931F3" w:rsidP="001D772C">
            <w:pPr>
              <w:pStyle w:val="StyleArial8ptBoldAfter0ptLinespacing15lines"/>
            </w:pPr>
            <w:r w:rsidRPr="001D772C">
              <w:t>3</w:t>
            </w:r>
          </w:p>
          <w:p w14:paraId="62B429A5" w14:textId="77777777" w:rsidR="00F931F3" w:rsidRPr="001D772C" w:rsidRDefault="00F931F3" w:rsidP="001D772C">
            <w:pPr>
              <w:pStyle w:val="StyleArial8ptBoldAfter0ptLinespacing15lines"/>
            </w:pPr>
            <w:r w:rsidRPr="001D772C">
              <w:t>4</w:t>
            </w:r>
          </w:p>
          <w:p w14:paraId="62B429A6" w14:textId="77777777" w:rsidR="00F931F3" w:rsidRPr="001D772C" w:rsidRDefault="00F931F3" w:rsidP="001D772C">
            <w:pPr>
              <w:pStyle w:val="StyleArial8ptBoldAfter0ptLinespacing15lines"/>
            </w:pPr>
            <w:r w:rsidRPr="001D772C">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9A7" w14:textId="77777777" w:rsidR="00F931F3" w:rsidRDefault="00F931F3" w:rsidP="000860E4">
            <w:pPr>
              <w:pStyle w:val="StyleArial8ptBoldAfter0ptLinespacing15lines"/>
            </w:pPr>
            <w:r w:rsidRPr="00D33EF6">
              <w:t>HotelReservations</w:t>
            </w:r>
          </w:p>
          <w:p w14:paraId="62B429A8" w14:textId="77777777" w:rsidR="00F931F3" w:rsidRPr="00D33EF6" w:rsidRDefault="00F931F3" w:rsidP="000860E4">
            <w:pPr>
              <w:pStyle w:val="StyleArial8ptBoldAfter0ptLinespacing15lines"/>
            </w:pPr>
            <w:r>
              <w:t>(HotelResModifies)</w:t>
            </w:r>
          </w:p>
          <w:p w14:paraId="62B429A9" w14:textId="77777777" w:rsidR="00F931F3" w:rsidRDefault="00F931F3" w:rsidP="000860E4">
            <w:pPr>
              <w:pStyle w:val="StyleArial8ptBoldAfter0ptLinespacing15lines"/>
            </w:pPr>
            <w:r w:rsidRPr="00D33EF6">
              <w:t>HotelReservation</w:t>
            </w:r>
          </w:p>
          <w:p w14:paraId="62B429AA" w14:textId="77777777" w:rsidR="00F931F3" w:rsidRPr="00D33EF6" w:rsidRDefault="00F931F3" w:rsidP="000860E4">
            <w:pPr>
              <w:pStyle w:val="StyleArial8ptBoldAfter0ptLinespacing15lines"/>
            </w:pPr>
            <w:r>
              <w:t>(HotelResModify)</w:t>
            </w:r>
          </w:p>
          <w:p w14:paraId="62B429AB" w14:textId="77777777" w:rsidR="00F931F3" w:rsidRPr="001D772C" w:rsidRDefault="00F931F3" w:rsidP="001D772C">
            <w:pPr>
              <w:pStyle w:val="StyleArial8ptBoldAfter0ptLinespacing15lines"/>
            </w:pPr>
            <w:r w:rsidRPr="001D772C">
              <w:t>RoomStays</w:t>
            </w:r>
          </w:p>
          <w:p w14:paraId="62B429AC" w14:textId="77777777" w:rsidR="00F931F3" w:rsidRPr="001D772C" w:rsidRDefault="00F931F3" w:rsidP="001D772C">
            <w:pPr>
              <w:pStyle w:val="StyleArial8ptBoldAfter0ptLinespacing15lines"/>
            </w:pPr>
            <w:r w:rsidRPr="001D772C">
              <w:t>RoomStay</w:t>
            </w:r>
          </w:p>
          <w:p w14:paraId="62B429AD" w14:textId="77777777" w:rsidR="00F931F3" w:rsidRPr="001D772C" w:rsidRDefault="00F931F3" w:rsidP="001D772C">
            <w:pPr>
              <w:pStyle w:val="StyleArial8ptBoldAfter0ptLinespacing15lines"/>
            </w:pPr>
            <w:r w:rsidRPr="001D772C">
              <w:t>GuestCount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9AE" w14:textId="77777777" w:rsidR="00F931F3" w:rsidRDefault="00F931F3" w:rsidP="000A1BD7">
            <w:pPr>
              <w:pStyle w:val="StyleArial8ptBoldAfter0ptLinespacing15lines"/>
            </w:pPr>
            <w:r w:rsidRPr="001D772C">
              <w:t>M</w:t>
            </w:r>
          </w:p>
          <w:p w14:paraId="62B429AF" w14:textId="77777777" w:rsidR="00F931F3" w:rsidRPr="001D772C" w:rsidRDefault="00F931F3" w:rsidP="000A1BD7">
            <w:pPr>
              <w:pStyle w:val="StyleArial8ptBoldAfter0ptLinespacing15lines"/>
            </w:pPr>
            <w:r>
              <w:t>(M)</w:t>
            </w:r>
          </w:p>
          <w:p w14:paraId="62B429B0" w14:textId="77777777" w:rsidR="00F931F3" w:rsidRDefault="00F931F3" w:rsidP="000A1BD7">
            <w:pPr>
              <w:pStyle w:val="StyleArial8ptBoldAfter0ptLinespacing15lines"/>
            </w:pPr>
            <w:r w:rsidRPr="001D772C">
              <w:t>M</w:t>
            </w:r>
          </w:p>
          <w:p w14:paraId="62B429B1" w14:textId="77777777" w:rsidR="00F931F3" w:rsidRPr="001D772C" w:rsidRDefault="00F931F3" w:rsidP="000A1BD7">
            <w:pPr>
              <w:pStyle w:val="StyleArial8ptBoldAfter0ptLinespacing15lines"/>
            </w:pPr>
            <w:r>
              <w:t>(M)</w:t>
            </w:r>
          </w:p>
          <w:p w14:paraId="62B429B2" w14:textId="77777777" w:rsidR="00F931F3" w:rsidRPr="001D772C" w:rsidRDefault="00F931F3" w:rsidP="001D772C">
            <w:pPr>
              <w:pStyle w:val="StyleArial8ptBoldAfter0ptLinespacing15lines"/>
            </w:pPr>
            <w:r w:rsidRPr="001D772C">
              <w:t>M</w:t>
            </w:r>
          </w:p>
          <w:p w14:paraId="62B429B3" w14:textId="77777777" w:rsidR="00F931F3" w:rsidRPr="001D772C" w:rsidRDefault="00F931F3" w:rsidP="001D772C">
            <w:pPr>
              <w:pStyle w:val="StyleArial8ptBoldAfter0ptLinespacing15lines"/>
            </w:pPr>
            <w:r w:rsidRPr="001D772C">
              <w:t>M</w:t>
            </w:r>
          </w:p>
          <w:p w14:paraId="62B429B4" w14:textId="77777777" w:rsidR="00F931F3" w:rsidRPr="001D772C" w:rsidRDefault="00F931F3"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B5" w14:textId="77777777" w:rsidR="00F931F3" w:rsidRPr="00DD244D" w:rsidRDefault="00F931F3" w:rsidP="00B459FB">
            <w:pPr>
              <w:spacing w:before="60" w:after="0" w:line="240" w:lineRule="auto"/>
              <w:rPr>
                <w:rFonts w:ascii="Arial" w:hAnsi="Arial" w:cs="Arial"/>
                <w:b/>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B6" w14:textId="77777777" w:rsidR="00F931F3" w:rsidRDefault="00F931F3" w:rsidP="009B0BEB">
            <w:pPr>
              <w:spacing w:after="0" w:line="360" w:lineRule="auto"/>
              <w:jc w:val="center"/>
              <w:rPr>
                <w:rFonts w:ascii="Arial" w:hAnsi="Arial" w:cs="Arial"/>
                <w:b/>
                <w:sz w:val="16"/>
                <w:szCs w:val="16"/>
              </w:rPr>
            </w:pPr>
            <w:r>
              <w:rPr>
                <w:rFonts w:ascii="Arial" w:hAnsi="Arial" w:cs="Arial"/>
                <w:b/>
                <w:sz w:val="16"/>
                <w:szCs w:val="16"/>
              </w:rPr>
              <w:t>GDS</w:t>
            </w:r>
          </w:p>
          <w:p w14:paraId="62B429B7" w14:textId="77777777" w:rsidR="00F931F3" w:rsidRPr="00925C6A" w:rsidRDefault="00F931F3"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9B8" w14:textId="77777777" w:rsidR="00F931F3" w:rsidRPr="00925C6A" w:rsidRDefault="00F931F3" w:rsidP="00925C6A">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9B9" w14:textId="77777777" w:rsidR="00F931F3" w:rsidRPr="00925C6A" w:rsidRDefault="00F931F3" w:rsidP="00925C6A">
            <w:pPr>
              <w:spacing w:after="0" w:line="360" w:lineRule="auto"/>
              <w:rPr>
                <w:rFonts w:ascii="Arial" w:hAnsi="Arial" w:cs="Arial"/>
                <w:b/>
                <w:sz w:val="16"/>
                <w:szCs w:val="16"/>
              </w:rPr>
            </w:pPr>
          </w:p>
        </w:tc>
      </w:tr>
      <w:tr w:rsidR="00F931F3" w:rsidRPr="00AE762E" w14:paraId="62B429C6"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9BB" w14:textId="77777777" w:rsidR="00F931F3" w:rsidRPr="00AE762E" w:rsidRDefault="00F931F3" w:rsidP="00925C6A">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9BC" w14:textId="77777777" w:rsidR="00F931F3" w:rsidRPr="00311021" w:rsidRDefault="00F931F3" w:rsidP="00B459FB">
            <w:pPr>
              <w:spacing w:before="60" w:after="0" w:line="240" w:lineRule="auto"/>
              <w:rPr>
                <w:rFonts w:ascii="Arial" w:hAnsi="Arial" w:cs="Arial"/>
                <w:sz w:val="16"/>
                <w:szCs w:val="16"/>
              </w:rPr>
            </w:pPr>
            <w:r w:rsidRPr="00311021">
              <w:rPr>
                <w:rFonts w:ascii="Arial" w:hAnsi="Arial" w:cs="Arial"/>
                <w:sz w:val="16"/>
                <w:szCs w:val="16"/>
              </w:rPr>
              <w:t>@IsPerRoom</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BD" w14:textId="77777777" w:rsidR="00F931F3" w:rsidRPr="00AE762E" w:rsidRDefault="00F931F3"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BE" w14:textId="77777777" w:rsidR="00F931F3" w:rsidRDefault="00F931F3" w:rsidP="00B459FB">
            <w:pPr>
              <w:spacing w:before="60" w:after="0" w:line="240" w:lineRule="auto"/>
              <w:rPr>
                <w:rFonts w:ascii="Arial" w:hAnsi="Arial" w:cs="Arial"/>
                <w:sz w:val="16"/>
                <w:szCs w:val="16"/>
              </w:rPr>
            </w:pPr>
            <w:r>
              <w:rPr>
                <w:rFonts w:ascii="Arial" w:hAnsi="Arial" w:cs="Arial"/>
                <w:sz w:val="16"/>
                <w:szCs w:val="16"/>
              </w:rPr>
              <w:t>xs:Bolean</w:t>
            </w:r>
          </w:p>
          <w:p w14:paraId="62B429BF" w14:textId="77777777" w:rsidR="00F931F3" w:rsidRDefault="00F931F3" w:rsidP="00AE762E">
            <w:pPr>
              <w:pStyle w:val="TableText"/>
              <w:ind w:left="166" w:hanging="166"/>
              <w:rPr>
                <w:sz w:val="16"/>
                <w:szCs w:val="16"/>
              </w:rPr>
            </w:pPr>
            <w:r>
              <w:rPr>
                <w:i/>
                <w:sz w:val="16"/>
                <w:szCs w:val="16"/>
              </w:rPr>
              <w:t>Example:</w:t>
            </w:r>
          </w:p>
          <w:p w14:paraId="62B429C0" w14:textId="77777777" w:rsidR="00F931F3" w:rsidRPr="00546C64" w:rsidRDefault="00F931F3" w:rsidP="00546C64">
            <w:pPr>
              <w:spacing w:after="0" w:line="240" w:lineRule="auto"/>
              <w:rPr>
                <w:rFonts w:ascii="Arial" w:hAnsi="Arial" w:cs="Arial"/>
                <w:sz w:val="16"/>
                <w:szCs w:val="16"/>
              </w:rPr>
            </w:pPr>
            <w:r w:rsidRPr="00AE762E">
              <w:rPr>
                <w:rFonts w:ascii="Arial" w:hAnsi="Arial" w:cs="Arial"/>
                <w:sz w:val="16"/>
                <w:szCs w:val="16"/>
              </w:rPr>
              <w:t>&lt;</w:t>
            </w:r>
            <w:r w:rsidRPr="00546C64">
              <w:rPr>
                <w:rFonts w:ascii="Arial" w:hAnsi="Arial" w:cs="Arial"/>
                <w:sz w:val="16"/>
                <w:szCs w:val="16"/>
              </w:rPr>
              <w:t xml:space="preserve">GuestCounts </w:t>
            </w:r>
            <w:r w:rsidRPr="00546C64">
              <w:rPr>
                <w:rFonts w:ascii="Arial" w:hAnsi="Arial" w:cs="Arial"/>
                <w:b/>
                <w:sz w:val="16"/>
                <w:szCs w:val="16"/>
              </w:rPr>
              <w:t>IsPerRoom="true"</w:t>
            </w:r>
            <w:r w:rsidRPr="00546C64">
              <w:rPr>
                <w:rFonts w:ascii="Arial" w:hAnsi="Arial" w:cs="Arial"/>
                <w:sz w:val="16"/>
                <w:szCs w:val="16"/>
              </w:rPr>
              <w:t>&gt;</w:t>
            </w:r>
          </w:p>
          <w:p w14:paraId="62B429C1" w14:textId="77777777" w:rsidR="00F931F3" w:rsidRPr="00F860DF" w:rsidRDefault="00F931F3" w:rsidP="00546C64">
            <w:pPr>
              <w:spacing w:after="0" w:line="240" w:lineRule="auto"/>
              <w:rPr>
                <w:rFonts w:ascii="Arial" w:hAnsi="Arial" w:cs="Arial"/>
                <w:sz w:val="16"/>
                <w:szCs w:val="16"/>
              </w:rPr>
            </w:pPr>
            <w:r>
              <w:rPr>
                <w:rFonts w:ascii="Arial" w:hAnsi="Arial" w:cs="Arial"/>
                <w:sz w:val="16"/>
                <w:szCs w:val="16"/>
              </w:rPr>
              <w:t>&lt;</w:t>
            </w:r>
            <w:r w:rsidRPr="00546C64">
              <w:rPr>
                <w:rFonts w:ascii="Arial" w:hAnsi="Arial" w:cs="Arial"/>
                <w:sz w:val="16"/>
                <w:szCs w:val="16"/>
              </w:rPr>
              <w:t>GuestCount AgeQualifyingCode="10" Count="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C2"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C3" w14:textId="77777777" w:rsidR="00F931F3" w:rsidRPr="00AB7C7C" w:rsidRDefault="00F931F3" w:rsidP="00546C64">
            <w:pPr>
              <w:pStyle w:val="TableText"/>
              <w:rPr>
                <w:i/>
                <w:sz w:val="16"/>
                <w:szCs w:val="16"/>
              </w:rPr>
            </w:pPr>
            <w:r w:rsidRPr="00AB7C7C">
              <w:rPr>
                <w:i/>
                <w:sz w:val="16"/>
                <w:szCs w:val="16"/>
              </w:rPr>
              <w:t>Valid Value:</w:t>
            </w:r>
          </w:p>
          <w:p w14:paraId="62B429C4" w14:textId="77777777" w:rsidR="00F931F3" w:rsidRPr="00F860DF" w:rsidRDefault="00F931F3" w:rsidP="00546C64">
            <w:pPr>
              <w:spacing w:after="0" w:line="240" w:lineRule="auto"/>
              <w:rPr>
                <w:rFonts w:ascii="Arial" w:hAnsi="Arial" w:cs="Arial"/>
                <w:sz w:val="16"/>
                <w:szCs w:val="16"/>
              </w:rPr>
            </w:pPr>
            <w:r>
              <w:rPr>
                <w:rFonts w:ascii="Arial" w:hAnsi="Arial" w:cs="Arial"/>
                <w:sz w:val="16"/>
                <w:szCs w:val="16"/>
              </w:rPr>
              <w:t>true - Guests defined in GuestCounts apply to Number of Rooms for the RoomStay</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9C5" w14:textId="77777777" w:rsidR="00F931F3" w:rsidRPr="00F860DF" w:rsidRDefault="00F931F3" w:rsidP="00AE762E">
            <w:pPr>
              <w:spacing w:after="0" w:line="240" w:lineRule="auto"/>
              <w:rPr>
                <w:rFonts w:ascii="Arial" w:hAnsi="Arial" w:cs="Arial"/>
                <w:sz w:val="16"/>
                <w:szCs w:val="16"/>
              </w:rPr>
            </w:pPr>
          </w:p>
        </w:tc>
      </w:tr>
      <w:tr w:rsidR="00F931F3" w:rsidRPr="00F860DF" w14:paraId="62B429CD"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9C7"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9C8"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9C9"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9CA"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9CB"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9CC" w14:textId="77777777" w:rsidR="00F931F3" w:rsidRPr="00F860DF" w:rsidRDefault="00F931F3" w:rsidP="00B03A8B">
            <w:pPr>
              <w:pStyle w:val="TableText"/>
              <w:spacing w:before="0" w:after="0"/>
              <w:rPr>
                <w:b/>
                <w:sz w:val="16"/>
                <w:szCs w:val="16"/>
              </w:rPr>
            </w:pPr>
          </w:p>
        </w:tc>
      </w:tr>
      <w:tr w:rsidR="00F931F3" w:rsidRPr="00925C6A" w14:paraId="62B429F5"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CE" w14:textId="77777777" w:rsidR="00F931F3" w:rsidRDefault="00F931F3" w:rsidP="00141F41">
            <w:pPr>
              <w:pStyle w:val="StyleArial8ptBoldAfter0ptLinespacing15lines"/>
            </w:pPr>
            <w:r w:rsidRPr="00D33EF6">
              <w:t>1</w:t>
            </w:r>
          </w:p>
          <w:p w14:paraId="62B429CF" w14:textId="77777777" w:rsidR="00F931F3" w:rsidRPr="00D33EF6" w:rsidRDefault="00F931F3" w:rsidP="00141F41">
            <w:pPr>
              <w:pStyle w:val="StyleArial8ptBoldAfter0ptLinespacing15lines"/>
            </w:pPr>
          </w:p>
          <w:p w14:paraId="62B429D0" w14:textId="77777777" w:rsidR="00F931F3" w:rsidRDefault="00F931F3" w:rsidP="00141F41">
            <w:pPr>
              <w:pStyle w:val="StyleArial8ptBoldAfter0ptLinespacing15lines"/>
            </w:pPr>
            <w:r w:rsidRPr="00D33EF6">
              <w:t>2</w:t>
            </w:r>
          </w:p>
          <w:p w14:paraId="62B429D1" w14:textId="77777777" w:rsidR="00F931F3" w:rsidRPr="00D33EF6" w:rsidRDefault="00F931F3" w:rsidP="00141F41">
            <w:pPr>
              <w:pStyle w:val="StyleArial8ptBoldAfter0ptLinespacing15lines"/>
            </w:pPr>
          </w:p>
          <w:p w14:paraId="62B429D2" w14:textId="77777777" w:rsidR="00F931F3" w:rsidRPr="001D772C" w:rsidRDefault="00F931F3" w:rsidP="001D772C">
            <w:pPr>
              <w:pStyle w:val="StyleArial8ptBoldAfter0ptLinespacing15lines"/>
            </w:pPr>
            <w:r w:rsidRPr="001D772C">
              <w:t>3</w:t>
            </w:r>
          </w:p>
          <w:p w14:paraId="62B429D3" w14:textId="77777777" w:rsidR="00F931F3" w:rsidRPr="001D772C" w:rsidRDefault="00F931F3" w:rsidP="001D772C">
            <w:pPr>
              <w:pStyle w:val="StyleArial8ptBoldAfter0ptLinespacing15lines"/>
            </w:pPr>
            <w:r w:rsidRPr="001D772C">
              <w:t>4</w:t>
            </w:r>
          </w:p>
          <w:p w14:paraId="62B429D4" w14:textId="77777777" w:rsidR="00F931F3" w:rsidRPr="001D772C" w:rsidRDefault="00F931F3" w:rsidP="001D772C">
            <w:pPr>
              <w:pStyle w:val="StyleArial8ptBoldAfter0ptLinespacing15lines"/>
            </w:pPr>
            <w:r w:rsidRPr="001D772C">
              <w:t>5</w:t>
            </w:r>
          </w:p>
          <w:p w14:paraId="62B429D5" w14:textId="77777777" w:rsidR="00F931F3" w:rsidRPr="001D772C" w:rsidRDefault="00F931F3" w:rsidP="001D772C">
            <w:pPr>
              <w:pStyle w:val="StyleArial8ptBoldAfter0ptLinespacing15lines"/>
            </w:pPr>
            <w:r w:rsidRPr="001D772C">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D6" w14:textId="77777777" w:rsidR="00F931F3" w:rsidRDefault="00F931F3" w:rsidP="000860E4">
            <w:pPr>
              <w:pStyle w:val="StyleArial8ptBoldAfter0ptLinespacing15lines"/>
            </w:pPr>
            <w:r w:rsidRPr="00D33EF6">
              <w:t>HotelReservations</w:t>
            </w:r>
          </w:p>
          <w:p w14:paraId="62B429D7" w14:textId="77777777" w:rsidR="00F931F3" w:rsidRPr="00D33EF6" w:rsidRDefault="00F931F3" w:rsidP="000860E4">
            <w:pPr>
              <w:pStyle w:val="StyleArial8ptBoldAfter0ptLinespacing15lines"/>
            </w:pPr>
            <w:r>
              <w:t>(HotelResModifies)</w:t>
            </w:r>
          </w:p>
          <w:p w14:paraId="62B429D8" w14:textId="77777777" w:rsidR="00F931F3" w:rsidRDefault="00F931F3" w:rsidP="000860E4">
            <w:pPr>
              <w:pStyle w:val="StyleArial8ptBoldAfter0ptLinespacing15lines"/>
            </w:pPr>
            <w:r w:rsidRPr="00D33EF6">
              <w:t>HotelReservation</w:t>
            </w:r>
          </w:p>
          <w:p w14:paraId="62B429D9" w14:textId="77777777" w:rsidR="00F931F3" w:rsidRPr="00D33EF6" w:rsidRDefault="00F931F3" w:rsidP="000860E4">
            <w:pPr>
              <w:pStyle w:val="StyleArial8ptBoldAfter0ptLinespacing15lines"/>
            </w:pPr>
            <w:r>
              <w:t>(HotelResModify)</w:t>
            </w:r>
          </w:p>
          <w:p w14:paraId="62B429DA" w14:textId="77777777" w:rsidR="00F931F3" w:rsidRPr="001D772C" w:rsidRDefault="00F931F3" w:rsidP="001D772C">
            <w:pPr>
              <w:pStyle w:val="StyleArial8ptBoldAfter0ptLinespacing15lines"/>
            </w:pPr>
            <w:r w:rsidRPr="001D772C">
              <w:t>RoomStays</w:t>
            </w:r>
          </w:p>
          <w:p w14:paraId="62B429DB" w14:textId="77777777" w:rsidR="00F931F3" w:rsidRPr="001D772C" w:rsidRDefault="00F931F3" w:rsidP="001D772C">
            <w:pPr>
              <w:pStyle w:val="StyleArial8ptBoldAfter0ptLinespacing15lines"/>
            </w:pPr>
            <w:r w:rsidRPr="001D772C">
              <w:t>RoomStay</w:t>
            </w:r>
          </w:p>
          <w:p w14:paraId="62B429DC" w14:textId="77777777" w:rsidR="00F931F3" w:rsidRPr="001D772C" w:rsidRDefault="00F931F3" w:rsidP="001D772C">
            <w:pPr>
              <w:pStyle w:val="StyleArial8ptBoldAfter0ptLinespacing15lines"/>
            </w:pPr>
            <w:r w:rsidRPr="001D772C">
              <w:t>GuestCounts</w:t>
            </w:r>
          </w:p>
          <w:p w14:paraId="62B429DD" w14:textId="77777777" w:rsidR="00F931F3" w:rsidRPr="001D772C" w:rsidRDefault="00F931F3" w:rsidP="001D772C">
            <w:pPr>
              <w:pStyle w:val="StyleArial8ptBoldAfter0ptLinespacing15lines"/>
            </w:pPr>
            <w:r w:rsidRPr="001D772C">
              <w:t>GuestC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DE" w14:textId="77777777" w:rsidR="00F931F3" w:rsidRDefault="00F931F3" w:rsidP="000A1BD7">
            <w:pPr>
              <w:pStyle w:val="StyleArial8ptBoldAfter0ptLinespacing15lines"/>
            </w:pPr>
            <w:r w:rsidRPr="001D772C">
              <w:t>M</w:t>
            </w:r>
          </w:p>
          <w:p w14:paraId="62B429DF" w14:textId="77777777" w:rsidR="00F931F3" w:rsidRPr="001D772C" w:rsidRDefault="00F931F3" w:rsidP="000A1BD7">
            <w:pPr>
              <w:pStyle w:val="StyleArial8ptBoldAfter0ptLinespacing15lines"/>
            </w:pPr>
            <w:r>
              <w:t>(M)</w:t>
            </w:r>
          </w:p>
          <w:p w14:paraId="62B429E0" w14:textId="77777777" w:rsidR="00F931F3" w:rsidRDefault="00F931F3" w:rsidP="000A1BD7">
            <w:pPr>
              <w:pStyle w:val="StyleArial8ptBoldAfter0ptLinespacing15lines"/>
            </w:pPr>
            <w:r w:rsidRPr="001D772C">
              <w:t>M</w:t>
            </w:r>
          </w:p>
          <w:p w14:paraId="62B429E1" w14:textId="77777777" w:rsidR="00F931F3" w:rsidRPr="001D772C" w:rsidRDefault="00F931F3" w:rsidP="000A1BD7">
            <w:pPr>
              <w:pStyle w:val="StyleArial8ptBoldAfter0ptLinespacing15lines"/>
            </w:pPr>
            <w:r>
              <w:t>(M)</w:t>
            </w:r>
          </w:p>
          <w:p w14:paraId="62B429E2" w14:textId="77777777" w:rsidR="00F931F3" w:rsidRPr="001D772C" w:rsidRDefault="00F931F3" w:rsidP="001D772C">
            <w:pPr>
              <w:pStyle w:val="StyleArial8ptBoldAfter0ptLinespacing15lines"/>
            </w:pPr>
            <w:r w:rsidRPr="001D772C">
              <w:t>M</w:t>
            </w:r>
          </w:p>
          <w:p w14:paraId="62B429E3" w14:textId="77777777" w:rsidR="00F931F3" w:rsidRPr="001D772C" w:rsidRDefault="00F931F3" w:rsidP="001D772C">
            <w:pPr>
              <w:pStyle w:val="StyleArial8ptBoldAfter0ptLinespacing15lines"/>
            </w:pPr>
            <w:r w:rsidRPr="001D772C">
              <w:t>M</w:t>
            </w:r>
          </w:p>
          <w:p w14:paraId="62B429E4" w14:textId="77777777" w:rsidR="00F931F3" w:rsidRPr="001D772C" w:rsidRDefault="00F931F3" w:rsidP="001D772C">
            <w:pPr>
              <w:pStyle w:val="StyleArial8ptBoldAfter0ptLinespacing15lines"/>
            </w:pPr>
            <w:r w:rsidRPr="001D772C">
              <w:t>A</w:t>
            </w:r>
          </w:p>
          <w:p w14:paraId="62B429E5"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E6" w14:textId="77777777" w:rsidR="00F931F3" w:rsidRPr="00846493" w:rsidRDefault="00F931F3" w:rsidP="00B459FB">
            <w:pPr>
              <w:spacing w:before="60" w:after="0" w:line="240" w:lineRule="auto"/>
              <w:rPr>
                <w:rFonts w:ascii="Arial" w:hAnsi="Arial" w:cs="Arial"/>
                <w:b/>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9E7" w14:textId="77777777" w:rsidR="00F931F3" w:rsidRPr="00925C6A" w:rsidRDefault="00F931F3" w:rsidP="002E2C84">
            <w:pPr>
              <w:spacing w:after="0" w:line="360" w:lineRule="auto"/>
              <w:jc w:val="center"/>
              <w:rPr>
                <w:rFonts w:ascii="Arial" w:hAnsi="Arial" w:cs="Arial"/>
                <w:b/>
                <w:sz w:val="16"/>
                <w:szCs w:val="16"/>
              </w:rPr>
            </w:pPr>
            <w:r>
              <w:rPr>
                <w:rFonts w:ascii="Arial" w:hAnsi="Arial" w:cs="Arial"/>
                <w:b/>
                <w:sz w:val="16"/>
                <w:szCs w:val="16"/>
              </w:rPr>
              <w:t>1-99</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9E8" w14:textId="77777777" w:rsidR="00F931F3" w:rsidRPr="002E2C84" w:rsidRDefault="00F931F3" w:rsidP="001A0087">
            <w:pPr>
              <w:spacing w:after="0" w:line="240" w:lineRule="auto"/>
              <w:jc w:val="center"/>
              <w:rPr>
                <w:rFonts w:ascii="Arial" w:hAnsi="Arial" w:cs="Arial"/>
                <w:sz w:val="16"/>
                <w:szCs w:val="16"/>
                <w:u w:val="single"/>
                <w:lang w:val="en-AU"/>
              </w:rPr>
            </w:pPr>
            <w:r w:rsidRPr="002E2C84">
              <w:rPr>
                <w:rFonts w:ascii="Arial" w:hAnsi="Arial" w:cs="Arial"/>
                <w:b/>
                <w:sz w:val="16"/>
                <w:szCs w:val="16"/>
                <w:u w:val="single"/>
                <w:lang w:val="en-AU"/>
              </w:rPr>
              <w:t>Adult</w:t>
            </w:r>
          </w:p>
          <w:p w14:paraId="62B429E9" w14:textId="77777777" w:rsidR="00F931F3" w:rsidRDefault="00F931F3" w:rsidP="00BF42C9">
            <w:pPr>
              <w:spacing w:line="240" w:lineRule="auto"/>
              <w:rPr>
                <w:rFonts w:ascii="Arial" w:hAnsi="Arial" w:cs="Arial"/>
                <w:sz w:val="16"/>
                <w:szCs w:val="16"/>
                <w:lang w:val="en-AU"/>
              </w:rPr>
            </w:pPr>
            <w:r w:rsidRPr="006C505A">
              <w:rPr>
                <w:rFonts w:ascii="Arial" w:hAnsi="Arial" w:cs="Arial"/>
                <w:sz w:val="16"/>
                <w:szCs w:val="16"/>
                <w:lang w:val="en-AU"/>
              </w:rPr>
              <w:t xml:space="preserve">The first occurrence with @AgeQualifyingCode=”10” represents the Number of </w:t>
            </w:r>
            <w:r w:rsidRPr="00C27DCA">
              <w:rPr>
                <w:rFonts w:ascii="Arial" w:hAnsi="Arial" w:cs="Arial"/>
                <w:sz w:val="16"/>
                <w:szCs w:val="16"/>
                <w:lang w:val="en-AU"/>
              </w:rPr>
              <w:t xml:space="preserve">Adults and is </w:t>
            </w:r>
            <w:r w:rsidRPr="00C27DCA">
              <w:rPr>
                <w:rFonts w:ascii="Arial" w:hAnsi="Arial" w:cs="Arial"/>
                <w:b/>
                <w:sz w:val="16"/>
                <w:szCs w:val="16"/>
                <w:lang w:val="en-AU"/>
              </w:rPr>
              <w:t>mandatory</w:t>
            </w:r>
            <w:r w:rsidRPr="00C27DCA">
              <w:rPr>
                <w:rFonts w:ascii="Arial" w:hAnsi="Arial" w:cs="Arial"/>
                <w:sz w:val="16"/>
                <w:szCs w:val="16"/>
                <w:lang w:val="en-AU"/>
              </w:rPr>
              <w:t>.</w:t>
            </w:r>
          </w:p>
          <w:p w14:paraId="62B429EA" w14:textId="77777777" w:rsidR="00F931F3" w:rsidRDefault="00F931F3" w:rsidP="00BF42C9">
            <w:pPr>
              <w:spacing w:line="240" w:lineRule="auto"/>
              <w:rPr>
                <w:rFonts w:ascii="Arial" w:hAnsi="Arial" w:cs="Arial"/>
                <w:sz w:val="16"/>
                <w:szCs w:val="16"/>
                <w:lang w:val="en-AU"/>
              </w:rPr>
            </w:pPr>
            <w:r w:rsidRPr="006C505A">
              <w:rPr>
                <w:rFonts w:ascii="Arial" w:hAnsi="Arial" w:cs="Arial"/>
                <w:sz w:val="16"/>
                <w:szCs w:val="16"/>
                <w:lang w:val="en-AU"/>
              </w:rPr>
              <w:t>A second occurrence with @AgeQualifyingCode=”10” represents Extra Person (Adult)</w:t>
            </w:r>
            <w:r>
              <w:rPr>
                <w:rFonts w:ascii="Arial" w:hAnsi="Arial" w:cs="Arial"/>
                <w:sz w:val="16"/>
                <w:szCs w:val="16"/>
                <w:lang w:val="en-AU"/>
              </w:rPr>
              <w:t>.</w:t>
            </w:r>
          </w:p>
          <w:p w14:paraId="62B429EB" w14:textId="77777777" w:rsidR="00F931F3" w:rsidRPr="00E92958" w:rsidRDefault="00F931F3" w:rsidP="00BF42C9">
            <w:pPr>
              <w:spacing w:line="240" w:lineRule="auto"/>
              <w:rPr>
                <w:rFonts w:ascii="Arial" w:hAnsi="Arial" w:cs="Arial"/>
                <w:sz w:val="16"/>
                <w:szCs w:val="16"/>
                <w:lang w:val="en-AU"/>
              </w:rPr>
            </w:pPr>
            <w:r w:rsidRPr="00BF42C9">
              <w:rPr>
                <w:rFonts w:ascii="Arial" w:hAnsi="Arial" w:cs="Arial"/>
                <w:b/>
                <w:sz w:val="16"/>
                <w:szCs w:val="16"/>
                <w:lang w:val="en-AU"/>
              </w:rPr>
              <w:t>GDS Note</w:t>
            </w:r>
            <w:r>
              <w:rPr>
                <w:rFonts w:ascii="Arial" w:hAnsi="Arial" w:cs="Arial"/>
                <w:b/>
                <w:sz w:val="16"/>
                <w:szCs w:val="16"/>
                <w:lang w:val="en-AU"/>
              </w:rPr>
              <w:t>1</w:t>
            </w:r>
            <w:r w:rsidRPr="00BF42C9">
              <w:rPr>
                <w:rFonts w:ascii="Arial" w:hAnsi="Arial" w:cs="Arial"/>
                <w:b/>
                <w:sz w:val="16"/>
                <w:szCs w:val="16"/>
                <w:lang w:val="en-AU"/>
              </w:rPr>
              <w:t xml:space="preserve">: </w:t>
            </w:r>
            <w:r w:rsidRPr="001726D3">
              <w:rPr>
                <w:rFonts w:ascii="Arial" w:hAnsi="Arial" w:cs="Arial"/>
                <w:sz w:val="16"/>
                <w:szCs w:val="16"/>
                <w:lang w:val="en-AU"/>
              </w:rPr>
              <w:t xml:space="preserve"> If passed in the request, it is mandatory in the response even if there is no charge.</w:t>
            </w:r>
          </w:p>
          <w:p w14:paraId="62B429EC" w14:textId="77777777" w:rsidR="00F931F3" w:rsidRDefault="00F931F3" w:rsidP="00BF42C9">
            <w:pPr>
              <w:spacing w:after="0" w:line="240" w:lineRule="auto"/>
              <w:jc w:val="center"/>
              <w:rPr>
                <w:rFonts w:ascii="Arial" w:hAnsi="Arial" w:cs="Arial"/>
                <w:b/>
                <w:sz w:val="16"/>
                <w:szCs w:val="16"/>
                <w:u w:val="single"/>
                <w:lang w:val="en-AU"/>
              </w:rPr>
            </w:pPr>
            <w:r w:rsidRPr="00E92958">
              <w:rPr>
                <w:rFonts w:ascii="Arial" w:hAnsi="Arial" w:cs="Arial"/>
                <w:b/>
                <w:sz w:val="16"/>
                <w:szCs w:val="16"/>
                <w:u w:val="single"/>
                <w:lang w:val="en-AU"/>
              </w:rPr>
              <w:t>Child</w:t>
            </w:r>
          </w:p>
          <w:p w14:paraId="62B429ED" w14:textId="77777777" w:rsidR="00F931F3" w:rsidRPr="00E92958" w:rsidRDefault="00F931F3" w:rsidP="00BF42C9">
            <w:pPr>
              <w:spacing w:line="240" w:lineRule="auto"/>
              <w:rPr>
                <w:rFonts w:ascii="Arial" w:hAnsi="Arial" w:cs="Arial"/>
                <w:sz w:val="16"/>
                <w:szCs w:val="16"/>
                <w:lang w:val="en-AU"/>
              </w:rPr>
            </w:pPr>
            <w:r w:rsidRPr="00E92958">
              <w:rPr>
                <w:rFonts w:ascii="Arial" w:hAnsi="Arial" w:cs="Arial"/>
                <w:sz w:val="16"/>
                <w:szCs w:val="16"/>
                <w:lang w:val="en-AU"/>
              </w:rPr>
              <w:t>The first occurrence with @AgeQualifyingCode=”8” and @Count represents the Number of Children sharing room/accommodation.</w:t>
            </w:r>
          </w:p>
          <w:p w14:paraId="62B429EE" w14:textId="77777777" w:rsidR="00F931F3" w:rsidRDefault="00F931F3" w:rsidP="00BF42C9">
            <w:pPr>
              <w:spacing w:line="240" w:lineRule="auto"/>
              <w:rPr>
                <w:rFonts w:ascii="Arial" w:hAnsi="Arial" w:cs="Arial"/>
                <w:sz w:val="16"/>
                <w:szCs w:val="16"/>
                <w:lang w:val="en-AU"/>
              </w:rPr>
            </w:pPr>
            <w:r w:rsidRPr="00E92958">
              <w:rPr>
                <w:rFonts w:ascii="Arial" w:hAnsi="Arial" w:cs="Arial"/>
                <w:sz w:val="16"/>
                <w:szCs w:val="16"/>
                <w:lang w:val="en-AU"/>
              </w:rPr>
              <w:t>A second occurrence with @AgeQualifyingCode=”8” represents Extra Child.</w:t>
            </w:r>
          </w:p>
          <w:p w14:paraId="62B429EF" w14:textId="77777777" w:rsidR="00F931F3" w:rsidRDefault="00F931F3" w:rsidP="00BF42C9">
            <w:pPr>
              <w:spacing w:after="0" w:line="240" w:lineRule="auto"/>
              <w:rPr>
                <w:rFonts w:ascii="Arial" w:hAnsi="Arial" w:cs="Arial"/>
                <w:sz w:val="16"/>
                <w:szCs w:val="16"/>
                <w:lang w:val="en-AU"/>
              </w:rPr>
            </w:pPr>
            <w:r w:rsidRPr="00BF42C9">
              <w:rPr>
                <w:rFonts w:ascii="Arial" w:hAnsi="Arial" w:cs="Arial"/>
                <w:b/>
                <w:sz w:val="16"/>
                <w:szCs w:val="16"/>
                <w:lang w:val="en-AU"/>
              </w:rPr>
              <w:t>GDS Note</w:t>
            </w:r>
            <w:r>
              <w:rPr>
                <w:rFonts w:ascii="Arial" w:hAnsi="Arial" w:cs="Arial"/>
                <w:b/>
                <w:sz w:val="16"/>
                <w:szCs w:val="16"/>
                <w:lang w:val="en-AU"/>
              </w:rPr>
              <w:t>2</w:t>
            </w:r>
            <w:r w:rsidRPr="00BF42C9">
              <w:rPr>
                <w:rFonts w:ascii="Arial" w:hAnsi="Arial" w:cs="Arial"/>
                <w:b/>
                <w:sz w:val="16"/>
                <w:szCs w:val="16"/>
                <w:lang w:val="en-AU"/>
              </w:rPr>
              <w:t>:</w:t>
            </w:r>
            <w:r w:rsidRPr="001726D3">
              <w:rPr>
                <w:rFonts w:ascii="Arial" w:hAnsi="Arial" w:cs="Arial"/>
                <w:sz w:val="16"/>
                <w:szCs w:val="16"/>
                <w:lang w:val="en-AU"/>
              </w:rPr>
              <w:t xml:space="preserve">  If passed in the request, it is mandatory in the response even if there is no charge.</w:t>
            </w:r>
          </w:p>
          <w:p w14:paraId="62B429F0" w14:textId="77777777" w:rsidR="00F931F3" w:rsidRDefault="00F931F3" w:rsidP="00BF42C9">
            <w:pPr>
              <w:spacing w:after="0" w:line="240" w:lineRule="auto"/>
              <w:rPr>
                <w:rFonts w:ascii="Arial" w:hAnsi="Arial" w:cs="Arial"/>
                <w:sz w:val="16"/>
                <w:szCs w:val="16"/>
                <w:lang w:val="en-AU"/>
              </w:rPr>
            </w:pPr>
            <w:r>
              <w:rPr>
                <w:rFonts w:ascii="Arial" w:hAnsi="Arial" w:cs="Arial"/>
                <w:b/>
                <w:sz w:val="16"/>
                <w:szCs w:val="16"/>
                <w:lang w:val="en-AU"/>
              </w:rPr>
              <w:t xml:space="preserve">GDS </w:t>
            </w:r>
            <w:r w:rsidRPr="004254D4">
              <w:rPr>
                <w:rFonts w:ascii="Arial" w:hAnsi="Arial" w:cs="Arial"/>
                <w:b/>
                <w:sz w:val="16"/>
                <w:szCs w:val="16"/>
                <w:lang w:val="en-AU"/>
              </w:rPr>
              <w:t>Note</w:t>
            </w:r>
            <w:r>
              <w:rPr>
                <w:rFonts w:ascii="Arial" w:hAnsi="Arial" w:cs="Arial"/>
                <w:b/>
                <w:sz w:val="16"/>
                <w:szCs w:val="16"/>
                <w:lang w:val="en-AU"/>
              </w:rPr>
              <w:t>3</w:t>
            </w:r>
            <w:r w:rsidRPr="004254D4">
              <w:rPr>
                <w:rFonts w:ascii="Arial" w:hAnsi="Arial" w:cs="Arial"/>
                <w:b/>
                <w:sz w:val="16"/>
                <w:szCs w:val="16"/>
                <w:lang w:val="en-AU"/>
              </w:rPr>
              <w:t>:</w:t>
            </w:r>
            <w:r>
              <w:rPr>
                <w:rFonts w:ascii="Arial" w:hAnsi="Arial" w:cs="Arial"/>
                <w:b/>
                <w:sz w:val="16"/>
                <w:szCs w:val="16"/>
                <w:lang w:val="en-AU"/>
              </w:rPr>
              <w:t xml:space="preserve">  </w:t>
            </w:r>
            <w:r w:rsidRPr="004254D4">
              <w:rPr>
                <w:rFonts w:ascii="Arial" w:hAnsi="Arial" w:cs="Arial"/>
                <w:sz w:val="16"/>
                <w:szCs w:val="16"/>
                <w:lang w:val="en-AU"/>
              </w:rPr>
              <w:t>If Extra Child only is passed, the first occurrence of Gu</w:t>
            </w:r>
            <w:r>
              <w:rPr>
                <w:rFonts w:ascii="Arial" w:hAnsi="Arial" w:cs="Arial"/>
                <w:sz w:val="16"/>
                <w:szCs w:val="16"/>
                <w:lang w:val="en-AU"/>
              </w:rPr>
              <w:t>e</w:t>
            </w:r>
            <w:r w:rsidRPr="004254D4">
              <w:rPr>
                <w:rFonts w:ascii="Arial" w:hAnsi="Arial" w:cs="Arial"/>
                <w:sz w:val="16"/>
                <w:szCs w:val="16"/>
                <w:lang w:val="en-AU"/>
              </w:rPr>
              <w:t>stCount, @AgeQualifyingCode=”8” will not have a @Count</w:t>
            </w:r>
            <w:r>
              <w:rPr>
                <w:rFonts w:ascii="Arial" w:hAnsi="Arial" w:cs="Arial"/>
                <w:sz w:val="16"/>
                <w:szCs w:val="16"/>
                <w:lang w:val="en-AU"/>
              </w:rPr>
              <w:t>.</w:t>
            </w:r>
          </w:p>
          <w:p w14:paraId="62B429F1" w14:textId="77777777" w:rsidR="00F931F3" w:rsidRDefault="00F931F3" w:rsidP="001A0087">
            <w:pPr>
              <w:spacing w:after="0" w:line="240" w:lineRule="auto"/>
              <w:jc w:val="center"/>
              <w:rPr>
                <w:rFonts w:ascii="Arial" w:hAnsi="Arial" w:cs="Arial"/>
                <w:b/>
                <w:sz w:val="16"/>
                <w:szCs w:val="16"/>
                <w:u w:val="single"/>
              </w:rPr>
            </w:pPr>
            <w:r w:rsidRPr="002E2C84">
              <w:rPr>
                <w:rFonts w:ascii="Arial" w:hAnsi="Arial" w:cs="Arial"/>
                <w:b/>
                <w:sz w:val="16"/>
                <w:szCs w:val="16"/>
                <w:u w:val="single"/>
              </w:rPr>
              <w:t>Total Occupants</w:t>
            </w:r>
          </w:p>
          <w:p w14:paraId="62B429F2" w14:textId="77777777" w:rsidR="00F931F3" w:rsidRDefault="00F931F3" w:rsidP="001A0087">
            <w:pPr>
              <w:spacing w:after="0" w:line="240" w:lineRule="auto"/>
              <w:rPr>
                <w:rFonts w:ascii="Arial" w:hAnsi="Arial" w:cs="Arial"/>
                <w:sz w:val="16"/>
                <w:szCs w:val="16"/>
              </w:rPr>
            </w:pPr>
            <w:r w:rsidRPr="002E2C84">
              <w:rPr>
                <w:rFonts w:ascii="Arial" w:hAnsi="Arial" w:cs="Arial"/>
                <w:sz w:val="16"/>
                <w:szCs w:val="16"/>
              </w:rPr>
              <w:t xml:space="preserve">An occurrence of GuestCount with @Count only represents the Total Occupants in the </w:t>
            </w:r>
            <w:r>
              <w:rPr>
                <w:rFonts w:ascii="Arial" w:hAnsi="Arial" w:cs="Arial"/>
                <w:sz w:val="16"/>
                <w:szCs w:val="16"/>
              </w:rPr>
              <w:t>r</w:t>
            </w:r>
            <w:r w:rsidRPr="002E2C84">
              <w:rPr>
                <w:rFonts w:ascii="Arial" w:hAnsi="Arial" w:cs="Arial"/>
                <w:sz w:val="16"/>
                <w:szCs w:val="16"/>
              </w:rPr>
              <w:t xml:space="preserve">oom.  </w:t>
            </w:r>
          </w:p>
          <w:p w14:paraId="62B429F3" w14:textId="77777777" w:rsidR="00F931F3" w:rsidRPr="002E2C84" w:rsidRDefault="00F931F3" w:rsidP="001A0087">
            <w:pPr>
              <w:spacing w:after="0" w:line="240" w:lineRule="auto"/>
              <w:rPr>
                <w:rFonts w:ascii="Arial" w:hAnsi="Arial" w:cs="Arial"/>
                <w:b/>
                <w:sz w:val="16"/>
                <w:szCs w:val="16"/>
                <w:u w:val="single"/>
              </w:rPr>
            </w:pPr>
            <w:r w:rsidRPr="009B1AC4">
              <w:rPr>
                <w:rFonts w:ascii="Arial" w:hAnsi="Arial" w:cs="Arial"/>
                <w:b/>
                <w:sz w:val="16"/>
                <w:szCs w:val="16"/>
              </w:rPr>
              <w:t>GDS Note</w:t>
            </w:r>
            <w:r>
              <w:rPr>
                <w:rFonts w:ascii="Arial" w:hAnsi="Arial" w:cs="Arial"/>
                <w:b/>
                <w:sz w:val="16"/>
                <w:szCs w:val="16"/>
              </w:rPr>
              <w:t>4</w:t>
            </w:r>
            <w:r w:rsidRPr="009B1AC4">
              <w:rPr>
                <w:rFonts w:ascii="Arial" w:hAnsi="Arial" w:cs="Arial"/>
                <w:b/>
                <w:sz w:val="16"/>
                <w:szCs w:val="16"/>
              </w:rPr>
              <w:t>:</w:t>
            </w:r>
            <w:r>
              <w:rPr>
                <w:rFonts w:ascii="Arial" w:hAnsi="Arial" w:cs="Arial"/>
                <w:sz w:val="16"/>
                <w:szCs w:val="16"/>
              </w:rPr>
              <w:t xml:space="preserve">  </w:t>
            </w:r>
            <w:r w:rsidRPr="002E2C84">
              <w:rPr>
                <w:rFonts w:ascii="Arial" w:hAnsi="Arial" w:cs="Arial"/>
                <w:sz w:val="16"/>
                <w:szCs w:val="16"/>
              </w:rPr>
              <w:t>If passed in the request</w:t>
            </w:r>
            <w:r>
              <w:rPr>
                <w:rFonts w:ascii="Arial" w:hAnsi="Arial" w:cs="Arial"/>
                <w:sz w:val="16"/>
                <w:szCs w:val="16"/>
              </w:rPr>
              <w:t>,</w:t>
            </w:r>
            <w:r w:rsidRPr="002E2C84">
              <w:rPr>
                <w:rFonts w:ascii="Arial" w:hAnsi="Arial" w:cs="Arial"/>
                <w:sz w:val="16"/>
                <w:szCs w:val="16"/>
              </w:rPr>
              <w:t xml:space="preserve"> it is mandatory in the response and the @Count value must be the same.</w:t>
            </w: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9F4" w14:textId="77777777" w:rsidR="00F931F3" w:rsidRPr="00925C6A" w:rsidRDefault="00F931F3" w:rsidP="00925C6A">
            <w:pPr>
              <w:spacing w:after="0" w:line="360" w:lineRule="auto"/>
              <w:rPr>
                <w:rFonts w:ascii="Arial" w:hAnsi="Arial" w:cs="Arial"/>
                <w:b/>
                <w:sz w:val="16"/>
                <w:szCs w:val="16"/>
              </w:rPr>
            </w:pPr>
          </w:p>
        </w:tc>
      </w:tr>
      <w:tr w:rsidR="00F931F3" w:rsidRPr="00F860DF" w14:paraId="62B42A0A" w14:textId="77777777" w:rsidTr="00F931F3">
        <w:trPr>
          <w:cantSplit/>
          <w:trHeight w:val="3428"/>
        </w:trPr>
        <w:tc>
          <w:tcPr>
            <w:tcW w:w="450" w:type="dxa"/>
            <w:tcBorders>
              <w:top w:val="single" w:sz="4" w:space="0" w:color="C0C0C0"/>
              <w:left w:val="single" w:sz="4" w:space="0" w:color="C0C0C0"/>
              <w:right w:val="single" w:sz="4" w:space="0" w:color="C0C0C0"/>
            </w:tcBorders>
            <w:shd w:val="clear" w:color="auto" w:fill="auto"/>
          </w:tcPr>
          <w:p w14:paraId="62B429F6" w14:textId="77777777" w:rsidR="00F931F3" w:rsidRPr="00F860DF" w:rsidRDefault="00F931F3"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right w:val="single" w:sz="4" w:space="0" w:color="C0C0C0"/>
            </w:tcBorders>
            <w:shd w:val="clear" w:color="auto" w:fill="auto"/>
          </w:tcPr>
          <w:p w14:paraId="62B429F7" w14:textId="77777777" w:rsidR="00F931F3" w:rsidRPr="00311021" w:rsidRDefault="00F931F3" w:rsidP="00B459FB">
            <w:pPr>
              <w:spacing w:before="60" w:after="0" w:line="240" w:lineRule="auto"/>
              <w:rPr>
                <w:rFonts w:ascii="Arial" w:hAnsi="Arial" w:cs="Arial"/>
                <w:sz w:val="16"/>
                <w:szCs w:val="16"/>
              </w:rPr>
            </w:pPr>
            <w:r w:rsidRPr="00311021">
              <w:rPr>
                <w:rFonts w:ascii="Arial" w:hAnsi="Arial" w:cs="Arial"/>
                <w:sz w:val="16"/>
                <w:szCs w:val="16"/>
              </w:rPr>
              <w:t>@AgeQualifyingCode</w:t>
            </w:r>
          </w:p>
        </w:tc>
        <w:tc>
          <w:tcPr>
            <w:tcW w:w="620" w:type="dxa"/>
            <w:tcBorders>
              <w:top w:val="single" w:sz="4" w:space="0" w:color="C0C0C0"/>
              <w:left w:val="single" w:sz="4" w:space="0" w:color="C0C0C0"/>
              <w:right w:val="single" w:sz="4" w:space="0" w:color="C0C0C0"/>
            </w:tcBorders>
            <w:shd w:val="clear" w:color="auto" w:fill="auto"/>
          </w:tcPr>
          <w:p w14:paraId="62B429F8" w14:textId="77777777" w:rsidR="00F931F3" w:rsidRPr="00F860DF" w:rsidRDefault="00F931F3" w:rsidP="00B459FB">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right w:val="single" w:sz="4" w:space="0" w:color="C0C0C0"/>
            </w:tcBorders>
            <w:shd w:val="clear" w:color="auto" w:fill="auto"/>
          </w:tcPr>
          <w:p w14:paraId="62B429F9" w14:textId="77777777" w:rsidR="00F931F3" w:rsidRPr="00BC3040" w:rsidRDefault="00F931F3" w:rsidP="00B459FB">
            <w:pPr>
              <w:spacing w:before="60" w:after="0" w:line="240" w:lineRule="auto"/>
              <w:rPr>
                <w:rFonts w:ascii="Arial" w:hAnsi="Arial" w:cs="Arial"/>
                <w:sz w:val="16"/>
                <w:szCs w:val="16"/>
              </w:rPr>
            </w:pPr>
            <w:r w:rsidRPr="00BC3040">
              <w:rPr>
                <w:rFonts w:ascii="Arial" w:hAnsi="Arial" w:cs="Arial"/>
                <w:sz w:val="16"/>
                <w:szCs w:val="16"/>
              </w:rPr>
              <w:t>OTA_CodeType</w:t>
            </w:r>
          </w:p>
          <w:p w14:paraId="62B429FA" w14:textId="77777777" w:rsidR="00F931F3" w:rsidRPr="00BC3040" w:rsidRDefault="00F931F3" w:rsidP="006C505A">
            <w:pPr>
              <w:pStyle w:val="TableText"/>
              <w:ind w:left="166" w:hanging="166"/>
              <w:rPr>
                <w:sz w:val="16"/>
                <w:szCs w:val="16"/>
              </w:rPr>
            </w:pPr>
            <w:r w:rsidRPr="00BC3040">
              <w:rPr>
                <w:i/>
                <w:sz w:val="16"/>
                <w:szCs w:val="16"/>
              </w:rPr>
              <w:t>Example - Adult:</w:t>
            </w:r>
          </w:p>
          <w:p w14:paraId="62B429FB" w14:textId="77777777" w:rsidR="00F931F3" w:rsidRPr="00BC3040" w:rsidRDefault="00F931F3" w:rsidP="00117E4C">
            <w:pPr>
              <w:spacing w:after="0" w:line="240" w:lineRule="auto"/>
              <w:rPr>
                <w:rFonts w:ascii="Arial" w:hAnsi="Arial" w:cs="Arial"/>
                <w:sz w:val="16"/>
                <w:szCs w:val="16"/>
              </w:rPr>
            </w:pPr>
            <w:r w:rsidRPr="00BC3040">
              <w:rPr>
                <w:rFonts w:ascii="Arial" w:hAnsi="Arial" w:cs="Arial"/>
                <w:sz w:val="16"/>
                <w:szCs w:val="16"/>
              </w:rPr>
              <w:t xml:space="preserve">&lt;GuestCounts </w:t>
            </w:r>
            <w:r w:rsidRPr="00BC3040">
              <w:rPr>
                <w:rFonts w:ascii="Arial" w:hAnsi="Arial" w:cs="Arial"/>
                <w:b/>
                <w:sz w:val="16"/>
                <w:szCs w:val="16"/>
              </w:rPr>
              <w:t>IsPerRoom="true"</w:t>
            </w:r>
            <w:r w:rsidRPr="00BC3040">
              <w:rPr>
                <w:rFonts w:ascii="Arial" w:hAnsi="Arial" w:cs="Arial"/>
                <w:sz w:val="16"/>
                <w:szCs w:val="16"/>
              </w:rPr>
              <w:t>&gt;</w:t>
            </w:r>
          </w:p>
          <w:p w14:paraId="62B429FC" w14:textId="77777777" w:rsidR="00F931F3" w:rsidRPr="00BC3040" w:rsidRDefault="00F931F3" w:rsidP="006C505A">
            <w:pPr>
              <w:spacing w:after="0" w:line="240" w:lineRule="auto"/>
              <w:rPr>
                <w:rFonts w:ascii="Arial" w:hAnsi="Arial" w:cs="Arial"/>
                <w:sz w:val="16"/>
                <w:szCs w:val="16"/>
              </w:rPr>
            </w:pPr>
            <w:r w:rsidRPr="00BC3040">
              <w:rPr>
                <w:rFonts w:ascii="Arial" w:hAnsi="Arial" w:cs="Arial"/>
                <w:sz w:val="16"/>
                <w:szCs w:val="16"/>
              </w:rPr>
              <w:t>&lt;GuestCount</w:t>
            </w:r>
          </w:p>
          <w:p w14:paraId="62B429FD" w14:textId="77777777" w:rsidR="00F931F3" w:rsidRPr="00BC3040" w:rsidRDefault="00F931F3" w:rsidP="006C505A">
            <w:pPr>
              <w:spacing w:after="0" w:line="240" w:lineRule="auto"/>
              <w:rPr>
                <w:rFonts w:ascii="Arial" w:hAnsi="Arial" w:cs="Arial"/>
                <w:b/>
                <w:sz w:val="16"/>
                <w:szCs w:val="16"/>
              </w:rPr>
            </w:pPr>
            <w:r w:rsidRPr="00BC3040">
              <w:rPr>
                <w:rFonts w:ascii="Arial" w:hAnsi="Arial" w:cs="Arial"/>
                <w:b/>
                <w:sz w:val="16"/>
                <w:szCs w:val="16"/>
              </w:rPr>
              <w:t>AgeQualifyingCode=”10”</w:t>
            </w:r>
          </w:p>
          <w:p w14:paraId="62B429FE" w14:textId="77777777" w:rsidR="00F931F3" w:rsidRPr="00BC3040" w:rsidRDefault="00F931F3" w:rsidP="006C505A">
            <w:pPr>
              <w:spacing w:after="0" w:line="240" w:lineRule="auto"/>
              <w:rPr>
                <w:rFonts w:ascii="Arial" w:hAnsi="Arial" w:cs="Arial"/>
                <w:sz w:val="16"/>
                <w:szCs w:val="16"/>
              </w:rPr>
            </w:pPr>
            <w:r w:rsidRPr="00BC3040">
              <w:rPr>
                <w:rFonts w:ascii="Arial" w:hAnsi="Arial" w:cs="Arial"/>
                <w:sz w:val="16"/>
                <w:szCs w:val="16"/>
              </w:rPr>
              <w:t>Count=”2”/&gt;</w:t>
            </w:r>
          </w:p>
          <w:p w14:paraId="62B429FF" w14:textId="77777777" w:rsidR="00F931F3" w:rsidRPr="00BC3040" w:rsidRDefault="00F931F3" w:rsidP="006C505A">
            <w:pPr>
              <w:spacing w:after="0" w:line="240" w:lineRule="auto"/>
              <w:rPr>
                <w:rFonts w:ascii="Arial" w:hAnsi="Arial" w:cs="Arial"/>
                <w:sz w:val="16"/>
                <w:szCs w:val="16"/>
              </w:rPr>
            </w:pPr>
          </w:p>
          <w:p w14:paraId="62B42A00" w14:textId="77777777" w:rsidR="00F931F3" w:rsidRPr="00BC3040" w:rsidRDefault="00F931F3" w:rsidP="00F42C16">
            <w:pPr>
              <w:pStyle w:val="TableText"/>
              <w:ind w:left="166" w:hanging="166"/>
              <w:rPr>
                <w:sz w:val="16"/>
                <w:szCs w:val="16"/>
              </w:rPr>
            </w:pPr>
            <w:r w:rsidRPr="00BC3040">
              <w:rPr>
                <w:i/>
                <w:sz w:val="16"/>
                <w:szCs w:val="16"/>
              </w:rPr>
              <w:t>Example – 2 Adults and 1 Child</w:t>
            </w:r>
            <w:r w:rsidRPr="00BC3040">
              <w:rPr>
                <w:sz w:val="16"/>
                <w:szCs w:val="16"/>
              </w:rPr>
              <w:t>:</w:t>
            </w:r>
          </w:p>
          <w:p w14:paraId="62B42A01" w14:textId="77777777" w:rsidR="00F931F3" w:rsidRPr="00BC3040" w:rsidRDefault="00F931F3" w:rsidP="00F42C16">
            <w:pPr>
              <w:spacing w:after="0" w:line="240" w:lineRule="auto"/>
              <w:rPr>
                <w:rFonts w:ascii="Arial" w:hAnsi="Arial" w:cs="Arial"/>
                <w:sz w:val="16"/>
                <w:szCs w:val="16"/>
              </w:rPr>
            </w:pPr>
            <w:r w:rsidRPr="00BC3040">
              <w:rPr>
                <w:rFonts w:ascii="Arial" w:hAnsi="Arial" w:cs="Arial"/>
                <w:sz w:val="16"/>
                <w:szCs w:val="16"/>
              </w:rPr>
              <w:t>&lt;:GuestCounts IsPerRoom="true"&gt;</w:t>
            </w:r>
          </w:p>
          <w:p w14:paraId="62B42A02" w14:textId="77777777" w:rsidR="00F931F3" w:rsidRPr="00BC3040" w:rsidRDefault="00F931F3" w:rsidP="00F42C16">
            <w:pPr>
              <w:spacing w:after="0" w:line="240" w:lineRule="auto"/>
              <w:rPr>
                <w:rFonts w:ascii="Arial" w:hAnsi="Arial" w:cs="Arial"/>
                <w:sz w:val="16"/>
                <w:szCs w:val="16"/>
              </w:rPr>
            </w:pPr>
            <w:r w:rsidRPr="00BC3040">
              <w:rPr>
                <w:rFonts w:ascii="Arial" w:hAnsi="Arial" w:cs="Arial"/>
                <w:sz w:val="16"/>
                <w:szCs w:val="16"/>
              </w:rPr>
              <w:t xml:space="preserve">&lt;GuestCount </w:t>
            </w:r>
            <w:r w:rsidRPr="00BC3040">
              <w:rPr>
                <w:rFonts w:ascii="Arial" w:hAnsi="Arial" w:cs="Arial"/>
                <w:b/>
                <w:sz w:val="16"/>
                <w:szCs w:val="16"/>
              </w:rPr>
              <w:t>AgeQualifyingCode="10"</w:t>
            </w:r>
            <w:r w:rsidRPr="00BC3040">
              <w:rPr>
                <w:rFonts w:ascii="Arial" w:hAnsi="Arial" w:cs="Arial"/>
                <w:sz w:val="16"/>
                <w:szCs w:val="16"/>
              </w:rPr>
              <w:t xml:space="preserve"> Count="2"/&gt;</w:t>
            </w:r>
          </w:p>
          <w:p w14:paraId="62B42A03" w14:textId="77777777" w:rsidR="00F931F3" w:rsidRPr="00BC3040" w:rsidRDefault="00F931F3" w:rsidP="00F42C16">
            <w:pPr>
              <w:spacing w:after="0" w:line="240" w:lineRule="auto"/>
              <w:rPr>
                <w:rFonts w:ascii="Arial" w:hAnsi="Arial" w:cs="Arial"/>
                <w:sz w:val="16"/>
                <w:szCs w:val="16"/>
              </w:rPr>
            </w:pPr>
            <w:r w:rsidRPr="00BC3040">
              <w:rPr>
                <w:rFonts w:ascii="Arial" w:hAnsi="Arial" w:cs="Arial"/>
                <w:sz w:val="16"/>
                <w:szCs w:val="16"/>
              </w:rPr>
              <w:t xml:space="preserve">&lt;GuestCount </w:t>
            </w:r>
            <w:r w:rsidRPr="00BC3040">
              <w:rPr>
                <w:rFonts w:ascii="Arial" w:hAnsi="Arial" w:cs="Arial"/>
                <w:b/>
                <w:sz w:val="16"/>
                <w:szCs w:val="16"/>
              </w:rPr>
              <w:t>AgeQualifyingCode="8"</w:t>
            </w:r>
            <w:r w:rsidRPr="00BC3040">
              <w:rPr>
                <w:rFonts w:ascii="Arial" w:hAnsi="Arial" w:cs="Arial"/>
                <w:sz w:val="16"/>
                <w:szCs w:val="16"/>
              </w:rPr>
              <w:t xml:space="preserve"> Count="1" /&gt;</w:t>
            </w:r>
          </w:p>
        </w:tc>
        <w:tc>
          <w:tcPr>
            <w:tcW w:w="810" w:type="dxa"/>
            <w:tcBorders>
              <w:top w:val="single" w:sz="4" w:space="0" w:color="C0C0C0"/>
              <w:left w:val="single" w:sz="4" w:space="0" w:color="C0C0C0"/>
              <w:right w:val="single" w:sz="4" w:space="0" w:color="C0C0C0"/>
            </w:tcBorders>
            <w:shd w:val="clear" w:color="auto" w:fill="auto"/>
          </w:tcPr>
          <w:p w14:paraId="62B42A04" w14:textId="77777777" w:rsidR="00F931F3" w:rsidRPr="00BC3040" w:rsidRDefault="00F931F3" w:rsidP="00B459FB">
            <w:pPr>
              <w:spacing w:before="60" w:after="0" w:line="240" w:lineRule="auto"/>
              <w:jc w:val="center"/>
              <w:rPr>
                <w:rFonts w:ascii="Arial" w:hAnsi="Arial" w:cs="Arial"/>
                <w:sz w:val="16"/>
                <w:szCs w:val="16"/>
              </w:rPr>
            </w:pPr>
            <w:r w:rsidRPr="00BC3040">
              <w:rPr>
                <w:rFonts w:ascii="Arial" w:hAnsi="Arial" w:cs="Arial"/>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62B42A05" w14:textId="77777777" w:rsidR="00F931F3" w:rsidRPr="00BC3040" w:rsidRDefault="00F931F3" w:rsidP="00546C64">
            <w:pPr>
              <w:pStyle w:val="TableText"/>
              <w:rPr>
                <w:sz w:val="16"/>
                <w:szCs w:val="16"/>
              </w:rPr>
            </w:pPr>
            <w:r w:rsidRPr="00BC3040">
              <w:rPr>
                <w:sz w:val="16"/>
                <w:szCs w:val="16"/>
              </w:rPr>
              <w:t>OTA Code List – Age Qualifying Code (AQC)</w:t>
            </w:r>
          </w:p>
          <w:p w14:paraId="62B42A06" w14:textId="77777777" w:rsidR="00F931F3" w:rsidRPr="00BC3040" w:rsidRDefault="00F931F3" w:rsidP="00546C64">
            <w:pPr>
              <w:pStyle w:val="TableText"/>
              <w:rPr>
                <w:sz w:val="16"/>
                <w:szCs w:val="16"/>
              </w:rPr>
            </w:pPr>
            <w:r w:rsidRPr="00BC3040">
              <w:rPr>
                <w:i/>
                <w:sz w:val="16"/>
                <w:szCs w:val="16"/>
              </w:rPr>
              <w:t>Valid value</w:t>
            </w:r>
            <w:r w:rsidRPr="00BC3040">
              <w:rPr>
                <w:sz w:val="16"/>
                <w:szCs w:val="16"/>
              </w:rPr>
              <w:t>:</w:t>
            </w:r>
          </w:p>
          <w:p w14:paraId="62B42A07" w14:textId="77777777" w:rsidR="00F931F3" w:rsidRPr="00BC3040" w:rsidRDefault="00F931F3" w:rsidP="000E251B">
            <w:pPr>
              <w:spacing w:after="0" w:line="240" w:lineRule="auto"/>
              <w:rPr>
                <w:rFonts w:ascii="Arial" w:hAnsi="Arial" w:cs="Arial"/>
                <w:sz w:val="16"/>
                <w:szCs w:val="16"/>
                <w:lang w:val="en-AU"/>
              </w:rPr>
            </w:pPr>
            <w:r w:rsidRPr="00BC3040">
              <w:rPr>
                <w:rFonts w:ascii="Arial" w:hAnsi="Arial" w:cs="Arial"/>
                <w:sz w:val="16"/>
                <w:szCs w:val="16"/>
                <w:lang w:val="en-AU"/>
              </w:rPr>
              <w:t>“10” = Adult</w:t>
            </w:r>
          </w:p>
          <w:p w14:paraId="62B42A08" w14:textId="77777777" w:rsidR="00F931F3" w:rsidRPr="00BC3040" w:rsidRDefault="00F931F3" w:rsidP="000E251B">
            <w:pPr>
              <w:spacing w:after="0" w:line="240" w:lineRule="auto"/>
              <w:rPr>
                <w:rFonts w:ascii="Arial" w:hAnsi="Arial" w:cs="Arial"/>
                <w:sz w:val="16"/>
                <w:szCs w:val="16"/>
              </w:rPr>
            </w:pPr>
            <w:r w:rsidRPr="00BC3040">
              <w:rPr>
                <w:rFonts w:ascii="Arial" w:hAnsi="Arial" w:cs="Arial"/>
                <w:sz w:val="16"/>
                <w:szCs w:val="16"/>
                <w:lang w:val="en-AU"/>
              </w:rPr>
              <w:t>“8” = Child</w:t>
            </w:r>
          </w:p>
        </w:tc>
        <w:tc>
          <w:tcPr>
            <w:tcW w:w="3600" w:type="dxa"/>
            <w:tcBorders>
              <w:top w:val="single" w:sz="4" w:space="0" w:color="C0C0C0"/>
              <w:left w:val="single" w:sz="4" w:space="0" w:color="C0C0C0"/>
              <w:right w:val="single" w:sz="4" w:space="0" w:color="C0C0C0"/>
            </w:tcBorders>
            <w:shd w:val="clear" w:color="auto" w:fill="auto"/>
          </w:tcPr>
          <w:p w14:paraId="62B42A09" w14:textId="77777777" w:rsidR="00F931F3" w:rsidRPr="000E251B" w:rsidRDefault="00F931F3" w:rsidP="004254D4">
            <w:pPr>
              <w:spacing w:after="0" w:line="240" w:lineRule="auto"/>
              <w:jc w:val="center"/>
              <w:rPr>
                <w:rFonts w:ascii="Arial" w:hAnsi="Arial" w:cs="Arial"/>
                <w:sz w:val="16"/>
                <w:szCs w:val="16"/>
                <w:highlight w:val="yellow"/>
              </w:rPr>
            </w:pPr>
          </w:p>
        </w:tc>
      </w:tr>
      <w:tr w:rsidR="00F931F3" w:rsidRPr="00F860DF" w14:paraId="62B42A17"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A0B"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A0C" w14:textId="77777777" w:rsidR="00F931F3" w:rsidRPr="00F528DF" w:rsidRDefault="00F931F3" w:rsidP="00B459FB">
            <w:pPr>
              <w:spacing w:before="60" w:after="0" w:line="240" w:lineRule="auto"/>
              <w:rPr>
                <w:rFonts w:ascii="Arial" w:hAnsi="Arial" w:cs="Arial"/>
                <w:color w:val="0000FF"/>
                <w:sz w:val="16"/>
                <w:szCs w:val="16"/>
              </w:rPr>
            </w:pPr>
            <w:r w:rsidRPr="00F528DF">
              <w:rPr>
                <w:rFonts w:ascii="Arial" w:hAnsi="Arial" w:cs="Arial"/>
                <w:color w:val="0000FF"/>
                <w:sz w:val="16"/>
                <w:szCs w:val="16"/>
              </w:rPr>
              <w:t>@Ag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A0D" w14:textId="77777777" w:rsidR="00F931F3" w:rsidRPr="00F528DF" w:rsidRDefault="00F931F3" w:rsidP="00B459FB">
            <w:pPr>
              <w:spacing w:before="60" w:after="0" w:line="240" w:lineRule="auto"/>
              <w:rPr>
                <w:rFonts w:ascii="Arial" w:hAnsi="Arial" w:cs="Arial"/>
                <w:color w:val="0000FF"/>
                <w:sz w:val="16"/>
                <w:szCs w:val="16"/>
              </w:rPr>
            </w:pPr>
            <w:r w:rsidRPr="00F528DF">
              <w:rPr>
                <w:rFonts w:ascii="Arial" w:hAnsi="Arial" w:cs="Arial"/>
                <w:color w:val="0000FF"/>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A0E" w14:textId="77777777" w:rsidR="00F931F3" w:rsidRPr="00F528DF" w:rsidRDefault="00F931F3" w:rsidP="00B459FB">
            <w:pPr>
              <w:spacing w:before="60" w:after="0" w:line="240" w:lineRule="auto"/>
              <w:rPr>
                <w:rFonts w:ascii="Arial" w:hAnsi="Arial" w:cs="Arial"/>
                <w:color w:val="0000FF"/>
                <w:sz w:val="16"/>
                <w:szCs w:val="16"/>
              </w:rPr>
            </w:pPr>
            <w:r w:rsidRPr="00F528DF">
              <w:rPr>
                <w:rFonts w:ascii="Arial" w:hAnsi="Arial" w:cs="Arial"/>
                <w:color w:val="0000FF"/>
                <w:sz w:val="16"/>
                <w:szCs w:val="16"/>
              </w:rPr>
              <w:t>Numeric0to999</w:t>
            </w:r>
          </w:p>
          <w:p w14:paraId="62B42A0F" w14:textId="77777777" w:rsidR="00F931F3" w:rsidRPr="00F528DF" w:rsidRDefault="00F931F3" w:rsidP="006C505A">
            <w:pPr>
              <w:pStyle w:val="TableText"/>
              <w:ind w:left="166" w:hanging="166"/>
              <w:rPr>
                <w:color w:val="0000FF"/>
                <w:sz w:val="16"/>
                <w:szCs w:val="16"/>
              </w:rPr>
            </w:pPr>
            <w:r w:rsidRPr="00F528DF">
              <w:rPr>
                <w:i/>
                <w:color w:val="0000FF"/>
                <w:sz w:val="16"/>
                <w:szCs w:val="16"/>
              </w:rPr>
              <w:t>Example value Child</w:t>
            </w:r>
            <w:r w:rsidRPr="00F528DF">
              <w:rPr>
                <w:color w:val="0000FF"/>
                <w:sz w:val="16"/>
                <w:szCs w:val="16"/>
              </w:rPr>
              <w:t>:</w:t>
            </w:r>
          </w:p>
          <w:p w14:paraId="62B42A10" w14:textId="77777777" w:rsidR="00F931F3" w:rsidRPr="00F528DF" w:rsidRDefault="00F931F3" w:rsidP="00117E4C">
            <w:pPr>
              <w:spacing w:after="0" w:line="240" w:lineRule="auto"/>
              <w:rPr>
                <w:rFonts w:ascii="Arial" w:hAnsi="Arial" w:cs="Arial"/>
                <w:color w:val="0000FF"/>
                <w:sz w:val="16"/>
                <w:szCs w:val="16"/>
              </w:rPr>
            </w:pPr>
            <w:r w:rsidRPr="00F528DF">
              <w:rPr>
                <w:rFonts w:ascii="Arial" w:hAnsi="Arial" w:cs="Arial"/>
                <w:color w:val="0000FF"/>
                <w:sz w:val="16"/>
                <w:szCs w:val="16"/>
              </w:rPr>
              <w:t xml:space="preserve">&lt;GuestCounts </w:t>
            </w:r>
            <w:r w:rsidRPr="00F528DF">
              <w:rPr>
                <w:rFonts w:ascii="Arial" w:hAnsi="Arial" w:cs="Arial"/>
                <w:b/>
                <w:color w:val="0000FF"/>
                <w:sz w:val="16"/>
                <w:szCs w:val="16"/>
              </w:rPr>
              <w:t>IsPerRoom="true"</w:t>
            </w:r>
            <w:r w:rsidRPr="00F528DF">
              <w:rPr>
                <w:rFonts w:ascii="Arial" w:hAnsi="Arial" w:cs="Arial"/>
                <w:color w:val="0000FF"/>
                <w:sz w:val="16"/>
                <w:szCs w:val="16"/>
              </w:rPr>
              <w:t>&gt;</w:t>
            </w:r>
          </w:p>
          <w:p w14:paraId="62B42A11" w14:textId="77777777" w:rsidR="00F931F3" w:rsidRPr="00F528DF" w:rsidRDefault="00F931F3" w:rsidP="006C505A">
            <w:pPr>
              <w:spacing w:after="0" w:line="240" w:lineRule="auto"/>
              <w:rPr>
                <w:rFonts w:ascii="Arial" w:hAnsi="Arial" w:cs="Arial"/>
                <w:color w:val="0000FF"/>
                <w:sz w:val="16"/>
                <w:szCs w:val="16"/>
              </w:rPr>
            </w:pPr>
            <w:r w:rsidRPr="00F528DF">
              <w:rPr>
                <w:rFonts w:ascii="Arial" w:hAnsi="Arial" w:cs="Arial"/>
                <w:color w:val="0000FF"/>
                <w:sz w:val="16"/>
                <w:szCs w:val="16"/>
              </w:rPr>
              <w:t>&lt;GuestCount&gt;</w:t>
            </w:r>
          </w:p>
          <w:p w14:paraId="62B42A12" w14:textId="77777777" w:rsidR="00F931F3" w:rsidRPr="00F528DF" w:rsidRDefault="00F931F3" w:rsidP="006C505A">
            <w:pPr>
              <w:spacing w:after="0" w:line="240" w:lineRule="auto"/>
              <w:rPr>
                <w:rFonts w:ascii="Arial" w:hAnsi="Arial" w:cs="Arial"/>
                <w:color w:val="0000FF"/>
                <w:sz w:val="16"/>
                <w:szCs w:val="16"/>
              </w:rPr>
            </w:pPr>
            <w:r w:rsidRPr="00F528DF">
              <w:rPr>
                <w:rFonts w:ascii="Arial" w:hAnsi="Arial" w:cs="Arial"/>
                <w:color w:val="0000FF"/>
                <w:sz w:val="16"/>
                <w:szCs w:val="16"/>
              </w:rPr>
              <w:t>AgeQualifyingCode=”8”</w:t>
            </w:r>
            <w:r w:rsidRPr="00F528DF">
              <w:rPr>
                <w:rFonts w:ascii="Arial" w:hAnsi="Arial" w:cs="Arial"/>
                <w:b/>
                <w:color w:val="0000FF"/>
                <w:sz w:val="16"/>
                <w:szCs w:val="16"/>
              </w:rPr>
              <w:t>Age=”5”</w:t>
            </w:r>
            <w:r w:rsidRPr="00F528DF">
              <w:rPr>
                <w:rFonts w:ascii="Arial" w:hAnsi="Arial" w:cs="Arial"/>
                <w:color w:val="0000FF"/>
                <w:sz w:val="16"/>
                <w:szCs w:val="16"/>
              </w:rPr>
              <w:t>Count=”1”/&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A13" w14:textId="77777777" w:rsidR="00F931F3" w:rsidRPr="00F528DF" w:rsidRDefault="00F931F3" w:rsidP="00B459FB">
            <w:pPr>
              <w:spacing w:before="60" w:after="0" w:line="240" w:lineRule="auto"/>
              <w:jc w:val="center"/>
              <w:rPr>
                <w:rFonts w:ascii="Arial" w:hAnsi="Arial" w:cs="Arial"/>
                <w:color w:val="0000FF"/>
                <w:sz w:val="16"/>
                <w:szCs w:val="16"/>
              </w:rPr>
            </w:pPr>
            <w:r w:rsidRPr="00F528DF">
              <w:rPr>
                <w:rFonts w:ascii="Arial" w:hAnsi="Arial" w:cs="Arial"/>
                <w:color w:val="0000FF"/>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A14" w14:textId="77777777" w:rsidR="00F931F3" w:rsidRPr="00F528DF" w:rsidRDefault="00F931F3" w:rsidP="00214888">
            <w:pPr>
              <w:spacing w:after="0" w:line="240" w:lineRule="auto"/>
              <w:rPr>
                <w:rFonts w:ascii="Arial" w:hAnsi="Arial" w:cs="Arial"/>
                <w:color w:val="0000FF"/>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A15" w14:textId="77777777" w:rsidR="00F931F3" w:rsidRPr="00F528DF" w:rsidRDefault="00F931F3" w:rsidP="001C69EC">
            <w:pPr>
              <w:spacing w:before="60" w:after="60" w:line="240" w:lineRule="auto"/>
              <w:rPr>
                <w:rFonts w:ascii="Arial" w:hAnsi="Arial" w:cs="Arial"/>
                <w:color w:val="0000FF"/>
                <w:sz w:val="16"/>
                <w:szCs w:val="16"/>
              </w:rPr>
            </w:pPr>
            <w:r w:rsidRPr="00F528DF">
              <w:rPr>
                <w:rFonts w:ascii="Arial" w:hAnsi="Arial" w:cs="Arial"/>
                <w:color w:val="0000FF"/>
                <w:sz w:val="16"/>
                <w:szCs w:val="16"/>
              </w:rPr>
              <w:t>Children’s age</w:t>
            </w:r>
          </w:p>
          <w:p w14:paraId="62B42A16" w14:textId="77777777" w:rsidR="00F931F3" w:rsidRPr="00F528DF" w:rsidRDefault="00F931F3" w:rsidP="004238C9">
            <w:pPr>
              <w:spacing w:before="60" w:after="60" w:line="240" w:lineRule="auto"/>
              <w:rPr>
                <w:rFonts w:ascii="Arial" w:hAnsi="Arial" w:cs="Arial"/>
                <w:b/>
                <w:i/>
                <w:color w:val="0000FF"/>
                <w:sz w:val="16"/>
                <w:szCs w:val="16"/>
              </w:rPr>
            </w:pPr>
            <w:r w:rsidRPr="00F528DF">
              <w:rPr>
                <w:rFonts w:ascii="Arial" w:hAnsi="Arial" w:cs="Arial"/>
                <w:b/>
                <w:i/>
                <w:color w:val="0000FF"/>
                <w:sz w:val="16"/>
                <w:szCs w:val="16"/>
              </w:rPr>
              <w:t xml:space="preserve">GDS Note:  </w:t>
            </w:r>
            <w:r w:rsidRPr="00F528DF">
              <w:rPr>
                <w:rFonts w:ascii="Arial" w:hAnsi="Arial" w:cs="Arial"/>
                <w:i/>
                <w:color w:val="0000FF"/>
                <w:sz w:val="16"/>
                <w:szCs w:val="16"/>
              </w:rPr>
              <w:t>Applicable to Galileo/ Apollo</w:t>
            </w:r>
            <w:r>
              <w:rPr>
                <w:rFonts w:ascii="Arial" w:hAnsi="Arial" w:cs="Arial"/>
                <w:i/>
                <w:color w:val="0000FF"/>
                <w:sz w:val="16"/>
                <w:szCs w:val="16"/>
              </w:rPr>
              <w:t xml:space="preserve"> Complete Pricing Plus</w:t>
            </w:r>
          </w:p>
        </w:tc>
      </w:tr>
      <w:tr w:rsidR="00F931F3" w:rsidRPr="00F860DF" w14:paraId="62B42A2C" w14:textId="77777777" w:rsidTr="00F931F3">
        <w:trPr>
          <w:cantSplit/>
          <w:trHeight w:val="783"/>
        </w:trPr>
        <w:tc>
          <w:tcPr>
            <w:tcW w:w="450" w:type="dxa"/>
            <w:vMerge w:val="restart"/>
            <w:tcBorders>
              <w:top w:val="single" w:sz="4" w:space="0" w:color="C0C0C0"/>
              <w:left w:val="single" w:sz="4" w:space="0" w:color="C0C0C0"/>
              <w:right w:val="single" w:sz="4" w:space="0" w:color="C0C0C0"/>
            </w:tcBorders>
            <w:shd w:val="clear" w:color="auto" w:fill="auto"/>
          </w:tcPr>
          <w:p w14:paraId="62B42A18" w14:textId="77777777" w:rsidR="00F931F3" w:rsidRPr="00F860DF" w:rsidRDefault="00F931F3" w:rsidP="00214888">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62B42A19" w14:textId="77777777" w:rsidR="00F931F3" w:rsidRPr="00A854A8" w:rsidRDefault="00F931F3" w:rsidP="00B459FB">
            <w:pPr>
              <w:spacing w:before="60" w:after="0" w:line="240" w:lineRule="auto"/>
              <w:rPr>
                <w:rFonts w:ascii="Arial" w:hAnsi="Arial" w:cs="Arial"/>
                <w:sz w:val="16"/>
                <w:szCs w:val="16"/>
              </w:rPr>
            </w:pPr>
            <w:r w:rsidRPr="00A854A8">
              <w:rPr>
                <w:rFonts w:ascii="Arial" w:hAnsi="Arial" w:cs="Arial"/>
                <w:sz w:val="16"/>
                <w:szCs w:val="16"/>
              </w:rPr>
              <w:t>@Count</w:t>
            </w:r>
          </w:p>
        </w:tc>
        <w:tc>
          <w:tcPr>
            <w:tcW w:w="620" w:type="dxa"/>
            <w:vMerge w:val="restart"/>
            <w:tcBorders>
              <w:top w:val="single" w:sz="4" w:space="0" w:color="C0C0C0"/>
              <w:left w:val="single" w:sz="4" w:space="0" w:color="C0C0C0"/>
              <w:right w:val="single" w:sz="4" w:space="0" w:color="C0C0C0"/>
            </w:tcBorders>
            <w:shd w:val="clear" w:color="auto" w:fill="auto"/>
          </w:tcPr>
          <w:p w14:paraId="62B42A1A" w14:textId="77777777" w:rsidR="00F931F3" w:rsidRPr="00B459FB" w:rsidRDefault="00F931F3" w:rsidP="00B459FB">
            <w:pPr>
              <w:spacing w:before="60" w:after="0" w:line="240" w:lineRule="auto"/>
              <w:rPr>
                <w:rFonts w:ascii="Arial" w:hAnsi="Arial" w:cs="Arial"/>
                <w:sz w:val="16"/>
                <w:szCs w:val="16"/>
              </w:rPr>
            </w:pPr>
            <w:r w:rsidRPr="002021A6">
              <w:rPr>
                <w:rFonts w:ascii="Arial" w:hAnsi="Arial" w:cs="Arial"/>
                <w:sz w:val="16"/>
                <w:szCs w:val="16"/>
              </w:rPr>
              <w:t>A</w:t>
            </w:r>
          </w:p>
        </w:tc>
        <w:tc>
          <w:tcPr>
            <w:tcW w:w="2610" w:type="dxa"/>
            <w:vMerge w:val="restart"/>
            <w:tcBorders>
              <w:top w:val="single" w:sz="4" w:space="0" w:color="C0C0C0"/>
              <w:left w:val="single" w:sz="4" w:space="0" w:color="C0C0C0"/>
              <w:right w:val="single" w:sz="4" w:space="0" w:color="C0C0C0"/>
            </w:tcBorders>
            <w:shd w:val="clear" w:color="auto" w:fill="auto"/>
          </w:tcPr>
          <w:p w14:paraId="62B42A1B" w14:textId="77777777" w:rsidR="00F931F3" w:rsidRDefault="00F931F3" w:rsidP="00B459FB">
            <w:pPr>
              <w:spacing w:before="60" w:after="0" w:line="240" w:lineRule="auto"/>
              <w:rPr>
                <w:rFonts w:ascii="Arial" w:hAnsi="Arial" w:cs="Arial"/>
                <w:sz w:val="16"/>
                <w:szCs w:val="16"/>
              </w:rPr>
            </w:pPr>
            <w:r w:rsidRPr="00F860DF">
              <w:rPr>
                <w:rFonts w:ascii="Arial" w:hAnsi="Arial" w:cs="Arial"/>
                <w:sz w:val="16"/>
                <w:szCs w:val="16"/>
              </w:rPr>
              <w:t>Numeric1to999</w:t>
            </w:r>
          </w:p>
          <w:p w14:paraId="62B42A1C" w14:textId="77777777" w:rsidR="00F931F3" w:rsidRDefault="00F931F3" w:rsidP="006C505A">
            <w:pPr>
              <w:pStyle w:val="TableText"/>
              <w:ind w:left="166" w:hanging="166"/>
              <w:rPr>
                <w:sz w:val="16"/>
                <w:szCs w:val="16"/>
              </w:rPr>
            </w:pPr>
            <w:r w:rsidRPr="00E6726B">
              <w:rPr>
                <w:i/>
                <w:sz w:val="16"/>
                <w:szCs w:val="16"/>
              </w:rPr>
              <w:t>Example value</w:t>
            </w:r>
            <w:r>
              <w:rPr>
                <w:i/>
                <w:sz w:val="16"/>
                <w:szCs w:val="16"/>
              </w:rPr>
              <w:t xml:space="preserve"> 2 Adults</w:t>
            </w:r>
            <w:r w:rsidRPr="00E6726B">
              <w:rPr>
                <w:sz w:val="16"/>
                <w:szCs w:val="16"/>
              </w:rPr>
              <w:t>:</w:t>
            </w:r>
          </w:p>
          <w:p w14:paraId="62B42A1D" w14:textId="77777777" w:rsidR="00F931F3" w:rsidRPr="00546C64" w:rsidRDefault="00F931F3" w:rsidP="00117E4C">
            <w:pPr>
              <w:spacing w:after="0" w:line="240" w:lineRule="auto"/>
              <w:rPr>
                <w:rFonts w:ascii="Arial" w:hAnsi="Arial" w:cs="Arial"/>
                <w:sz w:val="16"/>
                <w:szCs w:val="16"/>
              </w:rPr>
            </w:pPr>
            <w:r w:rsidRPr="00AE762E">
              <w:rPr>
                <w:rFonts w:ascii="Arial" w:hAnsi="Arial" w:cs="Arial"/>
                <w:sz w:val="16"/>
                <w:szCs w:val="16"/>
              </w:rPr>
              <w:t>&lt;</w:t>
            </w:r>
            <w:r w:rsidRPr="00546C64">
              <w:rPr>
                <w:rFonts w:ascii="Arial" w:hAnsi="Arial" w:cs="Arial"/>
                <w:sz w:val="16"/>
                <w:szCs w:val="16"/>
              </w:rPr>
              <w:t xml:space="preserve">GuestCounts </w:t>
            </w:r>
            <w:r w:rsidRPr="00546C64">
              <w:rPr>
                <w:rFonts w:ascii="Arial" w:hAnsi="Arial" w:cs="Arial"/>
                <w:b/>
                <w:sz w:val="16"/>
                <w:szCs w:val="16"/>
              </w:rPr>
              <w:t>IsPerRoom="true"</w:t>
            </w:r>
            <w:r w:rsidRPr="00546C64">
              <w:rPr>
                <w:rFonts w:ascii="Arial" w:hAnsi="Arial" w:cs="Arial"/>
                <w:sz w:val="16"/>
                <w:szCs w:val="16"/>
              </w:rPr>
              <w:t>&gt;</w:t>
            </w:r>
          </w:p>
          <w:p w14:paraId="62B42A1E" w14:textId="77777777" w:rsidR="00F931F3" w:rsidRPr="006C505A" w:rsidRDefault="00F931F3" w:rsidP="006C505A">
            <w:pPr>
              <w:spacing w:after="0" w:line="240" w:lineRule="auto"/>
              <w:rPr>
                <w:rFonts w:ascii="Arial" w:hAnsi="Arial" w:cs="Arial"/>
                <w:sz w:val="16"/>
                <w:szCs w:val="16"/>
              </w:rPr>
            </w:pPr>
            <w:r w:rsidRPr="006C505A">
              <w:rPr>
                <w:rFonts w:ascii="Arial" w:hAnsi="Arial" w:cs="Arial"/>
                <w:sz w:val="16"/>
                <w:szCs w:val="16"/>
              </w:rPr>
              <w:t>&lt;GuestCount&gt;</w:t>
            </w:r>
          </w:p>
          <w:p w14:paraId="62B42A1F" w14:textId="77777777" w:rsidR="00F931F3" w:rsidRPr="006C505A" w:rsidRDefault="00F931F3" w:rsidP="006C505A">
            <w:pPr>
              <w:spacing w:after="0" w:line="240" w:lineRule="auto"/>
              <w:rPr>
                <w:rFonts w:ascii="Arial" w:hAnsi="Arial" w:cs="Arial"/>
                <w:sz w:val="16"/>
                <w:szCs w:val="16"/>
              </w:rPr>
            </w:pPr>
            <w:r w:rsidRPr="006C505A">
              <w:rPr>
                <w:rFonts w:ascii="Arial" w:hAnsi="Arial" w:cs="Arial"/>
                <w:sz w:val="16"/>
                <w:szCs w:val="16"/>
              </w:rPr>
              <w:t>AgeQualifyingCode=”</w:t>
            </w:r>
            <w:r>
              <w:rPr>
                <w:rFonts w:ascii="Arial" w:hAnsi="Arial" w:cs="Arial"/>
                <w:sz w:val="16"/>
                <w:szCs w:val="16"/>
              </w:rPr>
              <w:t>10</w:t>
            </w:r>
            <w:r w:rsidRPr="006C505A">
              <w:rPr>
                <w:rFonts w:ascii="Arial" w:hAnsi="Arial" w:cs="Arial"/>
                <w:sz w:val="16"/>
                <w:szCs w:val="16"/>
              </w:rPr>
              <w:t>”</w:t>
            </w:r>
          </w:p>
          <w:p w14:paraId="62B42A20" w14:textId="77777777" w:rsidR="00F931F3" w:rsidRDefault="00F931F3" w:rsidP="006C505A">
            <w:pPr>
              <w:spacing w:after="0" w:line="240" w:lineRule="auto"/>
              <w:rPr>
                <w:rFonts w:ascii="Arial" w:hAnsi="Arial" w:cs="Arial"/>
                <w:sz w:val="16"/>
                <w:szCs w:val="16"/>
              </w:rPr>
            </w:pPr>
            <w:r w:rsidRPr="006C505A">
              <w:rPr>
                <w:rFonts w:ascii="Arial" w:hAnsi="Arial" w:cs="Arial"/>
                <w:b/>
                <w:sz w:val="16"/>
                <w:szCs w:val="16"/>
              </w:rPr>
              <w:t>Count=”2”</w:t>
            </w:r>
            <w:r w:rsidRPr="006C505A">
              <w:rPr>
                <w:rFonts w:ascii="Arial" w:hAnsi="Arial" w:cs="Arial"/>
                <w:sz w:val="16"/>
                <w:szCs w:val="16"/>
              </w:rPr>
              <w:t>/&gt;</w:t>
            </w:r>
          </w:p>
          <w:p w14:paraId="62B42A21" w14:textId="77777777" w:rsidR="00F931F3" w:rsidRDefault="00F931F3" w:rsidP="006C505A">
            <w:pPr>
              <w:spacing w:after="0" w:line="240" w:lineRule="auto"/>
              <w:rPr>
                <w:rFonts w:ascii="Arial" w:hAnsi="Arial" w:cs="Arial"/>
                <w:sz w:val="16"/>
                <w:szCs w:val="16"/>
              </w:rPr>
            </w:pPr>
          </w:p>
          <w:p w14:paraId="62B42A22" w14:textId="77777777" w:rsidR="00F931F3" w:rsidRPr="004C713B" w:rsidRDefault="00F931F3" w:rsidP="002D2DF6">
            <w:pPr>
              <w:pStyle w:val="TableText"/>
              <w:ind w:left="166" w:hanging="166"/>
              <w:rPr>
                <w:i/>
                <w:sz w:val="16"/>
                <w:szCs w:val="16"/>
              </w:rPr>
            </w:pPr>
            <w:r w:rsidRPr="00E6726B">
              <w:rPr>
                <w:i/>
                <w:sz w:val="16"/>
                <w:szCs w:val="16"/>
              </w:rPr>
              <w:t>Example value</w:t>
            </w:r>
            <w:r>
              <w:rPr>
                <w:i/>
                <w:sz w:val="16"/>
                <w:szCs w:val="16"/>
              </w:rPr>
              <w:t xml:space="preserve"> 2 Adult, 1 Child </w:t>
            </w:r>
            <w:r w:rsidRPr="00A372EC">
              <w:rPr>
                <w:i/>
                <w:sz w:val="16"/>
                <w:szCs w:val="16"/>
              </w:rPr>
              <w:t>and Total Occupants</w:t>
            </w:r>
            <w:r w:rsidRPr="004C713B">
              <w:rPr>
                <w:i/>
                <w:sz w:val="16"/>
                <w:szCs w:val="16"/>
              </w:rPr>
              <w:t>:</w:t>
            </w:r>
          </w:p>
          <w:p w14:paraId="62B42A23" w14:textId="77777777" w:rsidR="00F931F3" w:rsidRPr="002D2DF6" w:rsidRDefault="00F931F3" w:rsidP="002D2DF6">
            <w:pPr>
              <w:spacing w:after="0" w:line="240" w:lineRule="auto"/>
              <w:rPr>
                <w:rFonts w:ascii="Arial" w:hAnsi="Arial" w:cs="Arial"/>
                <w:sz w:val="16"/>
                <w:szCs w:val="16"/>
              </w:rPr>
            </w:pPr>
            <w:r w:rsidRPr="002D2DF6">
              <w:rPr>
                <w:rFonts w:ascii="Arial" w:hAnsi="Arial" w:cs="Arial"/>
                <w:sz w:val="16"/>
                <w:szCs w:val="16"/>
              </w:rPr>
              <w:t>&lt;:GuestCounts IsPerRoom="true"&gt;</w:t>
            </w:r>
          </w:p>
          <w:p w14:paraId="62B42A24" w14:textId="77777777" w:rsidR="00F931F3" w:rsidRPr="002D2DF6" w:rsidRDefault="00F931F3" w:rsidP="002D2DF6">
            <w:pPr>
              <w:spacing w:after="0" w:line="240" w:lineRule="auto"/>
              <w:rPr>
                <w:rFonts w:ascii="Arial" w:hAnsi="Arial" w:cs="Arial"/>
                <w:sz w:val="16"/>
                <w:szCs w:val="16"/>
              </w:rPr>
            </w:pPr>
            <w:r>
              <w:rPr>
                <w:rFonts w:ascii="Arial" w:hAnsi="Arial" w:cs="Arial"/>
                <w:sz w:val="16"/>
                <w:szCs w:val="16"/>
              </w:rPr>
              <w:t>&lt;</w:t>
            </w:r>
            <w:r w:rsidRPr="002D2DF6">
              <w:rPr>
                <w:rFonts w:ascii="Arial" w:hAnsi="Arial" w:cs="Arial"/>
                <w:sz w:val="16"/>
                <w:szCs w:val="16"/>
              </w:rPr>
              <w:t xml:space="preserve">GuestCount AgeQualifyingCode="10" </w:t>
            </w:r>
            <w:r w:rsidRPr="002D2DF6">
              <w:rPr>
                <w:rFonts w:ascii="Arial" w:hAnsi="Arial" w:cs="Arial"/>
                <w:b/>
                <w:sz w:val="16"/>
                <w:szCs w:val="16"/>
              </w:rPr>
              <w:t>Count="2"</w:t>
            </w:r>
            <w:r w:rsidRPr="002D2DF6">
              <w:rPr>
                <w:rFonts w:ascii="Arial" w:hAnsi="Arial" w:cs="Arial"/>
                <w:sz w:val="16"/>
                <w:szCs w:val="16"/>
              </w:rPr>
              <w:t>/&gt;</w:t>
            </w:r>
          </w:p>
          <w:p w14:paraId="62B42A25" w14:textId="77777777" w:rsidR="00F931F3" w:rsidRDefault="00F931F3" w:rsidP="002D2DF6">
            <w:pPr>
              <w:spacing w:after="0" w:line="240" w:lineRule="auto"/>
              <w:rPr>
                <w:rFonts w:ascii="Arial" w:hAnsi="Arial" w:cs="Arial"/>
                <w:sz w:val="16"/>
                <w:szCs w:val="16"/>
              </w:rPr>
            </w:pPr>
            <w:r>
              <w:rPr>
                <w:rFonts w:ascii="Arial" w:hAnsi="Arial" w:cs="Arial"/>
                <w:sz w:val="16"/>
                <w:szCs w:val="16"/>
              </w:rPr>
              <w:t>&lt;</w:t>
            </w:r>
            <w:r w:rsidRPr="002D2DF6">
              <w:rPr>
                <w:rFonts w:ascii="Arial" w:hAnsi="Arial" w:cs="Arial"/>
                <w:sz w:val="16"/>
                <w:szCs w:val="16"/>
              </w:rPr>
              <w:t>GuestCount AgeQualifyingCode="8"</w:t>
            </w:r>
          </w:p>
          <w:p w14:paraId="62B42A26" w14:textId="77777777" w:rsidR="00F931F3" w:rsidRDefault="00F931F3" w:rsidP="002D2DF6">
            <w:pPr>
              <w:spacing w:after="0" w:line="240" w:lineRule="auto"/>
              <w:rPr>
                <w:rFonts w:ascii="Arial" w:hAnsi="Arial" w:cs="Arial"/>
                <w:sz w:val="16"/>
                <w:szCs w:val="16"/>
              </w:rPr>
            </w:pPr>
            <w:r>
              <w:rPr>
                <w:rFonts w:ascii="Arial" w:hAnsi="Arial" w:cs="Arial"/>
                <w:sz w:val="16"/>
                <w:szCs w:val="16"/>
              </w:rPr>
              <w:t>Age=”5”</w:t>
            </w:r>
          </w:p>
          <w:p w14:paraId="62B42A27" w14:textId="77777777" w:rsidR="00F931F3" w:rsidRDefault="00F931F3" w:rsidP="002D2DF6">
            <w:pPr>
              <w:spacing w:after="0" w:line="240" w:lineRule="auto"/>
              <w:rPr>
                <w:rFonts w:ascii="Arial" w:hAnsi="Arial" w:cs="Arial"/>
                <w:sz w:val="16"/>
                <w:szCs w:val="16"/>
              </w:rPr>
            </w:pPr>
            <w:r w:rsidRPr="002D2DF6">
              <w:rPr>
                <w:rFonts w:ascii="Arial" w:hAnsi="Arial" w:cs="Arial"/>
                <w:b/>
                <w:sz w:val="16"/>
                <w:szCs w:val="16"/>
              </w:rPr>
              <w:t>Count="1"</w:t>
            </w:r>
            <w:r w:rsidRPr="002D2DF6">
              <w:rPr>
                <w:rFonts w:ascii="Arial" w:hAnsi="Arial" w:cs="Arial"/>
                <w:sz w:val="16"/>
                <w:szCs w:val="16"/>
              </w:rPr>
              <w:t xml:space="preserve"> /&gt;</w:t>
            </w:r>
          </w:p>
          <w:p w14:paraId="62B42A28" w14:textId="77777777" w:rsidR="00F931F3" w:rsidRPr="00F860DF" w:rsidRDefault="00F931F3" w:rsidP="002D2DF6">
            <w:pPr>
              <w:spacing w:after="0" w:line="240" w:lineRule="auto"/>
              <w:rPr>
                <w:rFonts w:ascii="Arial" w:hAnsi="Arial" w:cs="Arial"/>
                <w:sz w:val="16"/>
                <w:szCs w:val="16"/>
              </w:rPr>
            </w:pPr>
            <w:r w:rsidRPr="00D80A94">
              <w:rPr>
                <w:rFonts w:ascii="Arial" w:hAnsi="Arial" w:cs="Arial"/>
                <w:sz w:val="16"/>
                <w:szCs w:val="16"/>
              </w:rPr>
              <w:t xml:space="preserve">&lt;GuestCount </w:t>
            </w:r>
            <w:r w:rsidRPr="00D80A94">
              <w:rPr>
                <w:rFonts w:ascii="Arial" w:hAnsi="Arial" w:cs="Arial"/>
                <w:b/>
                <w:sz w:val="16"/>
                <w:szCs w:val="16"/>
              </w:rPr>
              <w:t>Count=”3”</w:t>
            </w:r>
            <w:r w:rsidRPr="00D80A94">
              <w:rPr>
                <w:rFonts w:ascii="Arial" w:hAnsi="Arial" w:cs="Arial"/>
                <w:sz w:val="16"/>
                <w:szCs w:val="16"/>
              </w:rPr>
              <w:t>/&gt;</w:t>
            </w:r>
          </w:p>
        </w:tc>
        <w:tc>
          <w:tcPr>
            <w:tcW w:w="810" w:type="dxa"/>
            <w:vMerge w:val="restart"/>
            <w:tcBorders>
              <w:top w:val="single" w:sz="4" w:space="0" w:color="C0C0C0"/>
              <w:left w:val="single" w:sz="4" w:space="0" w:color="C0C0C0"/>
              <w:right w:val="single" w:sz="4" w:space="0" w:color="C0C0C0"/>
            </w:tcBorders>
            <w:shd w:val="clear" w:color="auto" w:fill="auto"/>
          </w:tcPr>
          <w:p w14:paraId="62B42A29"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62B42A2A"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right w:val="single" w:sz="4" w:space="0" w:color="C0C0C0"/>
            </w:tcBorders>
            <w:shd w:val="clear" w:color="auto" w:fill="auto"/>
          </w:tcPr>
          <w:p w14:paraId="62B42A2B" w14:textId="77777777" w:rsidR="00F931F3" w:rsidRPr="00B93D67" w:rsidRDefault="00F931F3" w:rsidP="0055043F">
            <w:pPr>
              <w:spacing w:before="60" w:after="60" w:line="240" w:lineRule="auto"/>
              <w:rPr>
                <w:rFonts w:ascii="Arial" w:hAnsi="Arial" w:cs="Arial"/>
                <w:sz w:val="16"/>
                <w:szCs w:val="16"/>
                <w:lang w:val="en-AU"/>
              </w:rPr>
            </w:pPr>
            <w:r w:rsidRPr="00B93D67">
              <w:rPr>
                <w:rFonts w:ascii="Arial" w:hAnsi="Arial" w:cs="Arial"/>
                <w:sz w:val="16"/>
                <w:szCs w:val="16"/>
                <w:lang w:val="en-AU"/>
              </w:rPr>
              <w:t>Number of Adults</w:t>
            </w:r>
          </w:p>
        </w:tc>
      </w:tr>
      <w:tr w:rsidR="00F931F3" w:rsidRPr="00F860DF" w14:paraId="62B42A34" w14:textId="77777777" w:rsidTr="00F931F3">
        <w:trPr>
          <w:cantSplit/>
          <w:trHeight w:val="783"/>
        </w:trPr>
        <w:tc>
          <w:tcPr>
            <w:tcW w:w="450" w:type="dxa"/>
            <w:vMerge/>
            <w:tcBorders>
              <w:left w:val="single" w:sz="4" w:space="0" w:color="C0C0C0"/>
              <w:right w:val="single" w:sz="4" w:space="0" w:color="C0C0C0"/>
            </w:tcBorders>
            <w:shd w:val="clear" w:color="auto" w:fill="auto"/>
          </w:tcPr>
          <w:p w14:paraId="62B42A2D"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62B42A2E"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62B42A2F" w14:textId="77777777" w:rsidR="00F931F3"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A30"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A31" w14:textId="77777777" w:rsidR="00F931F3"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A32" w14:textId="77777777" w:rsidR="00F931F3" w:rsidRPr="00081921" w:rsidRDefault="00F931F3" w:rsidP="00214888">
            <w:pPr>
              <w:spacing w:after="0" w:line="240" w:lineRule="auto"/>
              <w:rPr>
                <w:rFonts w:ascii="Arial" w:hAnsi="Arial" w:cs="Arial"/>
                <w:b/>
                <w:sz w:val="16"/>
                <w:szCs w:val="16"/>
                <w:highlight w:val="green"/>
              </w:rPr>
            </w:pPr>
          </w:p>
        </w:tc>
        <w:tc>
          <w:tcPr>
            <w:tcW w:w="3600" w:type="dxa"/>
            <w:tcBorders>
              <w:left w:val="single" w:sz="4" w:space="0" w:color="C0C0C0"/>
              <w:right w:val="single" w:sz="4" w:space="0" w:color="C0C0C0"/>
            </w:tcBorders>
            <w:shd w:val="clear" w:color="auto" w:fill="auto"/>
          </w:tcPr>
          <w:p w14:paraId="62B42A33" w14:textId="77777777" w:rsidR="00F931F3" w:rsidRPr="00E92958" w:rsidRDefault="00F931F3" w:rsidP="0055043F">
            <w:pPr>
              <w:spacing w:before="60" w:after="60" w:line="240" w:lineRule="auto"/>
              <w:rPr>
                <w:rFonts w:ascii="Arial" w:hAnsi="Arial" w:cs="Arial"/>
                <w:sz w:val="16"/>
                <w:szCs w:val="16"/>
              </w:rPr>
            </w:pPr>
            <w:r w:rsidRPr="00E92958">
              <w:rPr>
                <w:rFonts w:ascii="Arial" w:hAnsi="Arial" w:cs="Arial"/>
                <w:sz w:val="16"/>
                <w:szCs w:val="16"/>
              </w:rPr>
              <w:t>Extra Adults</w:t>
            </w:r>
          </w:p>
        </w:tc>
      </w:tr>
      <w:tr w:rsidR="00F931F3" w:rsidRPr="00F860DF" w14:paraId="62B42A3D" w14:textId="77777777" w:rsidTr="00F931F3">
        <w:trPr>
          <w:cantSplit/>
          <w:trHeight w:val="783"/>
        </w:trPr>
        <w:tc>
          <w:tcPr>
            <w:tcW w:w="450" w:type="dxa"/>
            <w:vMerge/>
            <w:tcBorders>
              <w:left w:val="single" w:sz="4" w:space="0" w:color="C0C0C0"/>
              <w:right w:val="single" w:sz="4" w:space="0" w:color="C0C0C0"/>
            </w:tcBorders>
            <w:shd w:val="clear" w:color="auto" w:fill="auto"/>
          </w:tcPr>
          <w:p w14:paraId="62B42A35"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62B42A36"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62B42A37" w14:textId="77777777" w:rsidR="00F931F3"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A38"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A39" w14:textId="77777777" w:rsidR="00F931F3"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A3A" w14:textId="77777777" w:rsidR="00F931F3" w:rsidRPr="00081921" w:rsidRDefault="00F931F3" w:rsidP="00214888">
            <w:pPr>
              <w:spacing w:after="0" w:line="240" w:lineRule="auto"/>
              <w:rPr>
                <w:rFonts w:ascii="Arial" w:hAnsi="Arial" w:cs="Arial"/>
                <w:b/>
                <w:sz w:val="16"/>
                <w:szCs w:val="16"/>
                <w:highlight w:val="green"/>
              </w:rPr>
            </w:pPr>
          </w:p>
        </w:tc>
        <w:tc>
          <w:tcPr>
            <w:tcW w:w="3600" w:type="dxa"/>
            <w:tcBorders>
              <w:left w:val="single" w:sz="4" w:space="0" w:color="C0C0C0"/>
              <w:right w:val="single" w:sz="4" w:space="0" w:color="C0C0C0"/>
            </w:tcBorders>
            <w:shd w:val="clear" w:color="auto" w:fill="auto"/>
          </w:tcPr>
          <w:p w14:paraId="62B42A3B" w14:textId="77777777" w:rsidR="00F931F3" w:rsidRPr="00A81A3F" w:rsidRDefault="00F931F3" w:rsidP="00514A33">
            <w:pPr>
              <w:spacing w:before="60" w:after="60" w:line="240" w:lineRule="auto"/>
              <w:rPr>
                <w:rFonts w:ascii="Arial" w:hAnsi="Arial" w:cs="Arial"/>
                <w:sz w:val="16"/>
                <w:szCs w:val="16"/>
              </w:rPr>
            </w:pPr>
            <w:r w:rsidRPr="00A81A3F">
              <w:rPr>
                <w:rFonts w:ascii="Arial" w:hAnsi="Arial" w:cs="Arial"/>
                <w:sz w:val="16"/>
                <w:szCs w:val="16"/>
              </w:rPr>
              <w:t>Number of Children</w:t>
            </w:r>
          </w:p>
          <w:p w14:paraId="62B42A3C" w14:textId="77777777" w:rsidR="00F931F3" w:rsidRPr="00A81A3F" w:rsidRDefault="00F931F3" w:rsidP="00514A33">
            <w:pPr>
              <w:spacing w:before="60" w:after="60" w:line="240" w:lineRule="auto"/>
              <w:rPr>
                <w:rFonts w:ascii="Arial" w:hAnsi="Arial" w:cs="Arial"/>
                <w:b/>
                <w:i/>
                <w:color w:val="0000FF"/>
                <w:sz w:val="16"/>
                <w:szCs w:val="16"/>
              </w:rPr>
            </w:pPr>
            <w:r w:rsidRPr="00A81A3F">
              <w:rPr>
                <w:rFonts w:ascii="Arial" w:hAnsi="Arial" w:cs="Arial"/>
                <w:b/>
                <w:sz w:val="16"/>
                <w:szCs w:val="16"/>
              </w:rPr>
              <w:t xml:space="preserve">GDS Certification Testing Note:  </w:t>
            </w:r>
            <w:r w:rsidRPr="00A81A3F">
              <w:rPr>
                <w:rFonts w:ascii="Arial" w:hAnsi="Arial" w:cs="Arial"/>
                <w:i/>
                <w:sz w:val="16"/>
                <w:szCs w:val="16"/>
              </w:rPr>
              <w:t>Applicable to Worldspan</w:t>
            </w:r>
            <w:r w:rsidRPr="00A81A3F">
              <w:rPr>
                <w:rFonts w:ascii="Arial" w:hAnsi="Arial" w:cs="Arial"/>
                <w:i/>
                <w:color w:val="0000FF"/>
                <w:sz w:val="16"/>
                <w:szCs w:val="16"/>
              </w:rPr>
              <w:t xml:space="preserve"> and Galileo/ Apollo Complete Pricing Plus</w:t>
            </w:r>
          </w:p>
        </w:tc>
      </w:tr>
      <w:tr w:rsidR="00F931F3" w:rsidRPr="00F860DF" w14:paraId="62B42A45" w14:textId="77777777" w:rsidTr="00F931F3">
        <w:trPr>
          <w:cantSplit/>
          <w:trHeight w:val="783"/>
        </w:trPr>
        <w:tc>
          <w:tcPr>
            <w:tcW w:w="450" w:type="dxa"/>
            <w:vMerge/>
            <w:tcBorders>
              <w:left w:val="single" w:sz="4" w:space="0" w:color="C0C0C0"/>
              <w:right w:val="single" w:sz="4" w:space="0" w:color="C0C0C0"/>
            </w:tcBorders>
            <w:shd w:val="clear" w:color="auto" w:fill="auto"/>
          </w:tcPr>
          <w:p w14:paraId="62B42A3E"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auto"/>
          </w:tcPr>
          <w:p w14:paraId="62B42A3F"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62B42A40" w14:textId="77777777" w:rsidR="00F931F3"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A41"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A42" w14:textId="77777777" w:rsidR="00F931F3"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A43" w14:textId="77777777" w:rsidR="00F931F3" w:rsidRPr="00081921" w:rsidRDefault="00F931F3" w:rsidP="00214888">
            <w:pPr>
              <w:spacing w:after="0" w:line="240" w:lineRule="auto"/>
              <w:rPr>
                <w:rFonts w:ascii="Arial" w:hAnsi="Arial" w:cs="Arial"/>
                <w:b/>
                <w:sz w:val="16"/>
                <w:szCs w:val="16"/>
                <w:highlight w:val="green"/>
              </w:rPr>
            </w:pPr>
          </w:p>
        </w:tc>
        <w:tc>
          <w:tcPr>
            <w:tcW w:w="3600" w:type="dxa"/>
            <w:tcBorders>
              <w:left w:val="single" w:sz="4" w:space="0" w:color="C0C0C0"/>
              <w:right w:val="single" w:sz="4" w:space="0" w:color="C0C0C0"/>
            </w:tcBorders>
            <w:shd w:val="clear" w:color="auto" w:fill="auto"/>
          </w:tcPr>
          <w:p w14:paraId="62B42A44" w14:textId="77777777" w:rsidR="00F931F3" w:rsidRDefault="00F931F3" w:rsidP="0055043F">
            <w:pPr>
              <w:spacing w:before="60" w:after="60" w:line="240" w:lineRule="auto"/>
              <w:rPr>
                <w:rFonts w:ascii="Arial" w:hAnsi="Arial" w:cs="Arial"/>
                <w:sz w:val="16"/>
                <w:szCs w:val="16"/>
              </w:rPr>
            </w:pPr>
            <w:r>
              <w:rPr>
                <w:rFonts w:ascii="Arial" w:hAnsi="Arial" w:cs="Arial"/>
                <w:sz w:val="16"/>
                <w:szCs w:val="16"/>
              </w:rPr>
              <w:t>Extra Children</w:t>
            </w:r>
          </w:p>
        </w:tc>
      </w:tr>
      <w:tr w:rsidR="00F931F3" w:rsidRPr="00F860DF" w14:paraId="62B42A4E" w14:textId="77777777" w:rsidTr="00F931F3">
        <w:trPr>
          <w:cantSplit/>
          <w:trHeight w:val="783"/>
        </w:trPr>
        <w:tc>
          <w:tcPr>
            <w:tcW w:w="450" w:type="dxa"/>
            <w:vMerge/>
            <w:tcBorders>
              <w:left w:val="single" w:sz="4" w:space="0" w:color="C0C0C0"/>
              <w:bottom w:val="single" w:sz="4" w:space="0" w:color="C0C0C0"/>
              <w:right w:val="single" w:sz="4" w:space="0" w:color="C0C0C0"/>
            </w:tcBorders>
            <w:shd w:val="clear" w:color="auto" w:fill="auto"/>
          </w:tcPr>
          <w:p w14:paraId="62B42A46"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62B42A47"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62B42A48" w14:textId="77777777" w:rsidR="00F931F3" w:rsidRDefault="00F931F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62B42A49"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62B42A4A" w14:textId="77777777" w:rsidR="00F931F3" w:rsidRDefault="00F931F3"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62B42A4B" w14:textId="77777777" w:rsidR="00F931F3" w:rsidRPr="00081921" w:rsidRDefault="00F931F3" w:rsidP="00214888">
            <w:pPr>
              <w:spacing w:after="0" w:line="240" w:lineRule="auto"/>
              <w:rPr>
                <w:rFonts w:ascii="Arial" w:hAnsi="Arial" w:cs="Arial"/>
                <w:b/>
                <w:sz w:val="16"/>
                <w:szCs w:val="16"/>
                <w:highlight w:val="green"/>
              </w:rPr>
            </w:pPr>
          </w:p>
        </w:tc>
        <w:tc>
          <w:tcPr>
            <w:tcW w:w="3600" w:type="dxa"/>
            <w:tcBorders>
              <w:left w:val="single" w:sz="4" w:space="0" w:color="C0C0C0"/>
              <w:bottom w:val="single" w:sz="4" w:space="0" w:color="C0C0C0"/>
              <w:right w:val="single" w:sz="4" w:space="0" w:color="C0C0C0"/>
            </w:tcBorders>
            <w:shd w:val="clear" w:color="auto" w:fill="auto"/>
          </w:tcPr>
          <w:p w14:paraId="62B42A4C" w14:textId="77777777" w:rsidR="00F931F3" w:rsidRPr="00A81A3F" w:rsidRDefault="00F931F3" w:rsidP="001C69EC">
            <w:pPr>
              <w:spacing w:before="60" w:after="60" w:line="240" w:lineRule="auto"/>
              <w:rPr>
                <w:rFonts w:ascii="Arial" w:hAnsi="Arial" w:cs="Arial"/>
                <w:sz w:val="16"/>
                <w:szCs w:val="16"/>
              </w:rPr>
            </w:pPr>
            <w:r w:rsidRPr="00A81A3F">
              <w:rPr>
                <w:rFonts w:ascii="Arial" w:hAnsi="Arial" w:cs="Arial"/>
                <w:sz w:val="16"/>
                <w:szCs w:val="16"/>
              </w:rPr>
              <w:t>Total Occupants</w:t>
            </w:r>
          </w:p>
          <w:p w14:paraId="62B42A4D" w14:textId="77777777" w:rsidR="00F931F3" w:rsidRPr="00A81A3F" w:rsidRDefault="00F931F3" w:rsidP="0055043F">
            <w:pPr>
              <w:spacing w:before="60" w:after="60" w:line="240" w:lineRule="auto"/>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sz w:val="16"/>
                <w:szCs w:val="16"/>
              </w:rPr>
              <w:t>Applicable to Worldspan</w:t>
            </w:r>
          </w:p>
        </w:tc>
      </w:tr>
      <w:tr w:rsidR="00F931F3" w:rsidRPr="00F860DF" w14:paraId="62B42A55"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A4F"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A50"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A51"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A52"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A53"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A54" w14:textId="77777777" w:rsidR="00F931F3" w:rsidRPr="00F860DF" w:rsidRDefault="00F931F3" w:rsidP="00B03A8B">
            <w:pPr>
              <w:pStyle w:val="TableText"/>
              <w:spacing w:before="0" w:after="0"/>
              <w:rPr>
                <w:b/>
                <w:sz w:val="16"/>
                <w:szCs w:val="16"/>
              </w:rPr>
            </w:pPr>
          </w:p>
        </w:tc>
      </w:tr>
      <w:tr w:rsidR="00F931F3" w:rsidRPr="00925C6A" w14:paraId="62B42A70"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A56" w14:textId="77777777" w:rsidR="00F931F3" w:rsidRDefault="00F931F3" w:rsidP="00141F41">
            <w:pPr>
              <w:pStyle w:val="StyleArial8ptBoldAfter0ptLinespacing15lines"/>
            </w:pPr>
            <w:r w:rsidRPr="00D33EF6">
              <w:t>1</w:t>
            </w:r>
          </w:p>
          <w:p w14:paraId="62B42A57" w14:textId="77777777" w:rsidR="00F931F3" w:rsidRPr="00D33EF6" w:rsidRDefault="00F931F3" w:rsidP="00141F41">
            <w:pPr>
              <w:pStyle w:val="StyleArial8ptBoldAfter0ptLinespacing15lines"/>
            </w:pPr>
          </w:p>
          <w:p w14:paraId="62B42A58" w14:textId="77777777" w:rsidR="00F931F3" w:rsidRDefault="00F931F3" w:rsidP="00141F41">
            <w:pPr>
              <w:pStyle w:val="StyleArial8ptBoldAfter0ptLinespacing15lines"/>
            </w:pPr>
            <w:r w:rsidRPr="00D33EF6">
              <w:t>2</w:t>
            </w:r>
          </w:p>
          <w:p w14:paraId="62B42A59" w14:textId="77777777" w:rsidR="00F931F3" w:rsidRPr="00D33EF6" w:rsidRDefault="00F931F3" w:rsidP="00141F41">
            <w:pPr>
              <w:pStyle w:val="StyleArial8ptBoldAfter0ptLinespacing15lines"/>
            </w:pPr>
          </w:p>
          <w:p w14:paraId="62B42A5A" w14:textId="77777777" w:rsidR="00F931F3" w:rsidRPr="001D772C" w:rsidRDefault="00F931F3" w:rsidP="001D772C">
            <w:pPr>
              <w:pStyle w:val="StyleArial8ptBoldAfter0ptLinespacing15lines"/>
            </w:pPr>
            <w:r w:rsidRPr="001D772C">
              <w:t>3</w:t>
            </w:r>
          </w:p>
          <w:p w14:paraId="62B42A5B" w14:textId="77777777" w:rsidR="00F931F3" w:rsidRPr="001D772C" w:rsidRDefault="00F931F3" w:rsidP="001D772C">
            <w:pPr>
              <w:pStyle w:val="StyleArial8ptBoldAfter0ptLinespacing15lines"/>
            </w:pPr>
            <w:r w:rsidRPr="001D772C">
              <w:t>4</w:t>
            </w:r>
          </w:p>
          <w:p w14:paraId="62B42A5C" w14:textId="77777777" w:rsidR="00F931F3" w:rsidRPr="001D772C" w:rsidRDefault="00F931F3" w:rsidP="001D772C">
            <w:pPr>
              <w:pStyle w:val="StyleArial8ptBoldAfter0ptLinespacing15lines"/>
            </w:pPr>
            <w:r w:rsidRPr="001D772C">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A5D" w14:textId="77777777" w:rsidR="00F931F3" w:rsidRDefault="00F931F3" w:rsidP="000860E4">
            <w:pPr>
              <w:pStyle w:val="StyleArial8ptBoldAfter0ptLinespacing15lines"/>
            </w:pPr>
            <w:r w:rsidRPr="00D33EF6">
              <w:t>HotelReservations</w:t>
            </w:r>
          </w:p>
          <w:p w14:paraId="62B42A5E" w14:textId="77777777" w:rsidR="00F931F3" w:rsidRPr="00D33EF6" w:rsidRDefault="00F931F3" w:rsidP="000860E4">
            <w:pPr>
              <w:pStyle w:val="StyleArial8ptBoldAfter0ptLinespacing15lines"/>
            </w:pPr>
            <w:r>
              <w:t>(HotelResModifies)</w:t>
            </w:r>
          </w:p>
          <w:p w14:paraId="62B42A5F" w14:textId="77777777" w:rsidR="00F931F3" w:rsidRDefault="00F931F3" w:rsidP="000860E4">
            <w:pPr>
              <w:pStyle w:val="StyleArial8ptBoldAfter0ptLinespacing15lines"/>
            </w:pPr>
            <w:r w:rsidRPr="00D33EF6">
              <w:t>HotelReservation</w:t>
            </w:r>
          </w:p>
          <w:p w14:paraId="62B42A60" w14:textId="77777777" w:rsidR="00F931F3" w:rsidRPr="00D33EF6" w:rsidRDefault="00F931F3" w:rsidP="000860E4">
            <w:pPr>
              <w:pStyle w:val="StyleArial8ptBoldAfter0ptLinespacing15lines"/>
            </w:pPr>
            <w:r>
              <w:t>(HotelResModify)</w:t>
            </w:r>
          </w:p>
          <w:p w14:paraId="62B42A61" w14:textId="77777777" w:rsidR="00F931F3" w:rsidRPr="001D772C" w:rsidRDefault="00F931F3" w:rsidP="001D772C">
            <w:pPr>
              <w:pStyle w:val="StyleArial8ptBoldAfter0ptLinespacing15lines"/>
            </w:pPr>
            <w:r w:rsidRPr="001D772C">
              <w:t>RoomStays</w:t>
            </w:r>
          </w:p>
          <w:p w14:paraId="62B42A62" w14:textId="77777777" w:rsidR="00F931F3" w:rsidRPr="001D772C" w:rsidRDefault="00F931F3" w:rsidP="001D772C">
            <w:pPr>
              <w:pStyle w:val="StyleArial8ptBoldAfter0ptLinespacing15lines"/>
            </w:pPr>
            <w:r w:rsidRPr="001D772C">
              <w:t>RoomStay</w:t>
            </w:r>
          </w:p>
          <w:p w14:paraId="62B42A63" w14:textId="77777777" w:rsidR="00F931F3" w:rsidRPr="001D772C" w:rsidRDefault="00F931F3" w:rsidP="001D772C">
            <w:pPr>
              <w:pStyle w:val="StyleArial8ptBoldAfter0ptLinespacing15lines"/>
            </w:pPr>
            <w:r w:rsidRPr="001D772C">
              <w:t>TimeSpa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A64" w14:textId="77777777" w:rsidR="00F931F3" w:rsidRDefault="00F931F3" w:rsidP="000A1BD7">
            <w:pPr>
              <w:pStyle w:val="StyleArial8ptBoldAfter0ptLinespacing15lines"/>
            </w:pPr>
            <w:r w:rsidRPr="001D772C">
              <w:t>M</w:t>
            </w:r>
          </w:p>
          <w:p w14:paraId="62B42A65" w14:textId="77777777" w:rsidR="00F931F3" w:rsidRPr="001D772C" w:rsidRDefault="00F931F3" w:rsidP="000A1BD7">
            <w:pPr>
              <w:pStyle w:val="StyleArial8ptBoldAfter0ptLinespacing15lines"/>
            </w:pPr>
            <w:r>
              <w:t>(M)</w:t>
            </w:r>
          </w:p>
          <w:p w14:paraId="62B42A66" w14:textId="77777777" w:rsidR="00F931F3" w:rsidRDefault="00F931F3" w:rsidP="000A1BD7">
            <w:pPr>
              <w:pStyle w:val="StyleArial8ptBoldAfter0ptLinespacing15lines"/>
            </w:pPr>
            <w:r w:rsidRPr="001D772C">
              <w:t>M</w:t>
            </w:r>
          </w:p>
          <w:p w14:paraId="62B42A67" w14:textId="77777777" w:rsidR="00F931F3" w:rsidRPr="001D772C" w:rsidRDefault="00F931F3" w:rsidP="000A1BD7">
            <w:pPr>
              <w:pStyle w:val="StyleArial8ptBoldAfter0ptLinespacing15lines"/>
            </w:pPr>
            <w:r>
              <w:t>(M)</w:t>
            </w:r>
          </w:p>
          <w:p w14:paraId="62B42A68" w14:textId="77777777" w:rsidR="00F931F3" w:rsidRPr="001D772C" w:rsidRDefault="00F931F3" w:rsidP="001D772C">
            <w:pPr>
              <w:pStyle w:val="StyleArial8ptBoldAfter0ptLinespacing15lines"/>
            </w:pPr>
            <w:r w:rsidRPr="001D772C">
              <w:t>M</w:t>
            </w:r>
          </w:p>
          <w:p w14:paraId="62B42A69" w14:textId="77777777" w:rsidR="00F931F3" w:rsidRPr="001D772C" w:rsidRDefault="00F931F3" w:rsidP="001D772C">
            <w:pPr>
              <w:pStyle w:val="StyleArial8ptBoldAfter0ptLinespacing15lines"/>
            </w:pPr>
            <w:r w:rsidRPr="001D772C">
              <w:t>M</w:t>
            </w:r>
          </w:p>
          <w:p w14:paraId="62B42A6A"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A6B" w14:textId="77777777" w:rsidR="00F931F3" w:rsidRPr="00514A33" w:rsidRDefault="00F931F3" w:rsidP="00B459FB">
            <w:pPr>
              <w:spacing w:before="60" w:after="0" w:line="240" w:lineRule="auto"/>
              <w:rPr>
                <w:rFonts w:ascii="Arial" w:hAnsi="Arial" w:cs="Arial"/>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A6C" w14:textId="77777777" w:rsidR="00F931F3" w:rsidRDefault="00F931F3" w:rsidP="008A279E">
            <w:pPr>
              <w:spacing w:after="0" w:line="360" w:lineRule="auto"/>
              <w:jc w:val="center"/>
              <w:rPr>
                <w:rFonts w:ascii="Arial" w:hAnsi="Arial" w:cs="Arial"/>
                <w:b/>
                <w:sz w:val="16"/>
                <w:szCs w:val="16"/>
              </w:rPr>
            </w:pPr>
            <w:r>
              <w:rPr>
                <w:rFonts w:ascii="Arial" w:hAnsi="Arial" w:cs="Arial"/>
                <w:b/>
                <w:sz w:val="16"/>
                <w:szCs w:val="16"/>
              </w:rPr>
              <w:t>GDS</w:t>
            </w:r>
          </w:p>
          <w:p w14:paraId="62B42A6D" w14:textId="77777777" w:rsidR="00F931F3" w:rsidRPr="00276660" w:rsidRDefault="00F931F3"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A6E" w14:textId="77777777" w:rsidR="00F931F3" w:rsidRPr="00925C6A" w:rsidRDefault="00F931F3" w:rsidP="00925C6A">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A6F" w14:textId="77777777" w:rsidR="00F931F3" w:rsidRPr="00925C6A" w:rsidRDefault="00F931F3" w:rsidP="00925C6A">
            <w:pPr>
              <w:spacing w:after="0" w:line="360" w:lineRule="auto"/>
              <w:rPr>
                <w:rFonts w:ascii="Arial" w:hAnsi="Arial" w:cs="Arial"/>
                <w:b/>
                <w:sz w:val="16"/>
                <w:szCs w:val="16"/>
              </w:rPr>
            </w:pPr>
          </w:p>
        </w:tc>
      </w:tr>
      <w:tr w:rsidR="00F931F3" w:rsidRPr="00F860DF" w14:paraId="62B42A7B"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A71" w14:textId="77777777" w:rsidR="00F931F3" w:rsidRPr="00F860DF" w:rsidRDefault="00F931F3"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A72" w14:textId="77777777" w:rsidR="00F931F3" w:rsidRPr="00311021" w:rsidRDefault="00F931F3" w:rsidP="00B459FB">
            <w:pPr>
              <w:spacing w:before="60" w:after="0" w:line="240" w:lineRule="auto"/>
              <w:rPr>
                <w:rFonts w:ascii="Arial" w:hAnsi="Arial" w:cs="Arial"/>
                <w:sz w:val="16"/>
                <w:szCs w:val="16"/>
              </w:rPr>
            </w:pPr>
            <w:r w:rsidRPr="00311021">
              <w:rPr>
                <w:rFonts w:ascii="Arial" w:hAnsi="Arial" w:cs="Arial"/>
                <w:sz w:val="16"/>
                <w:szCs w:val="16"/>
              </w:rPr>
              <w:t>@Star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A73" w14:textId="77777777" w:rsidR="00F931F3" w:rsidRPr="00F860DF" w:rsidRDefault="00F931F3" w:rsidP="00B459FB">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A74" w14:textId="77777777" w:rsidR="00F931F3" w:rsidRPr="00F860DF" w:rsidRDefault="00F931F3" w:rsidP="00B459FB">
            <w:pPr>
              <w:spacing w:before="60" w:after="0" w:line="240" w:lineRule="auto"/>
              <w:rPr>
                <w:rFonts w:ascii="Arial" w:hAnsi="Arial" w:cs="Arial"/>
                <w:sz w:val="16"/>
                <w:szCs w:val="16"/>
              </w:rPr>
            </w:pPr>
            <w:r w:rsidRPr="00F860DF">
              <w:rPr>
                <w:rFonts w:ascii="Arial" w:hAnsi="Arial" w:cs="Arial"/>
                <w:sz w:val="16"/>
                <w:szCs w:val="16"/>
              </w:rPr>
              <w:t>DateOrTimeOrDateTimeType</w:t>
            </w:r>
          </w:p>
          <w:p w14:paraId="62B42A75" w14:textId="77777777" w:rsidR="00F931F3" w:rsidRDefault="00F931F3" w:rsidP="00B65D8F">
            <w:pPr>
              <w:pStyle w:val="TableText"/>
              <w:ind w:left="166" w:hanging="166"/>
              <w:rPr>
                <w:i/>
                <w:sz w:val="16"/>
                <w:szCs w:val="16"/>
              </w:rPr>
            </w:pPr>
            <w:r>
              <w:rPr>
                <w:i/>
                <w:sz w:val="16"/>
                <w:szCs w:val="16"/>
              </w:rPr>
              <w:t>Example:</w:t>
            </w:r>
          </w:p>
          <w:p w14:paraId="62B42A76" w14:textId="77777777" w:rsidR="00F931F3" w:rsidRPr="002429AF" w:rsidRDefault="00F931F3" w:rsidP="002429AF">
            <w:pPr>
              <w:spacing w:after="0" w:line="240" w:lineRule="auto"/>
              <w:rPr>
                <w:rFonts w:ascii="Arial" w:hAnsi="Arial" w:cs="Arial"/>
                <w:sz w:val="16"/>
                <w:szCs w:val="16"/>
              </w:rPr>
            </w:pPr>
            <w:r w:rsidRPr="002429AF">
              <w:rPr>
                <w:rFonts w:ascii="Arial" w:hAnsi="Arial" w:cs="Arial"/>
                <w:sz w:val="16"/>
                <w:szCs w:val="16"/>
              </w:rPr>
              <w:t xml:space="preserve">&lt;TimeSpan End="2009-05-16" </w:t>
            </w:r>
            <w:r w:rsidRPr="002429AF">
              <w:rPr>
                <w:rFonts w:ascii="Arial" w:hAnsi="Arial" w:cs="Arial"/>
                <w:b/>
                <w:sz w:val="16"/>
                <w:szCs w:val="16"/>
              </w:rPr>
              <w:t>Start="2009-05-15</w:t>
            </w:r>
            <w:r w:rsidRPr="002429AF">
              <w:rPr>
                <w:rFonts w:ascii="Arial" w:hAnsi="Arial" w:cs="Arial"/>
                <w:sz w:val="16"/>
                <w:szCs w:val="16"/>
              </w:rPr>
              <w:t>"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A77"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A78"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A79" w14:textId="77777777" w:rsidR="00F931F3" w:rsidRDefault="00F931F3" w:rsidP="00132B6B">
            <w:pPr>
              <w:spacing w:before="60" w:after="60" w:line="240" w:lineRule="auto"/>
              <w:rPr>
                <w:rFonts w:ascii="Arial" w:hAnsi="Arial" w:cs="Arial"/>
                <w:sz w:val="16"/>
                <w:szCs w:val="16"/>
              </w:rPr>
            </w:pPr>
            <w:r w:rsidRPr="00276660">
              <w:rPr>
                <w:rFonts w:ascii="Arial" w:hAnsi="Arial" w:cs="Arial"/>
                <w:sz w:val="16"/>
                <w:szCs w:val="16"/>
              </w:rPr>
              <w:t>In Date</w:t>
            </w:r>
          </w:p>
          <w:p w14:paraId="62B42A7A" w14:textId="77777777" w:rsidR="00F931F3" w:rsidRPr="00276660" w:rsidRDefault="00F931F3" w:rsidP="0055043F">
            <w:pPr>
              <w:spacing w:before="60" w:after="60" w:line="240" w:lineRule="auto"/>
              <w:rPr>
                <w:rFonts w:ascii="Arial" w:hAnsi="Arial" w:cs="Arial"/>
                <w:sz w:val="16"/>
                <w:szCs w:val="16"/>
              </w:rPr>
            </w:pPr>
            <w:r>
              <w:rPr>
                <w:rFonts w:ascii="Arial" w:hAnsi="Arial" w:cs="Arial"/>
                <w:sz w:val="16"/>
                <w:szCs w:val="16"/>
              </w:rPr>
              <w:t>GDS = 10</w:t>
            </w:r>
          </w:p>
        </w:tc>
      </w:tr>
      <w:tr w:rsidR="00F931F3" w:rsidRPr="00F860DF" w14:paraId="62B42A86"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A7C"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A7D" w14:textId="77777777" w:rsidR="00F931F3" w:rsidRPr="00311021" w:rsidRDefault="00F931F3" w:rsidP="00B459FB">
            <w:pPr>
              <w:spacing w:before="60" w:after="0" w:line="240" w:lineRule="auto"/>
              <w:rPr>
                <w:rFonts w:ascii="Arial" w:hAnsi="Arial" w:cs="Arial"/>
                <w:sz w:val="16"/>
                <w:szCs w:val="16"/>
              </w:rPr>
            </w:pPr>
            <w:r w:rsidRPr="00311021">
              <w:rPr>
                <w:rFonts w:ascii="Arial" w:hAnsi="Arial" w:cs="Arial"/>
                <w:sz w:val="16"/>
                <w:szCs w:val="16"/>
              </w:rPr>
              <w:t>@En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A7E" w14:textId="77777777" w:rsidR="00F931F3" w:rsidRPr="00F860DF" w:rsidRDefault="00F931F3" w:rsidP="00B459FB">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A7F" w14:textId="77777777" w:rsidR="00F931F3" w:rsidRPr="00F860DF" w:rsidRDefault="00F931F3" w:rsidP="00B459FB">
            <w:pPr>
              <w:spacing w:before="60" w:after="0" w:line="240" w:lineRule="auto"/>
              <w:rPr>
                <w:rFonts w:ascii="Arial" w:hAnsi="Arial" w:cs="Arial"/>
                <w:sz w:val="16"/>
                <w:szCs w:val="16"/>
              </w:rPr>
            </w:pPr>
            <w:r w:rsidRPr="00F860DF">
              <w:rPr>
                <w:rFonts w:ascii="Arial" w:hAnsi="Arial" w:cs="Arial"/>
                <w:sz w:val="16"/>
                <w:szCs w:val="16"/>
              </w:rPr>
              <w:t>DateOrTimeOrDateTimeType</w:t>
            </w:r>
          </w:p>
          <w:p w14:paraId="62B42A80" w14:textId="77777777" w:rsidR="00F931F3" w:rsidRDefault="00F931F3" w:rsidP="00B65D8F">
            <w:pPr>
              <w:pStyle w:val="TableText"/>
              <w:ind w:left="166" w:hanging="166"/>
              <w:rPr>
                <w:i/>
                <w:sz w:val="16"/>
                <w:szCs w:val="16"/>
              </w:rPr>
            </w:pPr>
            <w:r>
              <w:rPr>
                <w:i/>
                <w:sz w:val="16"/>
                <w:szCs w:val="16"/>
              </w:rPr>
              <w:t>Example:</w:t>
            </w:r>
          </w:p>
          <w:p w14:paraId="62B42A81" w14:textId="77777777" w:rsidR="00F931F3" w:rsidRPr="00F860DF" w:rsidRDefault="00F931F3" w:rsidP="002429AF">
            <w:pPr>
              <w:spacing w:after="0" w:line="240" w:lineRule="auto"/>
              <w:rPr>
                <w:rFonts w:ascii="Arial" w:hAnsi="Arial" w:cs="Arial"/>
                <w:sz w:val="16"/>
                <w:szCs w:val="16"/>
              </w:rPr>
            </w:pPr>
            <w:r w:rsidRPr="002429AF">
              <w:rPr>
                <w:rFonts w:ascii="Arial" w:hAnsi="Arial" w:cs="Arial"/>
                <w:sz w:val="16"/>
                <w:szCs w:val="16"/>
              </w:rPr>
              <w:t xml:space="preserve">&lt;TimeSpan </w:t>
            </w:r>
            <w:r w:rsidRPr="002429AF">
              <w:rPr>
                <w:rFonts w:ascii="Arial" w:hAnsi="Arial" w:cs="Arial"/>
                <w:b/>
                <w:sz w:val="16"/>
                <w:szCs w:val="16"/>
              </w:rPr>
              <w:t>End="2009-05-16</w:t>
            </w:r>
            <w:r w:rsidRPr="002429AF">
              <w:rPr>
                <w:rFonts w:ascii="Arial" w:hAnsi="Arial" w:cs="Arial"/>
                <w:sz w:val="16"/>
                <w:szCs w:val="16"/>
              </w:rPr>
              <w:t>" Start="2009-05-15"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A82"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A83"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A84" w14:textId="77777777" w:rsidR="00F931F3" w:rsidRDefault="00F931F3" w:rsidP="00132B6B">
            <w:pPr>
              <w:spacing w:before="60" w:after="60" w:line="240" w:lineRule="auto"/>
              <w:rPr>
                <w:rFonts w:ascii="Arial" w:hAnsi="Arial" w:cs="Arial"/>
                <w:sz w:val="16"/>
                <w:szCs w:val="16"/>
              </w:rPr>
            </w:pPr>
            <w:r w:rsidRPr="00276660">
              <w:rPr>
                <w:rFonts w:ascii="Arial" w:hAnsi="Arial" w:cs="Arial"/>
                <w:sz w:val="16"/>
                <w:szCs w:val="16"/>
              </w:rPr>
              <w:t>Out Date</w:t>
            </w:r>
          </w:p>
          <w:p w14:paraId="62B42A85" w14:textId="77777777" w:rsidR="00F931F3" w:rsidRPr="00276660" w:rsidRDefault="00F931F3" w:rsidP="0055043F">
            <w:pPr>
              <w:spacing w:before="60" w:after="60" w:line="240" w:lineRule="auto"/>
              <w:rPr>
                <w:rFonts w:ascii="Arial" w:hAnsi="Arial" w:cs="Arial"/>
                <w:sz w:val="16"/>
                <w:szCs w:val="16"/>
              </w:rPr>
            </w:pPr>
            <w:r>
              <w:rPr>
                <w:rFonts w:ascii="Arial" w:hAnsi="Arial" w:cs="Arial"/>
                <w:sz w:val="16"/>
                <w:szCs w:val="16"/>
              </w:rPr>
              <w:t>GDS = 10</w:t>
            </w:r>
          </w:p>
        </w:tc>
      </w:tr>
      <w:tr w:rsidR="00F931F3" w:rsidRPr="00F860DF" w14:paraId="62B42A8D"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A87"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A88"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A89"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A8A"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A8B"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A8C" w14:textId="77777777" w:rsidR="00F931F3" w:rsidRPr="00F860DF" w:rsidRDefault="00F931F3" w:rsidP="00B03A8B">
            <w:pPr>
              <w:pStyle w:val="TableText"/>
              <w:spacing w:before="0" w:after="0"/>
              <w:rPr>
                <w:b/>
                <w:sz w:val="16"/>
                <w:szCs w:val="16"/>
              </w:rPr>
            </w:pPr>
          </w:p>
        </w:tc>
      </w:tr>
      <w:tr w:rsidR="00F931F3" w:rsidRPr="00925C6A" w14:paraId="62B42AA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A8E" w14:textId="77777777" w:rsidR="00F931F3" w:rsidRDefault="00F931F3" w:rsidP="00141F41">
            <w:pPr>
              <w:pStyle w:val="StyleArial8ptBoldAfter0ptLinespacing15lines"/>
            </w:pPr>
            <w:r w:rsidRPr="00D33EF6">
              <w:t>1</w:t>
            </w:r>
          </w:p>
          <w:p w14:paraId="62B42A8F" w14:textId="77777777" w:rsidR="00F931F3" w:rsidRPr="00D33EF6" w:rsidRDefault="00F931F3" w:rsidP="00141F41">
            <w:pPr>
              <w:pStyle w:val="StyleArial8ptBoldAfter0ptLinespacing15lines"/>
            </w:pPr>
          </w:p>
          <w:p w14:paraId="62B42A90" w14:textId="77777777" w:rsidR="00F931F3" w:rsidRDefault="00F931F3" w:rsidP="00141F41">
            <w:pPr>
              <w:pStyle w:val="StyleArial8ptBoldAfter0ptLinespacing15lines"/>
            </w:pPr>
            <w:r w:rsidRPr="00D33EF6">
              <w:t>2</w:t>
            </w:r>
          </w:p>
          <w:p w14:paraId="62B42A91" w14:textId="77777777" w:rsidR="00F931F3" w:rsidRPr="00D33EF6" w:rsidRDefault="00F931F3" w:rsidP="00141F41">
            <w:pPr>
              <w:pStyle w:val="StyleArial8ptBoldAfter0ptLinespacing15lines"/>
            </w:pPr>
          </w:p>
          <w:p w14:paraId="62B42A92" w14:textId="77777777" w:rsidR="00F931F3" w:rsidRPr="001D772C" w:rsidRDefault="00F931F3" w:rsidP="001D772C">
            <w:pPr>
              <w:pStyle w:val="StyleArial8ptBoldAfter0ptLinespacing15lines"/>
            </w:pPr>
            <w:r w:rsidRPr="001D772C">
              <w:t>3</w:t>
            </w:r>
          </w:p>
          <w:p w14:paraId="62B42A93" w14:textId="77777777" w:rsidR="00F931F3" w:rsidRPr="001D772C" w:rsidRDefault="00F931F3" w:rsidP="001D772C">
            <w:pPr>
              <w:pStyle w:val="StyleArial8ptBoldAfter0ptLinespacing15lines"/>
            </w:pPr>
            <w:r w:rsidRPr="001D772C">
              <w:t>4</w:t>
            </w:r>
          </w:p>
          <w:p w14:paraId="62B42A94" w14:textId="77777777" w:rsidR="00F931F3" w:rsidRPr="001D772C" w:rsidRDefault="00F931F3" w:rsidP="001D772C">
            <w:pPr>
              <w:pStyle w:val="StyleArial8ptBoldAfter0ptLinespacing15lines"/>
            </w:pPr>
            <w:r w:rsidRPr="001D772C">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A95" w14:textId="77777777" w:rsidR="00F931F3" w:rsidRDefault="00F931F3" w:rsidP="000860E4">
            <w:pPr>
              <w:pStyle w:val="StyleArial8ptBoldAfter0ptLinespacing15lines"/>
            </w:pPr>
            <w:r w:rsidRPr="00D33EF6">
              <w:t>HotelReservations</w:t>
            </w:r>
          </w:p>
          <w:p w14:paraId="62B42A96" w14:textId="77777777" w:rsidR="00F931F3" w:rsidRPr="00D33EF6" w:rsidRDefault="00F931F3" w:rsidP="000860E4">
            <w:pPr>
              <w:pStyle w:val="StyleArial8ptBoldAfter0ptLinespacing15lines"/>
            </w:pPr>
            <w:r>
              <w:t>(HotelResModifies)</w:t>
            </w:r>
          </w:p>
          <w:p w14:paraId="62B42A97" w14:textId="77777777" w:rsidR="00F931F3" w:rsidRDefault="00F931F3" w:rsidP="000860E4">
            <w:pPr>
              <w:pStyle w:val="StyleArial8ptBoldAfter0ptLinespacing15lines"/>
            </w:pPr>
            <w:r w:rsidRPr="00D33EF6">
              <w:t>HotelReservation</w:t>
            </w:r>
          </w:p>
          <w:p w14:paraId="62B42A98" w14:textId="77777777" w:rsidR="00F931F3" w:rsidRPr="00D33EF6" w:rsidRDefault="00F931F3" w:rsidP="000860E4">
            <w:pPr>
              <w:pStyle w:val="StyleArial8ptBoldAfter0ptLinespacing15lines"/>
            </w:pPr>
            <w:r>
              <w:t>(HotelResModify)</w:t>
            </w:r>
          </w:p>
          <w:p w14:paraId="62B42A99" w14:textId="77777777" w:rsidR="00F931F3" w:rsidRPr="001D772C" w:rsidRDefault="00F931F3" w:rsidP="001D772C">
            <w:pPr>
              <w:pStyle w:val="StyleArial8ptBoldAfter0ptLinespacing15lines"/>
            </w:pPr>
            <w:r w:rsidRPr="001D772C">
              <w:t>RoomStays</w:t>
            </w:r>
          </w:p>
          <w:p w14:paraId="62B42A9A" w14:textId="77777777" w:rsidR="00F931F3" w:rsidRPr="001D772C" w:rsidRDefault="00F931F3" w:rsidP="001D772C">
            <w:pPr>
              <w:pStyle w:val="StyleArial8ptBoldAfter0ptLinespacing15lines"/>
            </w:pPr>
            <w:r w:rsidRPr="001D772C">
              <w:t>RoomStay</w:t>
            </w:r>
          </w:p>
          <w:p w14:paraId="62B42A9B" w14:textId="77777777" w:rsidR="00F931F3" w:rsidRPr="001D772C" w:rsidRDefault="00F931F3" w:rsidP="001D772C">
            <w:pPr>
              <w:pStyle w:val="StyleArial8ptBoldAfter0ptLinespacing15lines"/>
            </w:pPr>
            <w:r w:rsidRPr="001D772C">
              <w:t>Guarante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A9C" w14:textId="77777777" w:rsidR="00F931F3" w:rsidRDefault="00F931F3" w:rsidP="000A1BD7">
            <w:pPr>
              <w:pStyle w:val="StyleArial8ptBoldAfter0ptLinespacing15lines"/>
            </w:pPr>
            <w:r w:rsidRPr="001D772C">
              <w:t>M</w:t>
            </w:r>
          </w:p>
          <w:p w14:paraId="62B42A9D" w14:textId="77777777" w:rsidR="00F931F3" w:rsidRPr="001D772C" w:rsidRDefault="00F931F3" w:rsidP="000A1BD7">
            <w:pPr>
              <w:pStyle w:val="StyleArial8ptBoldAfter0ptLinespacing15lines"/>
            </w:pPr>
            <w:r>
              <w:t>(M)</w:t>
            </w:r>
          </w:p>
          <w:p w14:paraId="62B42A9E" w14:textId="77777777" w:rsidR="00F931F3" w:rsidRDefault="00F931F3" w:rsidP="000A1BD7">
            <w:pPr>
              <w:pStyle w:val="StyleArial8ptBoldAfter0ptLinespacing15lines"/>
            </w:pPr>
            <w:r w:rsidRPr="001D772C">
              <w:t>M</w:t>
            </w:r>
          </w:p>
          <w:p w14:paraId="62B42A9F" w14:textId="77777777" w:rsidR="00F931F3" w:rsidRPr="001D772C" w:rsidRDefault="00F931F3" w:rsidP="000A1BD7">
            <w:pPr>
              <w:pStyle w:val="StyleArial8ptBoldAfter0ptLinespacing15lines"/>
            </w:pPr>
            <w:r>
              <w:t>(M)</w:t>
            </w:r>
          </w:p>
          <w:p w14:paraId="62B42AA0" w14:textId="77777777" w:rsidR="00F931F3" w:rsidRPr="001D772C" w:rsidRDefault="00F931F3" w:rsidP="001D772C">
            <w:pPr>
              <w:pStyle w:val="StyleArial8ptBoldAfter0ptLinespacing15lines"/>
            </w:pPr>
            <w:r w:rsidRPr="001D772C">
              <w:t>M</w:t>
            </w:r>
          </w:p>
          <w:p w14:paraId="62B42AA1" w14:textId="77777777" w:rsidR="00F931F3" w:rsidRPr="001D772C" w:rsidRDefault="00F931F3" w:rsidP="001D772C">
            <w:pPr>
              <w:pStyle w:val="StyleArial8ptBoldAfter0ptLinespacing15lines"/>
            </w:pPr>
            <w:r w:rsidRPr="001D772C">
              <w:t>M</w:t>
            </w:r>
          </w:p>
          <w:p w14:paraId="62B42AA2" w14:textId="77777777" w:rsidR="00F931F3" w:rsidRPr="001D772C" w:rsidRDefault="00F931F3"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AA3" w14:textId="77777777" w:rsidR="00F931F3" w:rsidRPr="00925C6A" w:rsidRDefault="00F931F3"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AA4" w14:textId="77777777" w:rsidR="00F931F3" w:rsidRDefault="00F931F3" w:rsidP="00CD4D41">
            <w:pPr>
              <w:spacing w:after="0" w:line="360" w:lineRule="auto"/>
              <w:jc w:val="center"/>
              <w:rPr>
                <w:rFonts w:ascii="Arial" w:hAnsi="Arial" w:cs="Arial"/>
                <w:b/>
                <w:sz w:val="16"/>
                <w:szCs w:val="16"/>
              </w:rPr>
            </w:pPr>
            <w:r>
              <w:rPr>
                <w:rFonts w:ascii="Arial" w:hAnsi="Arial" w:cs="Arial"/>
                <w:b/>
                <w:sz w:val="16"/>
                <w:szCs w:val="16"/>
              </w:rPr>
              <w:t>GDS</w:t>
            </w:r>
          </w:p>
          <w:p w14:paraId="62B42AA5" w14:textId="77777777" w:rsidR="00F931F3" w:rsidRPr="00925C6A" w:rsidRDefault="00F931F3"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AA6" w14:textId="77777777" w:rsidR="00F931F3" w:rsidRPr="00925C6A" w:rsidRDefault="00F931F3" w:rsidP="00925C6A">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AA7" w14:textId="77777777" w:rsidR="00F931F3" w:rsidRPr="00925C6A" w:rsidRDefault="00F931F3" w:rsidP="00132B6B">
            <w:pPr>
              <w:spacing w:before="60" w:after="60" w:line="360" w:lineRule="auto"/>
              <w:rPr>
                <w:rFonts w:ascii="Arial" w:hAnsi="Arial" w:cs="Arial"/>
                <w:b/>
                <w:sz w:val="16"/>
                <w:szCs w:val="16"/>
              </w:rPr>
            </w:pPr>
          </w:p>
        </w:tc>
      </w:tr>
      <w:tr w:rsidR="00F931F3" w:rsidRPr="00F860DF" w14:paraId="62B42ABA"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AA9" w14:textId="77777777" w:rsidR="00F931F3" w:rsidRPr="00F860DF" w:rsidRDefault="00F931F3"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AAA" w14:textId="77777777" w:rsidR="00F931F3" w:rsidRPr="00311021" w:rsidRDefault="00F931F3" w:rsidP="00B459FB">
            <w:pPr>
              <w:spacing w:before="60" w:after="0" w:line="240" w:lineRule="auto"/>
              <w:rPr>
                <w:rFonts w:ascii="Arial" w:hAnsi="Arial" w:cs="Arial"/>
                <w:sz w:val="16"/>
                <w:szCs w:val="16"/>
              </w:rPr>
            </w:pPr>
            <w:r w:rsidRPr="00311021">
              <w:rPr>
                <w:rFonts w:ascii="Arial" w:hAnsi="Arial" w:cs="Arial"/>
                <w:sz w:val="16"/>
                <w:szCs w:val="16"/>
              </w:rPr>
              <w:t>@Guarante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AAB" w14:textId="77777777" w:rsidR="00F931F3" w:rsidRPr="00A939B5" w:rsidRDefault="00F931F3" w:rsidP="00B459FB">
            <w:pPr>
              <w:spacing w:before="60" w:after="0" w:line="240" w:lineRule="auto"/>
              <w:rPr>
                <w:rFonts w:ascii="Arial" w:hAnsi="Arial" w:cs="Arial"/>
                <w:sz w:val="16"/>
                <w:szCs w:val="16"/>
              </w:rPr>
            </w:pPr>
            <w:r w:rsidRPr="00A939B5">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AAC" w14:textId="77777777" w:rsidR="00F931F3" w:rsidRPr="00A939B5" w:rsidRDefault="00F931F3" w:rsidP="00B459FB">
            <w:pPr>
              <w:spacing w:before="60" w:after="0" w:line="240" w:lineRule="auto"/>
              <w:rPr>
                <w:rFonts w:ascii="Arial" w:hAnsi="Arial" w:cs="Arial"/>
                <w:sz w:val="16"/>
                <w:szCs w:val="16"/>
              </w:rPr>
            </w:pPr>
            <w:r w:rsidRPr="00A939B5">
              <w:rPr>
                <w:rFonts w:ascii="Arial" w:hAnsi="Arial" w:cs="Arial"/>
                <w:sz w:val="16"/>
                <w:szCs w:val="16"/>
              </w:rPr>
              <w:t>StringLength1to32</w:t>
            </w:r>
          </w:p>
          <w:p w14:paraId="62B42AAD" w14:textId="77777777" w:rsidR="00F931F3" w:rsidRPr="00A939B5" w:rsidRDefault="00F931F3" w:rsidP="00691C5C">
            <w:pPr>
              <w:pStyle w:val="TableText"/>
              <w:ind w:left="166" w:hanging="166"/>
              <w:rPr>
                <w:i/>
                <w:sz w:val="16"/>
                <w:szCs w:val="16"/>
              </w:rPr>
            </w:pPr>
            <w:r w:rsidRPr="00A939B5">
              <w:rPr>
                <w:i/>
                <w:sz w:val="16"/>
                <w:szCs w:val="16"/>
              </w:rPr>
              <w:t>Example:</w:t>
            </w:r>
          </w:p>
          <w:p w14:paraId="62B42AAE" w14:textId="77777777" w:rsidR="00F931F3" w:rsidRPr="00A939B5" w:rsidRDefault="00F931F3" w:rsidP="00691C5C">
            <w:pPr>
              <w:spacing w:after="0" w:line="240" w:lineRule="auto"/>
              <w:rPr>
                <w:rFonts w:ascii="Arial" w:hAnsi="Arial" w:cs="Arial"/>
                <w:sz w:val="16"/>
                <w:szCs w:val="16"/>
              </w:rPr>
            </w:pPr>
            <w:r w:rsidRPr="00A939B5">
              <w:rPr>
                <w:rFonts w:ascii="Arial" w:hAnsi="Arial" w:cs="Arial"/>
                <w:sz w:val="16"/>
                <w:szCs w:val="16"/>
              </w:rPr>
              <w:t>&lt;</w:t>
            </w:r>
            <w:r w:rsidRPr="00A939B5">
              <w:rPr>
                <w:rFonts w:ascii="Arial" w:hAnsi="Arial" w:cs="Arial"/>
                <w:b/>
                <w:sz w:val="16"/>
                <w:szCs w:val="16"/>
              </w:rPr>
              <w:t>GuaranteeGuaranteeCode="GCC"&gt;</w:t>
            </w:r>
          </w:p>
          <w:p w14:paraId="62B42AAF" w14:textId="77777777" w:rsidR="00F931F3" w:rsidRPr="00A939B5" w:rsidRDefault="00F931F3" w:rsidP="00691C5C">
            <w:pPr>
              <w:spacing w:after="0" w:line="240" w:lineRule="auto"/>
              <w:rPr>
                <w:rFonts w:ascii="Arial" w:hAnsi="Arial" w:cs="Arial"/>
                <w:sz w:val="16"/>
                <w:szCs w:val="16"/>
              </w:rPr>
            </w:pPr>
            <w:r w:rsidRPr="00A939B5">
              <w:rPr>
                <w:rFonts w:ascii="Arial" w:hAnsi="Arial" w:cs="Arial"/>
                <w:sz w:val="16"/>
                <w:szCs w:val="16"/>
              </w:rPr>
              <w:t>&lt;GuaranteesAccepted&gt; &lt;GuaranteeAccepted&gt;</w:t>
            </w:r>
          </w:p>
          <w:p w14:paraId="62B42AB0" w14:textId="77777777" w:rsidR="00F931F3" w:rsidRPr="00A939B5" w:rsidRDefault="00F931F3" w:rsidP="00691C5C">
            <w:pPr>
              <w:spacing w:after="0" w:line="240" w:lineRule="auto"/>
              <w:rPr>
                <w:rFonts w:ascii="Arial" w:hAnsi="Arial" w:cs="Arial"/>
                <w:sz w:val="16"/>
                <w:szCs w:val="16"/>
              </w:rPr>
            </w:pPr>
            <w:r w:rsidRPr="00A939B5">
              <w:rPr>
                <w:rFonts w:ascii="Arial" w:hAnsi="Arial" w:cs="Arial"/>
                <w:sz w:val="16"/>
                <w:szCs w:val="16"/>
              </w:rPr>
              <w:t>&lt;PaymentCard CardType=”1” CardCode=”AX” CardNumber=”1234567890123” ExpireDate=”1009”&gt;</w:t>
            </w:r>
          </w:p>
          <w:p w14:paraId="62B42AB1" w14:textId="77777777" w:rsidR="00F931F3" w:rsidRPr="00A939B5" w:rsidRDefault="00F931F3" w:rsidP="00691C5C">
            <w:pPr>
              <w:spacing w:after="0" w:line="240" w:lineRule="auto"/>
              <w:rPr>
                <w:rFonts w:ascii="Arial" w:hAnsi="Arial" w:cs="Arial"/>
                <w:sz w:val="16"/>
                <w:szCs w:val="16"/>
              </w:rPr>
            </w:pPr>
            <w:r w:rsidRPr="00A939B5">
              <w:rPr>
                <w:rFonts w:ascii="Arial" w:hAnsi="Arial" w:cs="Arial"/>
                <w:sz w:val="16"/>
                <w:szCs w:val="16"/>
              </w:rPr>
              <w:t>&lt;CardHolderName&gt;JACK JONES&lt;/CardHolderName&gt;</w:t>
            </w:r>
          </w:p>
          <w:p w14:paraId="62B42AB2" w14:textId="77777777" w:rsidR="00F931F3" w:rsidRPr="00A939B5" w:rsidRDefault="00F931F3" w:rsidP="00691C5C">
            <w:pPr>
              <w:spacing w:after="0" w:line="240" w:lineRule="auto"/>
              <w:rPr>
                <w:rFonts w:ascii="Arial" w:hAnsi="Arial" w:cs="Arial"/>
                <w:sz w:val="16"/>
                <w:szCs w:val="16"/>
              </w:rPr>
            </w:pPr>
            <w:r w:rsidRPr="00A939B5">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AB3" w14:textId="77777777" w:rsidR="00F931F3" w:rsidRPr="00A939B5" w:rsidRDefault="00F931F3" w:rsidP="00B459FB">
            <w:pPr>
              <w:spacing w:before="60" w:after="0" w:line="240" w:lineRule="auto"/>
              <w:jc w:val="center"/>
              <w:rPr>
                <w:rFonts w:ascii="Arial" w:hAnsi="Arial" w:cs="Arial"/>
                <w:sz w:val="16"/>
                <w:szCs w:val="16"/>
              </w:rPr>
            </w:pPr>
            <w:r w:rsidRPr="00A939B5">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AB4" w14:textId="77777777" w:rsidR="00F931F3" w:rsidRPr="00A939B5" w:rsidRDefault="00F931F3" w:rsidP="007A75DE">
            <w:pPr>
              <w:pStyle w:val="TableText"/>
              <w:rPr>
                <w:sz w:val="16"/>
                <w:szCs w:val="16"/>
              </w:rPr>
            </w:pPr>
            <w:r w:rsidRPr="00A939B5">
              <w:rPr>
                <w:sz w:val="16"/>
                <w:szCs w:val="16"/>
              </w:rPr>
              <w:t>Guarantee Codes</w:t>
            </w:r>
          </w:p>
          <w:p w14:paraId="62B42AB5" w14:textId="77777777" w:rsidR="00F931F3" w:rsidRPr="00A939B5" w:rsidRDefault="00F931F3" w:rsidP="007A75DE">
            <w:pPr>
              <w:pStyle w:val="TableText"/>
              <w:rPr>
                <w:sz w:val="16"/>
                <w:szCs w:val="16"/>
              </w:rPr>
            </w:pPr>
            <w:r w:rsidRPr="00A939B5">
              <w:rPr>
                <w:sz w:val="16"/>
                <w:szCs w:val="16"/>
              </w:rPr>
              <w:t>See App</w:t>
            </w:r>
            <w:r>
              <w:rPr>
                <w:sz w:val="16"/>
                <w:szCs w:val="16"/>
              </w:rPr>
              <w:t>endix</w:t>
            </w:r>
            <w:r w:rsidRPr="00A939B5">
              <w:rPr>
                <w:sz w:val="16"/>
                <w:szCs w:val="16"/>
              </w:rPr>
              <w:t xml:space="preserve"> A, Figure 9 for </w:t>
            </w:r>
            <w:r>
              <w:rPr>
                <w:sz w:val="16"/>
                <w:szCs w:val="16"/>
              </w:rPr>
              <w:t>l</w:t>
            </w:r>
            <w:r w:rsidRPr="00A939B5">
              <w:rPr>
                <w:sz w:val="16"/>
                <w:szCs w:val="16"/>
              </w:rPr>
              <w:t>ist and codes supported by each Travelport GDS</w:t>
            </w:r>
            <w:r>
              <w:rPr>
                <w:sz w:val="16"/>
                <w:szCs w:val="16"/>
              </w:rPr>
              <w:t>.</w:t>
            </w:r>
          </w:p>
          <w:p w14:paraId="62B42AB6" w14:textId="77777777" w:rsidR="00F931F3" w:rsidRPr="00A939B5" w:rsidRDefault="00F931F3" w:rsidP="007A75DE">
            <w:pPr>
              <w:pStyle w:val="TableText"/>
              <w:rPr>
                <w:sz w:val="16"/>
                <w:szCs w:val="16"/>
              </w:rPr>
            </w:pPr>
            <w:r w:rsidRPr="00A939B5">
              <w:rPr>
                <w:i/>
                <w:sz w:val="16"/>
                <w:szCs w:val="16"/>
              </w:rPr>
              <w:t>Example value</w:t>
            </w:r>
            <w:r w:rsidRPr="00A939B5">
              <w:rPr>
                <w:sz w:val="16"/>
                <w:szCs w:val="16"/>
              </w:rPr>
              <w:t>:</w:t>
            </w:r>
          </w:p>
          <w:p w14:paraId="62B42AB7" w14:textId="77777777" w:rsidR="00F931F3" w:rsidRPr="00A939B5" w:rsidRDefault="00F931F3" w:rsidP="007A75DE">
            <w:pPr>
              <w:spacing w:after="0" w:line="240" w:lineRule="auto"/>
              <w:rPr>
                <w:rFonts w:ascii="Arial" w:hAnsi="Arial" w:cs="Arial"/>
                <w:sz w:val="16"/>
                <w:szCs w:val="16"/>
              </w:rPr>
            </w:pPr>
            <w:r w:rsidRPr="00A939B5">
              <w:rPr>
                <w:rFonts w:ascii="Arial" w:hAnsi="Arial" w:cs="Arial"/>
                <w:sz w:val="16"/>
                <w:szCs w:val="16"/>
                <w:lang w:val="en-AU"/>
              </w:rPr>
              <w:t>“GCC” = Guarantee to Credit Card</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AB8" w14:textId="77777777" w:rsidR="00F931F3" w:rsidRPr="00A939B5" w:rsidRDefault="00F931F3" w:rsidP="00132B6B">
            <w:pPr>
              <w:spacing w:before="60" w:after="60" w:line="240" w:lineRule="auto"/>
              <w:rPr>
                <w:rFonts w:ascii="Arial" w:hAnsi="Arial" w:cs="Arial"/>
                <w:sz w:val="16"/>
                <w:szCs w:val="16"/>
              </w:rPr>
            </w:pPr>
            <w:r w:rsidRPr="00A939B5">
              <w:rPr>
                <w:rFonts w:ascii="Arial" w:hAnsi="Arial" w:cs="Arial"/>
                <w:sz w:val="16"/>
                <w:szCs w:val="16"/>
              </w:rPr>
              <w:t>Type of Guarantee</w:t>
            </w:r>
          </w:p>
          <w:p w14:paraId="62B42AB9" w14:textId="77777777" w:rsidR="00F931F3" w:rsidRPr="00A939B5" w:rsidRDefault="00F931F3" w:rsidP="00132B6B">
            <w:pPr>
              <w:spacing w:before="60" w:after="60" w:line="240" w:lineRule="auto"/>
              <w:rPr>
                <w:rFonts w:ascii="Arial" w:hAnsi="Arial" w:cs="Arial"/>
                <w:sz w:val="16"/>
                <w:szCs w:val="16"/>
              </w:rPr>
            </w:pPr>
            <w:r w:rsidRPr="00A939B5">
              <w:rPr>
                <w:rFonts w:ascii="Arial" w:hAnsi="Arial" w:cs="Arial"/>
                <w:sz w:val="16"/>
                <w:szCs w:val="16"/>
              </w:rPr>
              <w:t>GDS=3</w:t>
            </w:r>
          </w:p>
        </w:tc>
      </w:tr>
      <w:tr w:rsidR="00F931F3" w:rsidRPr="00F860DF" w14:paraId="62B42AC1"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ABB"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ABC"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ABD"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ABE"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ABF"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AC0" w14:textId="77777777" w:rsidR="00F931F3" w:rsidRPr="00F860DF" w:rsidRDefault="00F931F3" w:rsidP="00B03A8B">
            <w:pPr>
              <w:pStyle w:val="TableText"/>
              <w:spacing w:before="0" w:after="0"/>
              <w:rPr>
                <w:b/>
                <w:sz w:val="16"/>
                <w:szCs w:val="16"/>
              </w:rPr>
            </w:pPr>
          </w:p>
        </w:tc>
      </w:tr>
      <w:tr w:rsidR="00F931F3" w:rsidRPr="000640E4" w14:paraId="62B42AE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AC2" w14:textId="77777777" w:rsidR="00F931F3" w:rsidRDefault="00F931F3" w:rsidP="00141F41">
            <w:pPr>
              <w:pStyle w:val="StyleArial8ptBoldAfter0ptLinespacing15lines"/>
            </w:pPr>
            <w:r w:rsidRPr="00D33EF6">
              <w:t>1</w:t>
            </w:r>
          </w:p>
          <w:p w14:paraId="62B42AC3" w14:textId="77777777" w:rsidR="00F931F3" w:rsidRPr="00D33EF6" w:rsidRDefault="00F931F3" w:rsidP="00141F41">
            <w:pPr>
              <w:pStyle w:val="StyleArial8ptBoldAfter0ptLinespacing15lines"/>
            </w:pPr>
          </w:p>
          <w:p w14:paraId="62B42AC4" w14:textId="77777777" w:rsidR="00F931F3" w:rsidRDefault="00F931F3" w:rsidP="00141F41">
            <w:pPr>
              <w:pStyle w:val="StyleArial8ptBoldAfter0ptLinespacing15lines"/>
            </w:pPr>
            <w:r w:rsidRPr="00D33EF6">
              <w:t>2</w:t>
            </w:r>
          </w:p>
          <w:p w14:paraId="62B42AC5" w14:textId="77777777" w:rsidR="00F931F3" w:rsidRPr="00D33EF6" w:rsidRDefault="00F931F3" w:rsidP="00141F41">
            <w:pPr>
              <w:pStyle w:val="StyleArial8ptBoldAfter0ptLinespacing15lines"/>
            </w:pPr>
          </w:p>
          <w:p w14:paraId="62B42AC6" w14:textId="77777777" w:rsidR="00F931F3" w:rsidRPr="001D772C" w:rsidRDefault="00F931F3" w:rsidP="00E001D6">
            <w:pPr>
              <w:pStyle w:val="StyleArial8ptBoldAfter0ptLinespacing15lines"/>
            </w:pPr>
            <w:r w:rsidRPr="001D772C">
              <w:t>3</w:t>
            </w:r>
          </w:p>
          <w:p w14:paraId="62B42AC7" w14:textId="77777777" w:rsidR="00F931F3" w:rsidRPr="001D772C" w:rsidRDefault="00F931F3" w:rsidP="00E001D6">
            <w:pPr>
              <w:pStyle w:val="StyleArial8ptBoldAfter0ptLinespacing15lines"/>
            </w:pPr>
            <w:r w:rsidRPr="001D772C">
              <w:t>4</w:t>
            </w:r>
          </w:p>
          <w:p w14:paraId="62B42AC8" w14:textId="77777777" w:rsidR="00F931F3" w:rsidRPr="001D772C" w:rsidRDefault="00F931F3" w:rsidP="00E001D6">
            <w:pPr>
              <w:pStyle w:val="StyleArial8ptBoldAfter0ptLinespacing15lines"/>
            </w:pPr>
            <w:r w:rsidRPr="001D772C">
              <w:t>5</w:t>
            </w:r>
          </w:p>
          <w:p w14:paraId="62B42AC9" w14:textId="77777777" w:rsidR="00F931F3" w:rsidRPr="001D772C" w:rsidRDefault="00F931F3" w:rsidP="00E001D6">
            <w:pPr>
              <w:pStyle w:val="StyleArial8ptBoldAfter0ptLinespacing15lines"/>
            </w:pPr>
            <w:r w:rsidRPr="001D772C">
              <w:t>6</w:t>
            </w:r>
          </w:p>
          <w:p w14:paraId="62B42ACA" w14:textId="77777777" w:rsidR="00F931F3" w:rsidRPr="001D772C" w:rsidRDefault="00F931F3" w:rsidP="00E001D6">
            <w:pPr>
              <w:pStyle w:val="StyleArial8ptBoldAfter0ptLinespacing15lines"/>
            </w:pPr>
            <w:r w:rsidRPr="001D772C">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ACB" w14:textId="77777777" w:rsidR="00F931F3" w:rsidRDefault="00F931F3" w:rsidP="000860E4">
            <w:pPr>
              <w:pStyle w:val="StyleArial8ptBoldAfter0ptLinespacing15lines"/>
            </w:pPr>
            <w:r w:rsidRPr="00D33EF6">
              <w:t>HotelReservations</w:t>
            </w:r>
          </w:p>
          <w:p w14:paraId="62B42ACC" w14:textId="77777777" w:rsidR="00F931F3" w:rsidRPr="00D33EF6" w:rsidRDefault="00F931F3" w:rsidP="000860E4">
            <w:pPr>
              <w:pStyle w:val="StyleArial8ptBoldAfter0ptLinespacing15lines"/>
            </w:pPr>
            <w:r>
              <w:t>(HotelResModifies)</w:t>
            </w:r>
          </w:p>
          <w:p w14:paraId="62B42ACD" w14:textId="77777777" w:rsidR="00F931F3" w:rsidRDefault="00F931F3" w:rsidP="000860E4">
            <w:pPr>
              <w:pStyle w:val="StyleArial8ptBoldAfter0ptLinespacing15lines"/>
            </w:pPr>
            <w:r w:rsidRPr="00D33EF6">
              <w:t>HotelReservation</w:t>
            </w:r>
          </w:p>
          <w:p w14:paraId="62B42ACE" w14:textId="77777777" w:rsidR="00F931F3" w:rsidRPr="00D33EF6" w:rsidRDefault="00F931F3" w:rsidP="000860E4">
            <w:pPr>
              <w:pStyle w:val="StyleArial8ptBoldAfter0ptLinespacing15lines"/>
            </w:pPr>
            <w:r>
              <w:t>(HotelResModify)</w:t>
            </w:r>
          </w:p>
          <w:p w14:paraId="62B42ACF" w14:textId="77777777" w:rsidR="00F931F3" w:rsidRPr="001D772C" w:rsidRDefault="00F931F3" w:rsidP="00E001D6">
            <w:pPr>
              <w:pStyle w:val="StyleArial8ptBoldAfter0ptLinespacing15lines"/>
            </w:pPr>
            <w:r w:rsidRPr="001D772C">
              <w:t>RoomStays</w:t>
            </w:r>
          </w:p>
          <w:p w14:paraId="62B42AD0" w14:textId="77777777" w:rsidR="00F931F3" w:rsidRPr="001D772C" w:rsidRDefault="00F931F3" w:rsidP="00E001D6">
            <w:pPr>
              <w:pStyle w:val="StyleArial8ptBoldAfter0ptLinespacing15lines"/>
            </w:pPr>
            <w:r w:rsidRPr="001D772C">
              <w:t>RoomStay</w:t>
            </w:r>
          </w:p>
          <w:p w14:paraId="62B42AD1" w14:textId="77777777" w:rsidR="00F931F3" w:rsidRPr="001D772C" w:rsidRDefault="00F931F3" w:rsidP="00E001D6">
            <w:pPr>
              <w:pStyle w:val="StyleArial8ptBoldAfter0ptLinespacing15lines"/>
            </w:pPr>
            <w:r w:rsidRPr="001D772C">
              <w:t>Guarantee</w:t>
            </w:r>
          </w:p>
          <w:p w14:paraId="62B42AD2" w14:textId="77777777" w:rsidR="00F931F3" w:rsidRPr="001D772C" w:rsidRDefault="00F931F3" w:rsidP="00E001D6">
            <w:pPr>
              <w:pStyle w:val="StyleArial8ptBoldAfter0ptLinespacing15lines"/>
            </w:pPr>
            <w:r w:rsidRPr="001D772C">
              <w:t>GuaranteesAccepted</w:t>
            </w:r>
          </w:p>
          <w:p w14:paraId="62B42AD3" w14:textId="77777777" w:rsidR="00F931F3" w:rsidRPr="001D772C" w:rsidRDefault="00F931F3" w:rsidP="00E001D6">
            <w:pPr>
              <w:pStyle w:val="StyleArial8ptBoldAfter0ptLinespacing15lines"/>
            </w:pPr>
            <w:r w:rsidRPr="001D772C">
              <w:t>GuaranteeAccept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AD4" w14:textId="77777777" w:rsidR="00F931F3" w:rsidRDefault="00F931F3" w:rsidP="000A1BD7">
            <w:pPr>
              <w:pStyle w:val="StyleArial8ptBoldAfter0ptLinespacing15lines"/>
            </w:pPr>
            <w:r w:rsidRPr="001D772C">
              <w:t>M</w:t>
            </w:r>
          </w:p>
          <w:p w14:paraId="62B42AD5" w14:textId="77777777" w:rsidR="00F931F3" w:rsidRPr="001D772C" w:rsidRDefault="00F931F3" w:rsidP="000A1BD7">
            <w:pPr>
              <w:pStyle w:val="StyleArial8ptBoldAfter0ptLinespacing15lines"/>
            </w:pPr>
            <w:r>
              <w:t>(M)</w:t>
            </w:r>
          </w:p>
          <w:p w14:paraId="62B42AD6" w14:textId="77777777" w:rsidR="00F931F3" w:rsidRDefault="00F931F3" w:rsidP="000A1BD7">
            <w:pPr>
              <w:pStyle w:val="StyleArial8ptBoldAfter0ptLinespacing15lines"/>
            </w:pPr>
            <w:r w:rsidRPr="001D772C">
              <w:t>M</w:t>
            </w:r>
          </w:p>
          <w:p w14:paraId="62B42AD7" w14:textId="77777777" w:rsidR="00F931F3" w:rsidRPr="001D772C" w:rsidRDefault="00F931F3" w:rsidP="000A1BD7">
            <w:pPr>
              <w:pStyle w:val="StyleArial8ptBoldAfter0ptLinespacing15lines"/>
            </w:pPr>
            <w:r>
              <w:t>(M)</w:t>
            </w:r>
          </w:p>
          <w:p w14:paraId="62B42AD8" w14:textId="77777777" w:rsidR="00F931F3" w:rsidRPr="001D772C" w:rsidRDefault="00F931F3" w:rsidP="00E001D6">
            <w:pPr>
              <w:pStyle w:val="StyleArial8ptBoldAfter0ptLinespacing15lines"/>
            </w:pPr>
            <w:r w:rsidRPr="001D772C">
              <w:t>M</w:t>
            </w:r>
          </w:p>
          <w:p w14:paraId="62B42AD9" w14:textId="77777777" w:rsidR="00F931F3" w:rsidRPr="001D772C" w:rsidRDefault="00F931F3" w:rsidP="00E001D6">
            <w:pPr>
              <w:pStyle w:val="StyleArial8ptBoldAfter0ptLinespacing15lines"/>
            </w:pPr>
            <w:r w:rsidRPr="001D772C">
              <w:t>M</w:t>
            </w:r>
          </w:p>
          <w:p w14:paraId="62B42ADA" w14:textId="77777777" w:rsidR="00F931F3" w:rsidRPr="001D772C" w:rsidRDefault="00F931F3" w:rsidP="00E001D6">
            <w:pPr>
              <w:pStyle w:val="StyleArial8ptBoldAfter0ptLinespacing15lines"/>
            </w:pPr>
            <w:r w:rsidRPr="001D772C">
              <w:t>A</w:t>
            </w:r>
          </w:p>
          <w:p w14:paraId="62B42ADB" w14:textId="77777777" w:rsidR="00F931F3" w:rsidRPr="001D772C" w:rsidRDefault="00F931F3" w:rsidP="00E001D6">
            <w:pPr>
              <w:pStyle w:val="StyleArial8ptBoldAfter0ptLinespacing15lines"/>
            </w:pPr>
            <w:r w:rsidRPr="001D772C">
              <w:t>A</w:t>
            </w:r>
          </w:p>
          <w:p w14:paraId="62B42ADC" w14:textId="77777777" w:rsidR="00F931F3" w:rsidRPr="001D772C" w:rsidRDefault="00F931F3" w:rsidP="00E001D6">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ADD" w14:textId="77777777" w:rsidR="00F931F3" w:rsidRPr="000D1D6F" w:rsidRDefault="00F931F3" w:rsidP="00E001D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ADE" w14:textId="77777777" w:rsidR="00F931F3" w:rsidRPr="000D1D6F" w:rsidRDefault="00F931F3" w:rsidP="00E001D6">
            <w:pPr>
              <w:spacing w:after="0"/>
              <w:jc w:val="center"/>
              <w:rPr>
                <w:rFonts w:ascii="Arial" w:hAnsi="Arial" w:cs="Arial"/>
                <w:b/>
                <w:sz w:val="16"/>
                <w:szCs w:val="16"/>
              </w:rPr>
            </w:pPr>
            <w:r w:rsidRPr="000D1D6F">
              <w:rPr>
                <w:rFonts w:ascii="Arial" w:hAnsi="Arial" w:cs="Arial"/>
                <w:b/>
                <w:sz w:val="16"/>
                <w:szCs w:val="16"/>
              </w:rPr>
              <w:t>GDS</w:t>
            </w:r>
          </w:p>
          <w:p w14:paraId="62B42ADF" w14:textId="77777777" w:rsidR="00F931F3" w:rsidRPr="000640E4" w:rsidRDefault="00F931F3" w:rsidP="00E001D6">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AE0" w14:textId="77777777" w:rsidR="00F931F3" w:rsidRPr="000640E4" w:rsidRDefault="00F931F3" w:rsidP="00E001D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AE1" w14:textId="77777777" w:rsidR="00F931F3" w:rsidRPr="000640E4" w:rsidRDefault="00F931F3" w:rsidP="00E001D6">
            <w:pPr>
              <w:spacing w:after="0" w:line="360" w:lineRule="auto"/>
              <w:rPr>
                <w:rFonts w:ascii="Arial" w:hAnsi="Arial" w:cs="Arial"/>
                <w:b/>
                <w:sz w:val="16"/>
                <w:szCs w:val="16"/>
              </w:rPr>
            </w:pPr>
          </w:p>
        </w:tc>
      </w:tr>
      <w:tr w:rsidR="00F931F3" w:rsidRPr="00F860DF" w14:paraId="62B42AF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AE3"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AE4" w14:textId="77777777" w:rsidR="00F931F3" w:rsidRPr="00664641" w:rsidRDefault="00F931F3" w:rsidP="00E001D6">
            <w:pPr>
              <w:pStyle w:val="TableText"/>
              <w:rPr>
                <w:sz w:val="16"/>
                <w:szCs w:val="16"/>
              </w:rPr>
            </w:pPr>
            <w:r w:rsidRPr="00664641">
              <w:rPr>
                <w:sz w:val="16"/>
                <w:szCs w:val="16"/>
              </w:rPr>
              <w:t>@GuaranteeTyp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AE5" w14:textId="77777777" w:rsidR="00F931F3" w:rsidRPr="00664641" w:rsidRDefault="00F931F3" w:rsidP="00E001D6">
            <w:pPr>
              <w:pStyle w:val="TableText"/>
              <w:rPr>
                <w:sz w:val="16"/>
                <w:szCs w:val="16"/>
              </w:rPr>
            </w:pPr>
            <w:r w:rsidRPr="00664641">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AE6" w14:textId="77777777" w:rsidR="00F931F3" w:rsidRPr="00664641" w:rsidRDefault="00F931F3" w:rsidP="00E001D6">
            <w:pPr>
              <w:pStyle w:val="TableText"/>
              <w:rPr>
                <w:sz w:val="16"/>
                <w:szCs w:val="16"/>
              </w:rPr>
            </w:pPr>
            <w:r w:rsidRPr="00664641">
              <w:rPr>
                <w:sz w:val="16"/>
                <w:szCs w:val="16"/>
              </w:rPr>
              <w:t>OTA_CodeType</w:t>
            </w:r>
          </w:p>
          <w:p w14:paraId="62B42AE7" w14:textId="77777777" w:rsidR="00F931F3" w:rsidRPr="00664641" w:rsidRDefault="00F931F3" w:rsidP="00E001D6">
            <w:pPr>
              <w:autoSpaceDE w:val="0"/>
              <w:autoSpaceDN w:val="0"/>
              <w:adjustRightInd w:val="0"/>
              <w:spacing w:before="60" w:after="60"/>
              <w:rPr>
                <w:rFonts w:ascii="Arial" w:hAnsi="Arial" w:cs="Arial"/>
                <w:sz w:val="16"/>
                <w:szCs w:val="16"/>
              </w:rPr>
            </w:pPr>
            <w:r w:rsidRPr="00664641">
              <w:rPr>
                <w:rFonts w:ascii="Arial" w:hAnsi="Arial" w:cs="Arial"/>
                <w:i/>
                <w:iCs/>
                <w:sz w:val="16"/>
                <w:szCs w:val="16"/>
              </w:rPr>
              <w:t>Example::</w:t>
            </w:r>
          </w:p>
          <w:p w14:paraId="62B42AE8" w14:textId="77777777" w:rsidR="00F931F3" w:rsidRPr="00664641" w:rsidRDefault="00F931F3" w:rsidP="00E001D6">
            <w:pPr>
              <w:spacing w:after="0"/>
              <w:rPr>
                <w:rFonts w:ascii="Arial" w:hAnsi="Arial" w:cs="Arial"/>
                <w:sz w:val="16"/>
                <w:szCs w:val="16"/>
              </w:rPr>
            </w:pPr>
            <w:r w:rsidRPr="00664641">
              <w:rPr>
                <w:rFonts w:ascii="Arial" w:hAnsi="Arial" w:cs="Arial"/>
                <w:sz w:val="16"/>
                <w:szCs w:val="16"/>
              </w:rPr>
              <w:t xml:space="preserve">&lt;GuaranteeAccepted </w:t>
            </w:r>
            <w:r w:rsidRPr="00664641">
              <w:rPr>
                <w:rFonts w:ascii="Arial" w:hAnsi="Arial" w:cs="Arial"/>
                <w:b/>
                <w:sz w:val="16"/>
                <w:szCs w:val="16"/>
              </w:rPr>
              <w:t>GuaranteeTypeCode=”8”/</w:t>
            </w:r>
            <w:r w:rsidRPr="00664641">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AE9" w14:textId="77777777" w:rsidR="00F931F3" w:rsidRPr="00664641" w:rsidRDefault="00F931F3" w:rsidP="00E001D6">
            <w:pPr>
              <w:pStyle w:val="TableText"/>
              <w:jc w:val="center"/>
              <w:rPr>
                <w:sz w:val="16"/>
                <w:szCs w:val="16"/>
              </w:rPr>
            </w:pPr>
            <w:r w:rsidRPr="0066464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AEA" w14:textId="77777777" w:rsidR="00F931F3" w:rsidRPr="00664641" w:rsidRDefault="00F931F3" w:rsidP="00E001D6">
            <w:pPr>
              <w:pStyle w:val="TableText"/>
              <w:rPr>
                <w:sz w:val="16"/>
                <w:szCs w:val="16"/>
              </w:rPr>
            </w:pPr>
            <w:r w:rsidRPr="00664641">
              <w:rPr>
                <w:sz w:val="16"/>
                <w:szCs w:val="16"/>
              </w:rPr>
              <w:t>OTA Code List – Payment Type Code (PMT)</w:t>
            </w:r>
          </w:p>
          <w:p w14:paraId="62B42AEB" w14:textId="77777777" w:rsidR="00F931F3" w:rsidRPr="00664641" w:rsidRDefault="00F931F3" w:rsidP="00E001D6">
            <w:pPr>
              <w:pStyle w:val="TableText"/>
              <w:rPr>
                <w:sz w:val="16"/>
                <w:szCs w:val="16"/>
              </w:rPr>
            </w:pPr>
            <w:r w:rsidRPr="00664641">
              <w:rPr>
                <w:i/>
                <w:sz w:val="16"/>
                <w:szCs w:val="16"/>
              </w:rPr>
              <w:t>Valid values</w:t>
            </w:r>
            <w:r w:rsidRPr="00664641">
              <w:rPr>
                <w:sz w:val="16"/>
                <w:szCs w:val="16"/>
              </w:rPr>
              <w:t>:</w:t>
            </w:r>
          </w:p>
          <w:p w14:paraId="62B42AEC" w14:textId="77777777" w:rsidR="00F931F3" w:rsidRPr="00664641" w:rsidRDefault="00F931F3" w:rsidP="00E001D6">
            <w:pPr>
              <w:spacing w:after="0" w:line="240" w:lineRule="auto"/>
              <w:rPr>
                <w:rFonts w:ascii="Arial" w:hAnsi="Arial" w:cs="Arial"/>
                <w:sz w:val="16"/>
                <w:szCs w:val="16"/>
                <w:lang w:val="en-AU"/>
              </w:rPr>
            </w:pPr>
            <w:r w:rsidRPr="00664641">
              <w:rPr>
                <w:rFonts w:ascii="Arial" w:hAnsi="Arial" w:cs="Arial"/>
                <w:sz w:val="16"/>
                <w:szCs w:val="16"/>
                <w:lang w:val="en-AU"/>
              </w:rPr>
              <w:t>“4” = Pre-Pay</w:t>
            </w:r>
          </w:p>
          <w:p w14:paraId="62B42AED" w14:textId="77777777" w:rsidR="00F931F3" w:rsidRPr="00664641" w:rsidRDefault="00F931F3" w:rsidP="00E001D6">
            <w:pPr>
              <w:spacing w:after="0" w:line="240" w:lineRule="auto"/>
              <w:rPr>
                <w:rFonts w:ascii="Arial" w:hAnsi="Arial" w:cs="Arial"/>
                <w:sz w:val="16"/>
                <w:szCs w:val="16"/>
                <w:lang w:val="en-AU"/>
              </w:rPr>
            </w:pPr>
            <w:r w:rsidRPr="00664641">
              <w:rPr>
                <w:rFonts w:ascii="Arial" w:hAnsi="Arial" w:cs="Arial"/>
                <w:sz w:val="16"/>
                <w:szCs w:val="16"/>
                <w:lang w:val="en-AU"/>
              </w:rPr>
              <w:t>“8” = Deposit</w:t>
            </w:r>
          </w:p>
          <w:p w14:paraId="62B42AEE" w14:textId="77777777" w:rsidR="00F931F3" w:rsidRPr="00664641" w:rsidRDefault="00F931F3" w:rsidP="00E001D6">
            <w:pPr>
              <w:spacing w:after="0" w:line="240" w:lineRule="auto"/>
              <w:rPr>
                <w:rFonts w:ascii="Arial" w:hAnsi="Arial" w:cs="Arial"/>
                <w:sz w:val="16"/>
                <w:szCs w:val="16"/>
              </w:rPr>
            </w:pPr>
            <w:r w:rsidRPr="00664641">
              <w:rPr>
                <w:rFonts w:ascii="Arial" w:hAnsi="Arial" w:cs="Arial"/>
                <w:sz w:val="16"/>
                <w:szCs w:val="16"/>
                <w:lang w:val="en-AU"/>
              </w:rPr>
              <w:t>“31” = Guarantee</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AEF" w14:textId="77777777" w:rsidR="00F931F3" w:rsidRPr="00A81A3F" w:rsidRDefault="00F931F3" w:rsidP="00E001D6">
            <w:pPr>
              <w:spacing w:before="60" w:after="60"/>
              <w:rPr>
                <w:rFonts w:ascii="Arial" w:hAnsi="Arial" w:cs="Arial"/>
                <w:sz w:val="16"/>
                <w:szCs w:val="16"/>
              </w:rPr>
            </w:pPr>
            <w:r w:rsidRPr="00A81A3F">
              <w:rPr>
                <w:rFonts w:ascii="Arial" w:hAnsi="Arial" w:cs="Arial"/>
                <w:sz w:val="16"/>
                <w:szCs w:val="16"/>
              </w:rPr>
              <w:t>Method of Guarantee</w:t>
            </w:r>
          </w:p>
          <w:p w14:paraId="62B42AF0" w14:textId="77777777" w:rsidR="00F931F3" w:rsidRPr="00A81A3F" w:rsidRDefault="00F931F3" w:rsidP="004238C9">
            <w:pPr>
              <w:spacing w:before="60" w:after="60"/>
              <w:rPr>
                <w:rFonts w:ascii="Arial" w:hAnsi="Arial" w:cs="Arial"/>
                <w:sz w:val="16"/>
                <w:szCs w:val="16"/>
              </w:rPr>
            </w:pPr>
            <w:r w:rsidRPr="00A81A3F">
              <w:rPr>
                <w:rFonts w:ascii="Arial" w:hAnsi="Arial" w:cs="Arial"/>
                <w:b/>
                <w:i/>
                <w:sz w:val="16"/>
                <w:szCs w:val="16"/>
              </w:rPr>
              <w:t>GDS Certification Testing Note:</w:t>
            </w:r>
            <w:r w:rsidRPr="00A81A3F">
              <w:rPr>
                <w:rFonts w:ascii="Arial" w:hAnsi="Arial" w:cs="Arial"/>
                <w:i/>
                <w:sz w:val="16"/>
                <w:szCs w:val="16"/>
              </w:rPr>
              <w:t xml:space="preserve">  Applicable to Galileo/ Apollo</w:t>
            </w:r>
          </w:p>
        </w:tc>
      </w:tr>
      <w:tr w:rsidR="00F931F3" w:rsidRPr="00F860DF" w14:paraId="62B42AF8"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AF2" w14:textId="77777777" w:rsidR="00F931F3" w:rsidRPr="00F860DF" w:rsidRDefault="00F931F3" w:rsidP="00A83850">
            <w:pPr>
              <w:pStyle w:val="TableText"/>
              <w:pageBreakBefore/>
              <w:numPr>
                <w:ilvl w:val="0"/>
                <w:numId w:val="11"/>
              </w:numPr>
              <w:rPr>
                <w:b/>
                <w:sz w:val="16"/>
                <w:szCs w:val="16"/>
              </w:rPr>
            </w:pPr>
            <w:r>
              <w:rPr>
                <w:b/>
                <w:sz w:val="16"/>
                <w:szCs w:val="16"/>
              </w:rPr>
              <w: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AF3"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AF4"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AF5"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AF6"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AF7" w14:textId="77777777" w:rsidR="00F931F3" w:rsidRPr="00F860DF" w:rsidRDefault="00F931F3" w:rsidP="00B03A8B">
            <w:pPr>
              <w:pStyle w:val="TableText"/>
              <w:spacing w:before="0" w:after="0"/>
              <w:rPr>
                <w:b/>
                <w:sz w:val="16"/>
                <w:szCs w:val="16"/>
              </w:rPr>
            </w:pPr>
          </w:p>
        </w:tc>
      </w:tr>
      <w:tr w:rsidR="00F931F3" w:rsidRPr="00925C6A" w14:paraId="62B42B1C"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AF9" w14:textId="77777777" w:rsidR="00F931F3" w:rsidRDefault="00F931F3" w:rsidP="00141F41">
            <w:pPr>
              <w:pStyle w:val="StyleArial8ptBoldAfter0ptLinespacing15lines"/>
            </w:pPr>
            <w:r w:rsidRPr="00D33EF6">
              <w:t>1</w:t>
            </w:r>
          </w:p>
          <w:p w14:paraId="62B42AFA" w14:textId="77777777" w:rsidR="00F931F3" w:rsidRPr="00D33EF6" w:rsidRDefault="00F931F3" w:rsidP="00141F41">
            <w:pPr>
              <w:pStyle w:val="StyleArial8ptBoldAfter0ptLinespacing15lines"/>
            </w:pPr>
          </w:p>
          <w:p w14:paraId="62B42AFB" w14:textId="77777777" w:rsidR="00F931F3" w:rsidRDefault="00F931F3" w:rsidP="00141F41">
            <w:pPr>
              <w:pStyle w:val="StyleArial8ptBoldAfter0ptLinespacing15lines"/>
            </w:pPr>
            <w:r w:rsidRPr="00D33EF6">
              <w:t>2</w:t>
            </w:r>
          </w:p>
          <w:p w14:paraId="62B42AFC" w14:textId="77777777" w:rsidR="00F931F3" w:rsidRPr="00D33EF6" w:rsidRDefault="00F931F3" w:rsidP="00141F41">
            <w:pPr>
              <w:pStyle w:val="StyleArial8ptBoldAfter0ptLinespacing15lines"/>
            </w:pPr>
          </w:p>
          <w:p w14:paraId="62B42AFD" w14:textId="77777777" w:rsidR="00F931F3" w:rsidRPr="001D772C" w:rsidRDefault="00F931F3" w:rsidP="001D772C">
            <w:pPr>
              <w:pStyle w:val="StyleArial8ptBoldAfter0ptLinespacing15lines"/>
            </w:pPr>
            <w:r w:rsidRPr="001D772C">
              <w:t>3</w:t>
            </w:r>
          </w:p>
          <w:p w14:paraId="62B42AFE" w14:textId="77777777" w:rsidR="00F931F3" w:rsidRPr="001D772C" w:rsidRDefault="00F931F3" w:rsidP="001D772C">
            <w:pPr>
              <w:pStyle w:val="StyleArial8ptBoldAfter0ptLinespacing15lines"/>
            </w:pPr>
            <w:r w:rsidRPr="001D772C">
              <w:t>4</w:t>
            </w:r>
          </w:p>
          <w:p w14:paraId="62B42AFF" w14:textId="77777777" w:rsidR="00F931F3" w:rsidRPr="001D772C" w:rsidRDefault="00F931F3" w:rsidP="001D772C">
            <w:pPr>
              <w:pStyle w:val="StyleArial8ptBoldAfter0ptLinespacing15lines"/>
            </w:pPr>
            <w:r w:rsidRPr="001D772C">
              <w:t>5</w:t>
            </w:r>
          </w:p>
          <w:p w14:paraId="62B42B00" w14:textId="77777777" w:rsidR="00F931F3" w:rsidRPr="001D772C" w:rsidRDefault="00F931F3" w:rsidP="001D772C">
            <w:pPr>
              <w:pStyle w:val="StyleArial8ptBoldAfter0ptLinespacing15lines"/>
            </w:pPr>
            <w:r w:rsidRPr="001D772C">
              <w:t>6</w:t>
            </w:r>
          </w:p>
          <w:p w14:paraId="62B42B01" w14:textId="77777777" w:rsidR="00F931F3" w:rsidRPr="001D772C" w:rsidRDefault="00F931F3" w:rsidP="001D772C">
            <w:pPr>
              <w:pStyle w:val="StyleArial8ptBoldAfter0ptLinespacing15lines"/>
            </w:pPr>
            <w:r w:rsidRPr="001D772C">
              <w:t>7</w:t>
            </w:r>
          </w:p>
          <w:p w14:paraId="62B42B02" w14:textId="77777777" w:rsidR="00F931F3" w:rsidRPr="001D772C" w:rsidRDefault="00F931F3" w:rsidP="001D772C">
            <w:pPr>
              <w:pStyle w:val="StyleArial8ptBoldAfter0ptLinespacing15lines"/>
            </w:pPr>
            <w:r w:rsidRPr="001D772C">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B03" w14:textId="77777777" w:rsidR="00F931F3" w:rsidRDefault="00F931F3" w:rsidP="000860E4">
            <w:pPr>
              <w:pStyle w:val="StyleArial8ptBoldAfter0ptLinespacing15lines"/>
            </w:pPr>
            <w:r w:rsidRPr="00D33EF6">
              <w:t>HotelReservations</w:t>
            </w:r>
          </w:p>
          <w:p w14:paraId="62B42B04" w14:textId="77777777" w:rsidR="00F931F3" w:rsidRPr="00D33EF6" w:rsidRDefault="00F931F3" w:rsidP="000860E4">
            <w:pPr>
              <w:pStyle w:val="StyleArial8ptBoldAfter0ptLinespacing15lines"/>
            </w:pPr>
            <w:r>
              <w:t>(HotelResModifies)</w:t>
            </w:r>
          </w:p>
          <w:p w14:paraId="62B42B05" w14:textId="77777777" w:rsidR="00F931F3" w:rsidRDefault="00F931F3" w:rsidP="000860E4">
            <w:pPr>
              <w:pStyle w:val="StyleArial8ptBoldAfter0ptLinespacing15lines"/>
            </w:pPr>
            <w:r w:rsidRPr="00D33EF6">
              <w:t>HotelReservation</w:t>
            </w:r>
          </w:p>
          <w:p w14:paraId="62B42B06" w14:textId="77777777" w:rsidR="00F931F3" w:rsidRPr="00D33EF6" w:rsidRDefault="00F931F3" w:rsidP="000860E4">
            <w:pPr>
              <w:pStyle w:val="StyleArial8ptBoldAfter0ptLinespacing15lines"/>
            </w:pPr>
            <w:r>
              <w:t>(HotelResModify)</w:t>
            </w:r>
          </w:p>
          <w:p w14:paraId="62B42B07" w14:textId="77777777" w:rsidR="00F931F3" w:rsidRPr="001D772C" w:rsidRDefault="00F931F3" w:rsidP="001D772C">
            <w:pPr>
              <w:pStyle w:val="StyleArial8ptBoldAfter0ptLinespacing15lines"/>
            </w:pPr>
            <w:r w:rsidRPr="001D772C">
              <w:t>RoomStays</w:t>
            </w:r>
          </w:p>
          <w:p w14:paraId="62B42B08" w14:textId="77777777" w:rsidR="00F931F3" w:rsidRPr="001D772C" w:rsidRDefault="00F931F3" w:rsidP="001D772C">
            <w:pPr>
              <w:pStyle w:val="StyleArial8ptBoldAfter0ptLinespacing15lines"/>
            </w:pPr>
            <w:r w:rsidRPr="001D772C">
              <w:t>RoomStay</w:t>
            </w:r>
          </w:p>
          <w:p w14:paraId="62B42B09" w14:textId="77777777" w:rsidR="00F931F3" w:rsidRPr="001D772C" w:rsidRDefault="00F931F3" w:rsidP="001D772C">
            <w:pPr>
              <w:pStyle w:val="StyleArial8ptBoldAfter0ptLinespacing15lines"/>
            </w:pPr>
            <w:r w:rsidRPr="001D772C">
              <w:t>Guarantee</w:t>
            </w:r>
          </w:p>
          <w:p w14:paraId="62B42B0A" w14:textId="77777777" w:rsidR="00F931F3" w:rsidRPr="001D772C" w:rsidRDefault="00F931F3" w:rsidP="001D772C">
            <w:pPr>
              <w:pStyle w:val="StyleArial8ptBoldAfter0ptLinespacing15lines"/>
            </w:pPr>
            <w:r w:rsidRPr="001D772C">
              <w:t>GuaranteesAccepted</w:t>
            </w:r>
          </w:p>
          <w:p w14:paraId="62B42B0B" w14:textId="77777777" w:rsidR="00F931F3" w:rsidRPr="001D772C" w:rsidRDefault="00F931F3" w:rsidP="001D772C">
            <w:pPr>
              <w:pStyle w:val="StyleArial8ptBoldAfter0ptLinespacing15lines"/>
            </w:pPr>
            <w:r w:rsidRPr="001D772C">
              <w:t>GuaranteeAccepted</w:t>
            </w:r>
          </w:p>
          <w:p w14:paraId="62B42B0C" w14:textId="77777777" w:rsidR="00F931F3" w:rsidRPr="001D772C" w:rsidRDefault="00F931F3" w:rsidP="001D772C">
            <w:pPr>
              <w:pStyle w:val="StyleArial8ptBoldAfter0ptLinespacing15lines"/>
            </w:pPr>
            <w:r w:rsidRPr="001D772C">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B0D" w14:textId="77777777" w:rsidR="00F931F3" w:rsidRDefault="00F931F3" w:rsidP="000A1BD7">
            <w:pPr>
              <w:pStyle w:val="StyleArial8ptBoldAfter0ptLinespacing15lines"/>
            </w:pPr>
            <w:r w:rsidRPr="001D772C">
              <w:t>M</w:t>
            </w:r>
          </w:p>
          <w:p w14:paraId="62B42B0E" w14:textId="77777777" w:rsidR="00F931F3" w:rsidRPr="001D772C" w:rsidRDefault="00F931F3" w:rsidP="000A1BD7">
            <w:pPr>
              <w:pStyle w:val="StyleArial8ptBoldAfter0ptLinespacing15lines"/>
            </w:pPr>
            <w:r>
              <w:t>(M)</w:t>
            </w:r>
          </w:p>
          <w:p w14:paraId="62B42B0F" w14:textId="77777777" w:rsidR="00F931F3" w:rsidRDefault="00F931F3" w:rsidP="000A1BD7">
            <w:pPr>
              <w:pStyle w:val="StyleArial8ptBoldAfter0ptLinespacing15lines"/>
            </w:pPr>
            <w:r w:rsidRPr="001D772C">
              <w:t>M</w:t>
            </w:r>
          </w:p>
          <w:p w14:paraId="62B42B10" w14:textId="77777777" w:rsidR="00F931F3" w:rsidRPr="001D772C" w:rsidRDefault="00F931F3" w:rsidP="000A1BD7">
            <w:pPr>
              <w:pStyle w:val="StyleArial8ptBoldAfter0ptLinespacing15lines"/>
            </w:pPr>
            <w:r>
              <w:t>(M)</w:t>
            </w:r>
          </w:p>
          <w:p w14:paraId="62B42B11" w14:textId="77777777" w:rsidR="00F931F3" w:rsidRPr="001D772C" w:rsidRDefault="00F931F3" w:rsidP="001D772C">
            <w:pPr>
              <w:pStyle w:val="StyleArial8ptBoldAfter0ptLinespacing15lines"/>
            </w:pPr>
            <w:r w:rsidRPr="001D772C">
              <w:t>M</w:t>
            </w:r>
          </w:p>
          <w:p w14:paraId="62B42B12" w14:textId="77777777" w:rsidR="00F931F3" w:rsidRPr="001D772C" w:rsidRDefault="00F931F3" w:rsidP="001D772C">
            <w:pPr>
              <w:pStyle w:val="StyleArial8ptBoldAfter0ptLinespacing15lines"/>
            </w:pPr>
            <w:r w:rsidRPr="001D772C">
              <w:t>M</w:t>
            </w:r>
          </w:p>
          <w:p w14:paraId="62B42B13" w14:textId="77777777" w:rsidR="00F931F3" w:rsidRPr="001D772C" w:rsidRDefault="00F931F3" w:rsidP="001D772C">
            <w:pPr>
              <w:pStyle w:val="StyleArial8ptBoldAfter0ptLinespacing15lines"/>
            </w:pPr>
            <w:r w:rsidRPr="001D772C">
              <w:t>A</w:t>
            </w:r>
          </w:p>
          <w:p w14:paraId="62B42B14" w14:textId="77777777" w:rsidR="00F931F3" w:rsidRPr="001D772C" w:rsidRDefault="00F931F3" w:rsidP="001D772C">
            <w:pPr>
              <w:pStyle w:val="StyleArial8ptBoldAfter0ptLinespacing15lines"/>
            </w:pPr>
            <w:r w:rsidRPr="001D772C">
              <w:t>A</w:t>
            </w:r>
          </w:p>
          <w:p w14:paraId="62B42B15" w14:textId="77777777" w:rsidR="00F931F3" w:rsidRPr="001D772C" w:rsidRDefault="00F931F3" w:rsidP="001D772C">
            <w:pPr>
              <w:pStyle w:val="StyleArial8ptBoldAfter0ptLinespacing15lines"/>
            </w:pPr>
            <w:r w:rsidRPr="001D772C">
              <w:t>M</w:t>
            </w:r>
          </w:p>
          <w:p w14:paraId="62B42B16"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17" w14:textId="77777777" w:rsidR="00F931F3" w:rsidRPr="00925C6A" w:rsidRDefault="00F931F3" w:rsidP="003205A9">
            <w:pPr>
              <w:spacing w:after="0"/>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18" w14:textId="77777777" w:rsidR="00F931F3" w:rsidRDefault="00F931F3" w:rsidP="00CD4D41">
            <w:pPr>
              <w:spacing w:after="0" w:line="360" w:lineRule="auto"/>
              <w:jc w:val="center"/>
              <w:rPr>
                <w:rFonts w:ascii="Arial" w:hAnsi="Arial" w:cs="Arial"/>
                <w:b/>
                <w:sz w:val="16"/>
                <w:szCs w:val="16"/>
              </w:rPr>
            </w:pPr>
            <w:r>
              <w:rPr>
                <w:rFonts w:ascii="Arial" w:hAnsi="Arial" w:cs="Arial"/>
                <w:b/>
                <w:sz w:val="16"/>
                <w:szCs w:val="16"/>
              </w:rPr>
              <w:t>GDS</w:t>
            </w:r>
          </w:p>
          <w:p w14:paraId="62B42B19" w14:textId="77777777" w:rsidR="00F931F3" w:rsidRPr="00925C6A" w:rsidRDefault="00F931F3"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1A" w14:textId="77777777" w:rsidR="00F931F3" w:rsidRPr="00E92958" w:rsidRDefault="00F931F3" w:rsidP="000F29E7">
            <w:pPr>
              <w:spacing w:after="0" w:line="240" w:lineRule="auto"/>
              <w:rPr>
                <w:rFonts w:ascii="Arial" w:hAnsi="Arial" w:cs="Arial"/>
                <w:b/>
                <w:sz w:val="16"/>
                <w:szCs w:val="16"/>
              </w:rPr>
            </w:pPr>
            <w:r w:rsidRPr="00E92958">
              <w:rPr>
                <w:rFonts w:ascii="Arial" w:hAnsi="Arial" w:cs="Arial"/>
                <w:b/>
                <w:sz w:val="16"/>
                <w:szCs w:val="16"/>
              </w:rPr>
              <w:t xml:space="preserve">GDS Note:  </w:t>
            </w:r>
            <w:r w:rsidRPr="00E92958">
              <w:rPr>
                <w:rFonts w:ascii="Arial" w:hAnsi="Arial" w:cs="Arial"/>
                <w:sz w:val="16"/>
                <w:szCs w:val="16"/>
              </w:rPr>
              <w:t>Applicable to Guarantee Code “GCC”</w:t>
            </w: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B1B" w14:textId="77777777" w:rsidR="00F931F3" w:rsidRPr="00925C6A" w:rsidRDefault="00F931F3" w:rsidP="00925C6A">
            <w:pPr>
              <w:spacing w:after="0" w:line="360" w:lineRule="auto"/>
              <w:rPr>
                <w:rFonts w:ascii="Arial" w:hAnsi="Arial" w:cs="Arial"/>
                <w:b/>
                <w:sz w:val="16"/>
                <w:szCs w:val="16"/>
              </w:rPr>
            </w:pPr>
          </w:p>
        </w:tc>
      </w:tr>
      <w:tr w:rsidR="00F931F3" w:rsidRPr="00F860DF" w14:paraId="62B42B2D"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B1D" w14:textId="77777777" w:rsidR="00F931F3" w:rsidRPr="00F860DF" w:rsidRDefault="00F931F3"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B1E" w14:textId="77777777" w:rsidR="00F931F3" w:rsidRPr="00311021" w:rsidRDefault="00F931F3" w:rsidP="00B459FB">
            <w:pPr>
              <w:spacing w:before="60" w:after="0" w:line="240" w:lineRule="auto"/>
              <w:rPr>
                <w:rFonts w:ascii="Arial" w:hAnsi="Arial" w:cs="Arial"/>
                <w:sz w:val="16"/>
                <w:szCs w:val="16"/>
              </w:rPr>
            </w:pPr>
            <w:r w:rsidRPr="00311021">
              <w:rPr>
                <w:rFonts w:ascii="Arial" w:hAnsi="Arial" w:cs="Arial"/>
                <w:sz w:val="16"/>
                <w:szCs w:val="16"/>
              </w:rPr>
              <w:t>@Card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B1F" w14:textId="77777777" w:rsidR="00F931F3" w:rsidRPr="00F860DF" w:rsidRDefault="00F931F3"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B20" w14:textId="77777777" w:rsidR="00F931F3" w:rsidRDefault="00F931F3" w:rsidP="00B459FB">
            <w:pPr>
              <w:spacing w:before="60" w:after="0" w:line="240" w:lineRule="auto"/>
              <w:rPr>
                <w:rFonts w:ascii="Arial" w:hAnsi="Arial" w:cs="Arial"/>
                <w:sz w:val="16"/>
                <w:szCs w:val="16"/>
              </w:rPr>
            </w:pPr>
            <w:r w:rsidRPr="00F860DF">
              <w:rPr>
                <w:rFonts w:ascii="Arial" w:hAnsi="Arial" w:cs="Arial"/>
                <w:sz w:val="16"/>
                <w:szCs w:val="16"/>
              </w:rPr>
              <w:t>OTA_CodeType</w:t>
            </w:r>
          </w:p>
          <w:p w14:paraId="62B42B21" w14:textId="77777777" w:rsidR="00F931F3" w:rsidRDefault="00F931F3" w:rsidP="008B5C07">
            <w:pPr>
              <w:pStyle w:val="TableText"/>
              <w:ind w:left="166" w:hanging="166"/>
              <w:rPr>
                <w:sz w:val="16"/>
                <w:szCs w:val="16"/>
              </w:rPr>
            </w:pPr>
            <w:r>
              <w:rPr>
                <w:i/>
                <w:sz w:val="16"/>
                <w:szCs w:val="16"/>
              </w:rPr>
              <w:t>Example:</w:t>
            </w:r>
          </w:p>
          <w:p w14:paraId="62B42B22"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Guarantee</w:t>
            </w:r>
            <w:r>
              <w:rPr>
                <w:rFonts w:ascii="Arial" w:hAnsi="Arial" w:cs="Arial"/>
                <w:sz w:val="16"/>
                <w:szCs w:val="16"/>
              </w:rPr>
              <w:t xml:space="preserve"> </w:t>
            </w:r>
            <w:r w:rsidRPr="008B5C07">
              <w:rPr>
                <w:rFonts w:ascii="Arial" w:hAnsi="Arial" w:cs="Arial"/>
                <w:sz w:val="16"/>
                <w:szCs w:val="16"/>
              </w:rPr>
              <w:t>GuaranteeCode="GCC"&gt;</w:t>
            </w:r>
          </w:p>
          <w:p w14:paraId="62B42B23"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GuaranteesAccepted&gt; &lt;GuaranteeAccepted&gt;</w:t>
            </w:r>
          </w:p>
          <w:p w14:paraId="62B42B24"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 xml:space="preserve">&lt;PaymentCard </w:t>
            </w:r>
            <w:r w:rsidRPr="008B5C07">
              <w:rPr>
                <w:rFonts w:ascii="Arial" w:hAnsi="Arial" w:cs="Arial"/>
                <w:b/>
                <w:sz w:val="16"/>
                <w:szCs w:val="16"/>
              </w:rPr>
              <w:t>CardType=”1”</w:t>
            </w:r>
            <w:r w:rsidRPr="008B5C07">
              <w:rPr>
                <w:rFonts w:ascii="Arial" w:hAnsi="Arial" w:cs="Arial"/>
                <w:sz w:val="16"/>
                <w:szCs w:val="16"/>
              </w:rPr>
              <w:t xml:space="preserve"> CardCode=”AX” CardNumber=”1234567890123” ExpireDate=”1009”&gt;</w:t>
            </w:r>
          </w:p>
          <w:p w14:paraId="62B42B25"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CardHolderName&gt;JACK JONES&lt;/CardHolderName&gt;</w:t>
            </w:r>
          </w:p>
          <w:p w14:paraId="62B42B26" w14:textId="77777777" w:rsidR="00F931F3" w:rsidRPr="00F860DF" w:rsidRDefault="00F931F3" w:rsidP="008B5C07">
            <w:pPr>
              <w:spacing w:after="0" w:line="240" w:lineRule="auto"/>
              <w:rPr>
                <w:rFonts w:ascii="Arial" w:hAnsi="Arial" w:cs="Arial"/>
                <w:sz w:val="16"/>
                <w:szCs w:val="16"/>
              </w:rPr>
            </w:pPr>
            <w:r w:rsidRPr="008B5C07">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B27"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B28" w14:textId="77777777" w:rsidR="00F931F3" w:rsidRPr="00E92958" w:rsidRDefault="00F931F3" w:rsidP="008B5C07">
            <w:pPr>
              <w:pStyle w:val="TableText"/>
              <w:rPr>
                <w:sz w:val="16"/>
                <w:szCs w:val="16"/>
              </w:rPr>
            </w:pPr>
            <w:r w:rsidRPr="00E92958">
              <w:rPr>
                <w:sz w:val="16"/>
                <w:szCs w:val="16"/>
              </w:rPr>
              <w:t>OTA Code List – Card Type (CDT)</w:t>
            </w:r>
          </w:p>
          <w:p w14:paraId="62B42B29" w14:textId="77777777" w:rsidR="00F931F3" w:rsidRPr="00E92958" w:rsidRDefault="00F931F3" w:rsidP="008B5C07">
            <w:pPr>
              <w:pStyle w:val="TableText"/>
              <w:rPr>
                <w:sz w:val="16"/>
                <w:szCs w:val="16"/>
              </w:rPr>
            </w:pPr>
            <w:r w:rsidRPr="00E92958">
              <w:rPr>
                <w:i/>
                <w:sz w:val="16"/>
                <w:szCs w:val="16"/>
              </w:rPr>
              <w:t>Valid value</w:t>
            </w:r>
            <w:r w:rsidRPr="00E92958">
              <w:rPr>
                <w:sz w:val="16"/>
                <w:szCs w:val="16"/>
              </w:rPr>
              <w:t>:</w:t>
            </w:r>
          </w:p>
          <w:p w14:paraId="62B42B2A" w14:textId="77777777" w:rsidR="00F931F3" w:rsidRPr="00E92958" w:rsidRDefault="00F931F3" w:rsidP="008B5C07">
            <w:pPr>
              <w:spacing w:after="0" w:line="240" w:lineRule="auto"/>
              <w:rPr>
                <w:rFonts w:ascii="Arial" w:hAnsi="Arial" w:cs="Arial"/>
                <w:sz w:val="16"/>
                <w:szCs w:val="16"/>
                <w:lang w:val="en-AU"/>
              </w:rPr>
            </w:pPr>
            <w:r w:rsidRPr="00E92958">
              <w:rPr>
                <w:rFonts w:ascii="Arial" w:hAnsi="Arial" w:cs="Arial"/>
                <w:sz w:val="16"/>
                <w:szCs w:val="16"/>
                <w:lang w:val="en-AU"/>
              </w:rPr>
              <w:t>“1” = Credit</w:t>
            </w:r>
          </w:p>
          <w:p w14:paraId="62B42B2B" w14:textId="77777777" w:rsidR="00F931F3" w:rsidRPr="00E92958"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B2C" w14:textId="77777777" w:rsidR="00F931F3" w:rsidRPr="00F860DF" w:rsidRDefault="00F931F3" w:rsidP="0055043F">
            <w:pPr>
              <w:spacing w:before="60" w:after="60" w:line="240" w:lineRule="auto"/>
              <w:rPr>
                <w:rFonts w:ascii="Arial" w:hAnsi="Arial" w:cs="Arial"/>
                <w:sz w:val="16"/>
                <w:szCs w:val="16"/>
              </w:rPr>
            </w:pPr>
            <w:r>
              <w:rPr>
                <w:rFonts w:ascii="Arial" w:hAnsi="Arial" w:cs="Arial"/>
                <w:sz w:val="16"/>
                <w:szCs w:val="16"/>
              </w:rPr>
              <w:t>Guarantee to Credit Card</w:t>
            </w:r>
          </w:p>
        </w:tc>
      </w:tr>
      <w:tr w:rsidR="00F931F3" w:rsidRPr="00F860DF" w14:paraId="62B42B3B"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B2E"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B2F" w14:textId="77777777" w:rsidR="00F931F3" w:rsidRPr="00311021" w:rsidRDefault="00F931F3" w:rsidP="00B459FB">
            <w:pPr>
              <w:spacing w:before="60" w:after="0" w:line="240" w:lineRule="auto"/>
              <w:rPr>
                <w:rFonts w:ascii="Arial" w:hAnsi="Arial" w:cs="Arial"/>
                <w:sz w:val="16"/>
                <w:szCs w:val="16"/>
              </w:rPr>
            </w:pPr>
            <w:r w:rsidRPr="00311021">
              <w:rPr>
                <w:rFonts w:ascii="Arial" w:hAnsi="Arial" w:cs="Arial"/>
                <w:sz w:val="16"/>
                <w:szCs w:val="16"/>
              </w:rPr>
              <w:t>@Card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B30" w14:textId="77777777" w:rsidR="00F931F3" w:rsidRPr="00F860DF" w:rsidRDefault="00F931F3"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B31" w14:textId="77777777" w:rsidR="00F931F3" w:rsidRDefault="00F931F3" w:rsidP="00B459FB">
            <w:pPr>
              <w:spacing w:before="60" w:after="0" w:line="240" w:lineRule="auto"/>
              <w:rPr>
                <w:rFonts w:ascii="Arial" w:hAnsi="Arial" w:cs="Arial"/>
                <w:sz w:val="16"/>
                <w:szCs w:val="16"/>
              </w:rPr>
            </w:pPr>
            <w:r w:rsidRPr="00F860DF">
              <w:rPr>
                <w:rFonts w:ascii="Arial" w:hAnsi="Arial" w:cs="Arial"/>
                <w:sz w:val="16"/>
                <w:szCs w:val="16"/>
              </w:rPr>
              <w:t>PaymentCardCodeType</w:t>
            </w:r>
          </w:p>
          <w:p w14:paraId="62B42B32" w14:textId="77777777" w:rsidR="00F931F3" w:rsidRDefault="00F931F3" w:rsidP="008B5C07">
            <w:pPr>
              <w:pStyle w:val="TableText"/>
              <w:ind w:left="166" w:hanging="166"/>
              <w:rPr>
                <w:sz w:val="16"/>
                <w:szCs w:val="16"/>
              </w:rPr>
            </w:pPr>
            <w:r>
              <w:rPr>
                <w:i/>
                <w:sz w:val="16"/>
                <w:szCs w:val="16"/>
              </w:rPr>
              <w:t>Example:</w:t>
            </w:r>
          </w:p>
          <w:p w14:paraId="62B42B33"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Guarantee</w:t>
            </w:r>
            <w:r>
              <w:rPr>
                <w:rFonts w:ascii="Arial" w:hAnsi="Arial" w:cs="Arial"/>
                <w:sz w:val="16"/>
                <w:szCs w:val="16"/>
              </w:rPr>
              <w:t xml:space="preserve"> </w:t>
            </w:r>
            <w:r w:rsidRPr="008B5C07">
              <w:rPr>
                <w:rFonts w:ascii="Arial" w:hAnsi="Arial" w:cs="Arial"/>
                <w:sz w:val="16"/>
                <w:szCs w:val="16"/>
              </w:rPr>
              <w:t>GuaranteeCode="GCC"&gt;</w:t>
            </w:r>
          </w:p>
          <w:p w14:paraId="62B42B34"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GuaranteesAccepted&gt; &lt;GuaranteeAccepted&gt;</w:t>
            </w:r>
          </w:p>
          <w:p w14:paraId="62B42B35"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 xml:space="preserve">&lt;PaymentCard CardType=”1” </w:t>
            </w:r>
            <w:r w:rsidRPr="008B5C07">
              <w:rPr>
                <w:rFonts w:ascii="Arial" w:hAnsi="Arial" w:cs="Arial"/>
                <w:b/>
                <w:sz w:val="16"/>
                <w:szCs w:val="16"/>
              </w:rPr>
              <w:t>CardCode=”AX”</w:t>
            </w:r>
            <w:r w:rsidRPr="008B5C07">
              <w:rPr>
                <w:rFonts w:ascii="Arial" w:hAnsi="Arial" w:cs="Arial"/>
                <w:sz w:val="16"/>
                <w:szCs w:val="16"/>
              </w:rPr>
              <w:t xml:space="preserve"> CardNumber=”1234567890123” ExpireDate=”1009”&gt;</w:t>
            </w:r>
          </w:p>
          <w:p w14:paraId="62B42B36"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CardHolderName&gt;JACK JONES&lt;/CardHolderName&gt;</w:t>
            </w:r>
          </w:p>
          <w:p w14:paraId="62B42B37" w14:textId="77777777" w:rsidR="00F931F3" w:rsidRPr="00F860DF" w:rsidRDefault="00F931F3" w:rsidP="00E90DE4">
            <w:pPr>
              <w:spacing w:after="0" w:line="240" w:lineRule="auto"/>
              <w:rPr>
                <w:rFonts w:ascii="Arial" w:hAnsi="Arial" w:cs="Arial"/>
                <w:sz w:val="16"/>
                <w:szCs w:val="16"/>
              </w:rPr>
            </w:pPr>
            <w:r w:rsidRPr="008B5C07">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B38"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B39" w14:textId="77777777" w:rsidR="00F931F3" w:rsidRPr="00DF66BB" w:rsidRDefault="00F931F3" w:rsidP="008B59B9">
            <w:pPr>
              <w:spacing w:before="60" w:after="0" w:line="240" w:lineRule="auto"/>
              <w:rPr>
                <w:rFonts w:ascii="Arial" w:hAnsi="Arial" w:cs="Arial"/>
                <w:sz w:val="16"/>
                <w:szCs w:val="16"/>
              </w:rPr>
            </w:pPr>
            <w:r w:rsidRPr="00DF66BB">
              <w:rPr>
                <w:rFonts w:ascii="Arial" w:hAnsi="Arial" w:cs="Arial"/>
                <w:b/>
                <w:sz w:val="16"/>
                <w:szCs w:val="16"/>
              </w:rPr>
              <w:t>GDS Note:</w:t>
            </w:r>
            <w:r w:rsidRPr="00DF66BB">
              <w:rPr>
                <w:rFonts w:ascii="Arial" w:hAnsi="Arial" w:cs="Arial"/>
                <w:sz w:val="16"/>
                <w:szCs w:val="16"/>
              </w:rPr>
              <w:t xml:space="preserve">  Valid values will be advised and reviewed during the pre-implementation process.</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B3A" w14:textId="77777777" w:rsidR="00F931F3" w:rsidRPr="00F860DF" w:rsidRDefault="00F931F3" w:rsidP="00214888">
            <w:pPr>
              <w:spacing w:after="0" w:line="240" w:lineRule="auto"/>
              <w:rPr>
                <w:rFonts w:ascii="Arial" w:hAnsi="Arial" w:cs="Arial"/>
                <w:sz w:val="16"/>
                <w:szCs w:val="16"/>
              </w:rPr>
            </w:pPr>
          </w:p>
        </w:tc>
      </w:tr>
      <w:tr w:rsidR="00F931F3" w:rsidRPr="00F860DF" w14:paraId="62B42B4A"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B3C"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B3D" w14:textId="77777777" w:rsidR="00F931F3" w:rsidRPr="00311021" w:rsidRDefault="00F931F3" w:rsidP="00B459FB">
            <w:pPr>
              <w:spacing w:before="60" w:after="0" w:line="240" w:lineRule="auto"/>
              <w:rPr>
                <w:rFonts w:ascii="Arial" w:hAnsi="Arial" w:cs="Arial"/>
                <w:sz w:val="16"/>
                <w:szCs w:val="16"/>
              </w:rPr>
            </w:pPr>
            <w:r w:rsidRPr="00311021">
              <w:rPr>
                <w:rFonts w:ascii="Arial" w:hAnsi="Arial" w:cs="Arial"/>
                <w:sz w:val="16"/>
                <w:szCs w:val="16"/>
              </w:rPr>
              <w:t>@CardNumb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B3E" w14:textId="77777777" w:rsidR="00F931F3" w:rsidRPr="00F860DF" w:rsidRDefault="00F931F3"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B3F" w14:textId="77777777" w:rsidR="00F931F3" w:rsidRDefault="00F931F3" w:rsidP="00B459FB">
            <w:pPr>
              <w:spacing w:before="60" w:after="0" w:line="240" w:lineRule="auto"/>
              <w:rPr>
                <w:rFonts w:ascii="Arial" w:hAnsi="Arial" w:cs="Arial"/>
                <w:sz w:val="16"/>
                <w:szCs w:val="16"/>
              </w:rPr>
            </w:pPr>
            <w:r w:rsidRPr="00F860DF">
              <w:rPr>
                <w:rFonts w:ascii="Arial" w:hAnsi="Arial" w:cs="Arial"/>
                <w:sz w:val="16"/>
                <w:szCs w:val="16"/>
              </w:rPr>
              <w:t>StringLength1to19</w:t>
            </w:r>
          </w:p>
          <w:p w14:paraId="62B42B40" w14:textId="77777777" w:rsidR="00F931F3" w:rsidRPr="00B65D8F" w:rsidRDefault="00F931F3" w:rsidP="008B5C07">
            <w:pPr>
              <w:pStyle w:val="TableText"/>
              <w:ind w:left="166" w:hanging="166"/>
              <w:rPr>
                <w:i/>
                <w:sz w:val="16"/>
                <w:szCs w:val="16"/>
              </w:rPr>
            </w:pPr>
            <w:r>
              <w:rPr>
                <w:i/>
                <w:sz w:val="16"/>
                <w:szCs w:val="16"/>
              </w:rPr>
              <w:t>Example:</w:t>
            </w:r>
          </w:p>
          <w:p w14:paraId="62B42B41"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GuaranteeGuaranteeCode="GCC"&gt;</w:t>
            </w:r>
          </w:p>
          <w:p w14:paraId="62B42B42"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GuaranteesAccepted&gt; &lt;GuaranteeAccepted&gt;</w:t>
            </w:r>
          </w:p>
          <w:p w14:paraId="62B42B43"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 xml:space="preserve">&lt;PaymentCard CardType=”1” CardCode=”AX” </w:t>
            </w:r>
            <w:r w:rsidRPr="008B5C07">
              <w:rPr>
                <w:rFonts w:ascii="Arial" w:hAnsi="Arial" w:cs="Arial"/>
                <w:b/>
                <w:sz w:val="16"/>
                <w:szCs w:val="16"/>
              </w:rPr>
              <w:t>CardNumber=”1234567890123”</w:t>
            </w:r>
            <w:r w:rsidRPr="008B5C07">
              <w:rPr>
                <w:rFonts w:ascii="Arial" w:hAnsi="Arial" w:cs="Arial"/>
                <w:sz w:val="16"/>
                <w:szCs w:val="16"/>
              </w:rPr>
              <w:t xml:space="preserve"> ExpireDate=”1009”&gt;</w:t>
            </w:r>
          </w:p>
          <w:p w14:paraId="62B42B44"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CardHolderName&gt;JACK JONES&lt;/CardHolderName&gt;</w:t>
            </w:r>
          </w:p>
          <w:p w14:paraId="62B42B45" w14:textId="77777777" w:rsidR="00F931F3" w:rsidRPr="008B5C07" w:rsidRDefault="00F931F3" w:rsidP="008B5C07">
            <w:pPr>
              <w:spacing w:after="0" w:line="240" w:lineRule="auto"/>
              <w:rPr>
                <w:rFonts w:ascii="Arial" w:hAnsi="Arial" w:cs="Arial"/>
                <w:sz w:val="16"/>
                <w:szCs w:val="16"/>
              </w:rPr>
            </w:pPr>
            <w:r w:rsidRPr="008B5C07">
              <w:rPr>
                <w:rFonts w:ascii="Arial" w:hAnsi="Arial" w:cs="Arial"/>
                <w:sz w:val="16"/>
                <w:szCs w:val="16"/>
              </w:rPr>
              <w:t>&lt;/PaymentCard&gt;</w:t>
            </w:r>
          </w:p>
          <w:p w14:paraId="62B42B46" w14:textId="77777777" w:rsidR="00F931F3" w:rsidRPr="00F860DF" w:rsidRDefault="00F931F3"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B47"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B48"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B49" w14:textId="77777777" w:rsidR="00F931F3" w:rsidRPr="00F860DF" w:rsidRDefault="00F931F3" w:rsidP="00214888">
            <w:pPr>
              <w:spacing w:after="0" w:line="240" w:lineRule="auto"/>
              <w:rPr>
                <w:rFonts w:ascii="Arial" w:hAnsi="Arial" w:cs="Arial"/>
                <w:sz w:val="16"/>
                <w:szCs w:val="16"/>
              </w:rPr>
            </w:pPr>
          </w:p>
        </w:tc>
      </w:tr>
      <w:tr w:rsidR="00F931F3" w:rsidRPr="00276660" w14:paraId="62B42B5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B4B" w14:textId="77777777" w:rsidR="00F931F3" w:rsidRPr="00F860DF" w:rsidRDefault="00F931F3" w:rsidP="00D54299">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B4C" w14:textId="77777777" w:rsidR="00F931F3" w:rsidRPr="00311021" w:rsidRDefault="00F931F3" w:rsidP="00D54299">
            <w:pPr>
              <w:spacing w:after="0" w:line="240" w:lineRule="auto"/>
              <w:rPr>
                <w:rFonts w:ascii="Arial" w:hAnsi="Arial" w:cs="Arial"/>
                <w:sz w:val="16"/>
                <w:szCs w:val="16"/>
              </w:rPr>
            </w:pPr>
            <w:r w:rsidRPr="00311021">
              <w:rPr>
                <w:rFonts w:ascii="Arial" w:hAnsi="Arial" w:cs="Arial"/>
                <w:sz w:val="16"/>
                <w:szCs w:val="16"/>
              </w:rPr>
              <w:t>@ExpireDat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B4D" w14:textId="77777777" w:rsidR="00F931F3" w:rsidRPr="00F860DF" w:rsidRDefault="00F931F3" w:rsidP="00D54299">
            <w:pPr>
              <w:spacing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B4E" w14:textId="77777777" w:rsidR="00F931F3" w:rsidRDefault="00F931F3" w:rsidP="00D54299">
            <w:pPr>
              <w:spacing w:before="60" w:after="0" w:line="240" w:lineRule="auto"/>
              <w:rPr>
                <w:rFonts w:ascii="Arial" w:hAnsi="Arial" w:cs="Arial"/>
                <w:sz w:val="16"/>
                <w:szCs w:val="16"/>
              </w:rPr>
            </w:pPr>
            <w:r w:rsidRPr="00F860DF">
              <w:rPr>
                <w:rFonts w:ascii="Arial" w:hAnsi="Arial" w:cs="Arial"/>
                <w:sz w:val="16"/>
                <w:szCs w:val="16"/>
              </w:rPr>
              <w:t>MMYYDate</w:t>
            </w:r>
          </w:p>
          <w:p w14:paraId="62B42B4F" w14:textId="77777777" w:rsidR="00F931F3" w:rsidRPr="00B65D8F" w:rsidRDefault="00F931F3" w:rsidP="00D54299">
            <w:pPr>
              <w:pStyle w:val="TableText"/>
              <w:ind w:left="166" w:hanging="166"/>
              <w:rPr>
                <w:i/>
                <w:sz w:val="16"/>
                <w:szCs w:val="16"/>
              </w:rPr>
            </w:pPr>
            <w:r>
              <w:rPr>
                <w:i/>
                <w:sz w:val="16"/>
                <w:szCs w:val="16"/>
              </w:rPr>
              <w:t>Example:</w:t>
            </w:r>
          </w:p>
          <w:p w14:paraId="62B42B50" w14:textId="77777777" w:rsidR="00F931F3" w:rsidRPr="008B5C07" w:rsidRDefault="00F931F3" w:rsidP="00D54299">
            <w:pPr>
              <w:spacing w:after="0" w:line="240" w:lineRule="auto"/>
              <w:rPr>
                <w:rFonts w:ascii="Arial" w:hAnsi="Arial" w:cs="Arial"/>
                <w:sz w:val="16"/>
                <w:szCs w:val="16"/>
              </w:rPr>
            </w:pPr>
            <w:r w:rsidRPr="008B5C07">
              <w:rPr>
                <w:rFonts w:ascii="Arial" w:hAnsi="Arial" w:cs="Arial"/>
                <w:sz w:val="16"/>
                <w:szCs w:val="16"/>
              </w:rPr>
              <w:t>&lt;Guarantee</w:t>
            </w:r>
            <w:r>
              <w:rPr>
                <w:rFonts w:ascii="Arial" w:hAnsi="Arial" w:cs="Arial"/>
                <w:sz w:val="16"/>
                <w:szCs w:val="16"/>
              </w:rPr>
              <w:t xml:space="preserve"> </w:t>
            </w:r>
            <w:r w:rsidRPr="008B5C07">
              <w:rPr>
                <w:rFonts w:ascii="Arial" w:hAnsi="Arial" w:cs="Arial"/>
                <w:sz w:val="16"/>
                <w:szCs w:val="16"/>
              </w:rPr>
              <w:t>GuaranteeCode="GCC"&gt;</w:t>
            </w:r>
          </w:p>
          <w:p w14:paraId="62B42B51" w14:textId="77777777" w:rsidR="00F931F3" w:rsidRPr="008B5C07" w:rsidRDefault="00F931F3" w:rsidP="00D54299">
            <w:pPr>
              <w:spacing w:after="0" w:line="240" w:lineRule="auto"/>
              <w:rPr>
                <w:rFonts w:ascii="Arial" w:hAnsi="Arial" w:cs="Arial"/>
                <w:sz w:val="16"/>
                <w:szCs w:val="16"/>
              </w:rPr>
            </w:pPr>
            <w:r w:rsidRPr="008B5C07">
              <w:rPr>
                <w:rFonts w:ascii="Arial" w:hAnsi="Arial" w:cs="Arial"/>
                <w:sz w:val="16"/>
                <w:szCs w:val="16"/>
              </w:rPr>
              <w:t>&lt;GuaranteesAccepted&gt; &lt;GuaranteeAccepted&gt;</w:t>
            </w:r>
          </w:p>
          <w:p w14:paraId="62B42B52" w14:textId="77777777" w:rsidR="00F931F3" w:rsidRPr="008B5C07" w:rsidRDefault="00F931F3" w:rsidP="00D54299">
            <w:pPr>
              <w:spacing w:after="0" w:line="240" w:lineRule="auto"/>
              <w:rPr>
                <w:rFonts w:ascii="Arial" w:hAnsi="Arial" w:cs="Arial"/>
                <w:b/>
                <w:sz w:val="16"/>
                <w:szCs w:val="16"/>
              </w:rPr>
            </w:pPr>
            <w:r w:rsidRPr="008B5C07">
              <w:rPr>
                <w:rFonts w:ascii="Arial" w:hAnsi="Arial" w:cs="Arial"/>
                <w:sz w:val="16"/>
                <w:szCs w:val="16"/>
              </w:rPr>
              <w:t xml:space="preserve">&lt;PaymentCard CardType=”1” CardCode=”AX” CardNumber=”1234567890123” </w:t>
            </w:r>
            <w:r w:rsidRPr="008B5C07">
              <w:rPr>
                <w:rFonts w:ascii="Arial" w:hAnsi="Arial" w:cs="Arial"/>
                <w:b/>
                <w:sz w:val="16"/>
                <w:szCs w:val="16"/>
              </w:rPr>
              <w:t>ExpireDate=”1009”&gt;</w:t>
            </w:r>
          </w:p>
          <w:p w14:paraId="62B42B53" w14:textId="77777777" w:rsidR="00F931F3" w:rsidRPr="008B5C07" w:rsidRDefault="00F931F3" w:rsidP="00D54299">
            <w:pPr>
              <w:spacing w:after="0" w:line="240" w:lineRule="auto"/>
              <w:rPr>
                <w:rFonts w:ascii="Arial" w:hAnsi="Arial" w:cs="Arial"/>
                <w:sz w:val="16"/>
                <w:szCs w:val="16"/>
              </w:rPr>
            </w:pPr>
            <w:r w:rsidRPr="008B5C07">
              <w:rPr>
                <w:rFonts w:ascii="Arial" w:hAnsi="Arial" w:cs="Arial"/>
                <w:sz w:val="16"/>
                <w:szCs w:val="16"/>
              </w:rPr>
              <w:t>&lt;CardHolderName&gt;JACK JONES&lt;/CardHolderName&gt;</w:t>
            </w:r>
          </w:p>
          <w:p w14:paraId="62B42B54" w14:textId="77777777" w:rsidR="00F931F3" w:rsidRPr="00F860DF" w:rsidRDefault="00F931F3" w:rsidP="00D54299">
            <w:pPr>
              <w:spacing w:after="0" w:line="240" w:lineRule="auto"/>
              <w:rPr>
                <w:rFonts w:ascii="Arial" w:hAnsi="Arial" w:cs="Arial"/>
                <w:sz w:val="16"/>
                <w:szCs w:val="16"/>
              </w:rPr>
            </w:pPr>
            <w:r w:rsidRPr="008B5C07">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B55" w14:textId="77777777" w:rsidR="00F931F3" w:rsidRPr="00F860DF" w:rsidRDefault="00F931F3" w:rsidP="00D54299">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B56" w14:textId="77777777" w:rsidR="00F931F3" w:rsidRPr="00F860DF" w:rsidRDefault="00F931F3" w:rsidP="00D54299">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B57" w14:textId="77777777" w:rsidR="00F931F3" w:rsidRPr="00F860DF" w:rsidRDefault="00F931F3" w:rsidP="00D54299">
            <w:pPr>
              <w:spacing w:after="0" w:line="240" w:lineRule="auto"/>
              <w:rPr>
                <w:rFonts w:ascii="Arial" w:hAnsi="Arial" w:cs="Arial"/>
                <w:sz w:val="16"/>
                <w:szCs w:val="16"/>
              </w:rPr>
            </w:pPr>
          </w:p>
        </w:tc>
      </w:tr>
      <w:tr w:rsidR="00F931F3" w:rsidRPr="00F860DF" w14:paraId="62B42B5F"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B59"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B5A"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B5B"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B5C"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B5D"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B5E" w14:textId="77777777" w:rsidR="00F931F3" w:rsidRPr="00F860DF" w:rsidRDefault="00F931F3" w:rsidP="00B03A8B">
            <w:pPr>
              <w:pStyle w:val="TableText"/>
              <w:spacing w:before="0" w:after="0"/>
              <w:rPr>
                <w:b/>
                <w:sz w:val="16"/>
                <w:szCs w:val="16"/>
              </w:rPr>
            </w:pPr>
          </w:p>
        </w:tc>
      </w:tr>
      <w:tr w:rsidR="00F931F3" w:rsidRPr="00CD4D41" w14:paraId="62B42B8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B60" w14:textId="77777777" w:rsidR="00F931F3" w:rsidRDefault="00F931F3" w:rsidP="00141F41">
            <w:pPr>
              <w:pStyle w:val="StyleArial8ptBoldAfter0ptLinespacing15lines"/>
            </w:pPr>
            <w:r w:rsidRPr="00D33EF6">
              <w:t>1</w:t>
            </w:r>
          </w:p>
          <w:p w14:paraId="62B42B61" w14:textId="77777777" w:rsidR="00F931F3" w:rsidRPr="00D33EF6" w:rsidRDefault="00F931F3" w:rsidP="00141F41">
            <w:pPr>
              <w:pStyle w:val="StyleArial8ptBoldAfter0ptLinespacing15lines"/>
            </w:pPr>
          </w:p>
          <w:p w14:paraId="62B42B62" w14:textId="77777777" w:rsidR="00F931F3" w:rsidRDefault="00F931F3" w:rsidP="00141F41">
            <w:pPr>
              <w:pStyle w:val="StyleArial8ptBoldAfter0ptLinespacing15lines"/>
            </w:pPr>
            <w:r w:rsidRPr="00D33EF6">
              <w:t>2</w:t>
            </w:r>
          </w:p>
          <w:p w14:paraId="62B42B63" w14:textId="77777777" w:rsidR="00F931F3" w:rsidRPr="00D33EF6" w:rsidRDefault="00F931F3" w:rsidP="00141F41">
            <w:pPr>
              <w:pStyle w:val="StyleArial8ptBoldAfter0ptLinespacing15lines"/>
            </w:pPr>
          </w:p>
          <w:p w14:paraId="62B42B64" w14:textId="77777777" w:rsidR="00F931F3" w:rsidRPr="001D772C" w:rsidRDefault="00F931F3" w:rsidP="001D772C">
            <w:pPr>
              <w:pStyle w:val="StyleArial8ptBoldAfter0ptLinespacing15lines"/>
            </w:pPr>
            <w:r w:rsidRPr="001D772C">
              <w:t>3</w:t>
            </w:r>
          </w:p>
          <w:p w14:paraId="62B42B65" w14:textId="77777777" w:rsidR="00F931F3" w:rsidRPr="001D772C" w:rsidRDefault="00F931F3" w:rsidP="001D772C">
            <w:pPr>
              <w:pStyle w:val="StyleArial8ptBoldAfter0ptLinespacing15lines"/>
            </w:pPr>
            <w:r w:rsidRPr="001D772C">
              <w:t>4</w:t>
            </w:r>
          </w:p>
          <w:p w14:paraId="62B42B66" w14:textId="77777777" w:rsidR="00F931F3" w:rsidRPr="001D772C" w:rsidRDefault="00F931F3" w:rsidP="001D772C">
            <w:pPr>
              <w:pStyle w:val="StyleArial8ptBoldAfter0ptLinespacing15lines"/>
            </w:pPr>
            <w:r w:rsidRPr="001D772C">
              <w:t>5</w:t>
            </w:r>
          </w:p>
          <w:p w14:paraId="62B42B67" w14:textId="77777777" w:rsidR="00F931F3" w:rsidRPr="001D772C" w:rsidRDefault="00F931F3" w:rsidP="001D772C">
            <w:pPr>
              <w:pStyle w:val="StyleArial8ptBoldAfter0ptLinespacing15lines"/>
            </w:pPr>
            <w:r w:rsidRPr="001D772C">
              <w:t>6</w:t>
            </w:r>
          </w:p>
          <w:p w14:paraId="62B42B68" w14:textId="77777777" w:rsidR="00F931F3" w:rsidRPr="001D772C" w:rsidRDefault="00F931F3" w:rsidP="001D772C">
            <w:pPr>
              <w:pStyle w:val="StyleArial8ptBoldAfter0ptLinespacing15lines"/>
            </w:pPr>
            <w:r w:rsidRPr="001D772C">
              <w:t>7</w:t>
            </w:r>
          </w:p>
          <w:p w14:paraId="62B42B69" w14:textId="77777777" w:rsidR="00F931F3" w:rsidRPr="001D772C" w:rsidRDefault="00F931F3" w:rsidP="001D772C">
            <w:pPr>
              <w:pStyle w:val="StyleArial8ptBoldAfter0ptLinespacing15lines"/>
            </w:pPr>
            <w:r w:rsidRPr="001D772C">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B6A" w14:textId="77777777" w:rsidR="00F931F3" w:rsidRDefault="00F931F3" w:rsidP="000860E4">
            <w:pPr>
              <w:pStyle w:val="StyleArial8ptBoldAfter0ptLinespacing15lines"/>
            </w:pPr>
            <w:r w:rsidRPr="00D33EF6">
              <w:t>HotelReservations</w:t>
            </w:r>
          </w:p>
          <w:p w14:paraId="62B42B6B" w14:textId="77777777" w:rsidR="00F931F3" w:rsidRPr="00D33EF6" w:rsidRDefault="00F931F3" w:rsidP="000860E4">
            <w:pPr>
              <w:pStyle w:val="StyleArial8ptBoldAfter0ptLinespacing15lines"/>
            </w:pPr>
            <w:r>
              <w:t>(HotelResModifies)</w:t>
            </w:r>
          </w:p>
          <w:p w14:paraId="62B42B6C" w14:textId="77777777" w:rsidR="00F931F3" w:rsidRDefault="00F931F3" w:rsidP="000860E4">
            <w:pPr>
              <w:pStyle w:val="StyleArial8ptBoldAfter0ptLinespacing15lines"/>
            </w:pPr>
            <w:r w:rsidRPr="00D33EF6">
              <w:t>HotelReservation</w:t>
            </w:r>
          </w:p>
          <w:p w14:paraId="62B42B6D" w14:textId="77777777" w:rsidR="00F931F3" w:rsidRPr="00D33EF6" w:rsidRDefault="00F931F3" w:rsidP="000860E4">
            <w:pPr>
              <w:pStyle w:val="StyleArial8ptBoldAfter0ptLinespacing15lines"/>
            </w:pPr>
            <w:r>
              <w:t>(HotelResModify)</w:t>
            </w:r>
          </w:p>
          <w:p w14:paraId="62B42B6E" w14:textId="77777777" w:rsidR="00F931F3" w:rsidRPr="001D772C" w:rsidRDefault="00F931F3" w:rsidP="001D772C">
            <w:pPr>
              <w:pStyle w:val="StyleArial8ptBoldAfter0ptLinespacing15lines"/>
            </w:pPr>
            <w:r w:rsidRPr="001D772C">
              <w:t>RoomStays</w:t>
            </w:r>
          </w:p>
          <w:p w14:paraId="62B42B6F" w14:textId="77777777" w:rsidR="00F931F3" w:rsidRPr="001D772C" w:rsidRDefault="00F931F3" w:rsidP="001D772C">
            <w:pPr>
              <w:pStyle w:val="StyleArial8ptBoldAfter0ptLinespacing15lines"/>
            </w:pPr>
            <w:r w:rsidRPr="001D772C">
              <w:t>RoomStay</w:t>
            </w:r>
          </w:p>
          <w:p w14:paraId="62B42B70" w14:textId="77777777" w:rsidR="00F931F3" w:rsidRPr="001D772C" w:rsidRDefault="00F931F3" w:rsidP="001D772C">
            <w:pPr>
              <w:pStyle w:val="StyleArial8ptBoldAfter0ptLinespacing15lines"/>
            </w:pPr>
            <w:r w:rsidRPr="001D772C">
              <w:t>Guarantee</w:t>
            </w:r>
          </w:p>
          <w:p w14:paraId="62B42B71" w14:textId="77777777" w:rsidR="00F931F3" w:rsidRPr="001D772C" w:rsidRDefault="00F931F3" w:rsidP="001D772C">
            <w:pPr>
              <w:pStyle w:val="StyleArial8ptBoldAfter0ptLinespacing15lines"/>
            </w:pPr>
            <w:r w:rsidRPr="001D772C">
              <w:t>GuaranteesAccepted</w:t>
            </w:r>
          </w:p>
          <w:p w14:paraId="62B42B72" w14:textId="77777777" w:rsidR="00F931F3" w:rsidRPr="001D772C" w:rsidRDefault="00F931F3" w:rsidP="001D772C">
            <w:pPr>
              <w:pStyle w:val="StyleArial8ptBoldAfter0ptLinespacing15lines"/>
            </w:pPr>
            <w:r w:rsidRPr="001D772C">
              <w:t>GuaranteeAccepted</w:t>
            </w:r>
          </w:p>
          <w:p w14:paraId="62B42B73" w14:textId="77777777" w:rsidR="00F931F3" w:rsidRPr="001D772C" w:rsidRDefault="00F931F3" w:rsidP="001D772C">
            <w:pPr>
              <w:pStyle w:val="StyleArial8ptBoldAfter0ptLinespacing15lines"/>
            </w:pPr>
            <w:r w:rsidRPr="001D772C">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B74" w14:textId="77777777" w:rsidR="00F931F3" w:rsidRDefault="00F931F3" w:rsidP="000A1BD7">
            <w:pPr>
              <w:pStyle w:val="StyleArial8ptBoldAfter0ptLinespacing15lines"/>
            </w:pPr>
            <w:r w:rsidRPr="001D772C">
              <w:t>M</w:t>
            </w:r>
          </w:p>
          <w:p w14:paraId="62B42B75" w14:textId="77777777" w:rsidR="00F931F3" w:rsidRPr="001D772C" w:rsidRDefault="00F931F3" w:rsidP="000A1BD7">
            <w:pPr>
              <w:pStyle w:val="StyleArial8ptBoldAfter0ptLinespacing15lines"/>
            </w:pPr>
            <w:r>
              <w:t>(M)</w:t>
            </w:r>
          </w:p>
          <w:p w14:paraId="62B42B76" w14:textId="77777777" w:rsidR="00F931F3" w:rsidRDefault="00F931F3" w:rsidP="000A1BD7">
            <w:pPr>
              <w:pStyle w:val="StyleArial8ptBoldAfter0ptLinespacing15lines"/>
            </w:pPr>
            <w:r w:rsidRPr="001D772C">
              <w:t>M</w:t>
            </w:r>
          </w:p>
          <w:p w14:paraId="62B42B77" w14:textId="77777777" w:rsidR="00F931F3" w:rsidRPr="001D772C" w:rsidRDefault="00F931F3" w:rsidP="000A1BD7">
            <w:pPr>
              <w:pStyle w:val="StyleArial8ptBoldAfter0ptLinespacing15lines"/>
            </w:pPr>
            <w:r>
              <w:t>(M)</w:t>
            </w:r>
          </w:p>
          <w:p w14:paraId="62B42B78" w14:textId="77777777" w:rsidR="00F931F3" w:rsidRPr="001D772C" w:rsidRDefault="00F931F3" w:rsidP="001D772C">
            <w:pPr>
              <w:pStyle w:val="StyleArial8ptBoldAfter0ptLinespacing15lines"/>
            </w:pPr>
            <w:r w:rsidRPr="001D772C">
              <w:t>M</w:t>
            </w:r>
          </w:p>
          <w:p w14:paraId="62B42B79" w14:textId="77777777" w:rsidR="00F931F3" w:rsidRPr="001D772C" w:rsidRDefault="00F931F3" w:rsidP="001D772C">
            <w:pPr>
              <w:pStyle w:val="StyleArial8ptBoldAfter0ptLinespacing15lines"/>
            </w:pPr>
            <w:r w:rsidRPr="001D772C">
              <w:t>M</w:t>
            </w:r>
          </w:p>
          <w:p w14:paraId="62B42B7A" w14:textId="77777777" w:rsidR="00F931F3" w:rsidRPr="001D772C" w:rsidRDefault="00F931F3" w:rsidP="001D772C">
            <w:pPr>
              <w:pStyle w:val="StyleArial8ptBoldAfter0ptLinespacing15lines"/>
            </w:pPr>
            <w:r w:rsidRPr="001D772C">
              <w:t>A</w:t>
            </w:r>
          </w:p>
          <w:p w14:paraId="62B42B7B" w14:textId="77777777" w:rsidR="00F931F3" w:rsidRPr="001D772C" w:rsidRDefault="00F931F3" w:rsidP="001D772C">
            <w:pPr>
              <w:pStyle w:val="StyleArial8ptBoldAfter0ptLinespacing15lines"/>
            </w:pPr>
            <w:r w:rsidRPr="001D772C">
              <w:t>M</w:t>
            </w:r>
          </w:p>
          <w:p w14:paraId="62B42B7C" w14:textId="77777777" w:rsidR="00F931F3" w:rsidRPr="001D772C" w:rsidRDefault="00F931F3" w:rsidP="001D772C">
            <w:pPr>
              <w:pStyle w:val="StyleArial8ptBoldAfter0ptLinespacing15lines"/>
            </w:pPr>
            <w:r w:rsidRPr="001D772C">
              <w:t>M</w:t>
            </w:r>
          </w:p>
          <w:p w14:paraId="62B42B7D"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7E" w14:textId="77777777" w:rsidR="00F931F3" w:rsidRPr="00925C6A" w:rsidRDefault="00F931F3" w:rsidP="001B7094">
            <w:pPr>
              <w:spacing w:after="0" w:line="240" w:lineRule="auto"/>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7F" w14:textId="77777777" w:rsidR="00F931F3" w:rsidRDefault="00F931F3" w:rsidP="00CD4D41">
            <w:pPr>
              <w:pStyle w:val="TableText"/>
              <w:ind w:left="166" w:hanging="166"/>
              <w:jc w:val="center"/>
              <w:rPr>
                <w:b/>
                <w:sz w:val="16"/>
                <w:szCs w:val="16"/>
              </w:rPr>
            </w:pPr>
            <w:r>
              <w:rPr>
                <w:b/>
                <w:sz w:val="16"/>
                <w:szCs w:val="16"/>
              </w:rPr>
              <w:t>GDS</w:t>
            </w:r>
          </w:p>
          <w:p w14:paraId="62B42B80" w14:textId="77777777" w:rsidR="00F931F3" w:rsidRPr="00CD4D41" w:rsidRDefault="00F931F3" w:rsidP="00CD4D41">
            <w:pPr>
              <w:pStyle w:val="TableText"/>
              <w:ind w:left="166" w:hanging="166"/>
              <w:jc w:val="center"/>
              <w:rPr>
                <w:b/>
                <w:sz w:val="16"/>
                <w:szCs w:val="16"/>
              </w:rPr>
            </w:pPr>
            <w:r>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81" w14:textId="77777777" w:rsidR="00F931F3" w:rsidRPr="00E92958" w:rsidRDefault="00F931F3" w:rsidP="00016B4D">
            <w:pPr>
              <w:spacing w:after="0" w:line="240" w:lineRule="auto"/>
            </w:pPr>
            <w:r w:rsidRPr="00E92958">
              <w:rPr>
                <w:rFonts w:ascii="Arial" w:hAnsi="Arial" w:cs="Arial"/>
                <w:b/>
                <w:sz w:val="16"/>
                <w:szCs w:val="16"/>
              </w:rPr>
              <w:t xml:space="preserve">GDS Note:  </w:t>
            </w:r>
            <w:r w:rsidRPr="00E92958">
              <w:rPr>
                <w:rFonts w:ascii="Arial" w:hAnsi="Arial" w:cs="Arial"/>
                <w:sz w:val="16"/>
                <w:szCs w:val="16"/>
              </w:rPr>
              <w:t>Applicable to @GuaranteeCode “GCC”</w:t>
            </w: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B82" w14:textId="77777777" w:rsidR="00F931F3" w:rsidRPr="00CD4D41" w:rsidRDefault="00F931F3" w:rsidP="00CD4D41">
            <w:pPr>
              <w:pStyle w:val="TableText"/>
              <w:ind w:left="166" w:hanging="166"/>
              <w:rPr>
                <w:b/>
                <w:sz w:val="16"/>
                <w:szCs w:val="16"/>
              </w:rPr>
            </w:pPr>
          </w:p>
        </w:tc>
      </w:tr>
      <w:tr w:rsidR="00F931F3" w:rsidRPr="00F528DF" w14:paraId="62B42B9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84" w14:textId="77777777" w:rsidR="00F931F3" w:rsidRPr="00614775" w:rsidRDefault="00F931F3" w:rsidP="00B459FB">
            <w:pPr>
              <w:spacing w:before="60" w:after="0" w:line="240" w:lineRule="auto"/>
              <w:rPr>
                <w:rFonts w:ascii="Arial" w:hAnsi="Arial" w:cs="Arial"/>
                <w:b/>
                <w:sz w:val="16"/>
                <w:szCs w:val="16"/>
              </w:rPr>
            </w:pPr>
            <w:r w:rsidRPr="00614775">
              <w:rPr>
                <w:rFonts w:ascii="Arial" w:hAnsi="Arial" w:cs="Arial"/>
                <w:b/>
                <w:sz w:val="16"/>
                <w:szCs w:val="16"/>
              </w:rPr>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85" w14:textId="77777777" w:rsidR="00F931F3" w:rsidRPr="00614775" w:rsidRDefault="00F931F3" w:rsidP="00B459FB">
            <w:pPr>
              <w:spacing w:before="60" w:after="0" w:line="240" w:lineRule="auto"/>
              <w:rPr>
                <w:rFonts w:ascii="Arial" w:hAnsi="Arial" w:cs="Arial"/>
                <w:b/>
                <w:sz w:val="16"/>
                <w:szCs w:val="16"/>
              </w:rPr>
            </w:pPr>
            <w:r w:rsidRPr="00614775">
              <w:rPr>
                <w:rFonts w:ascii="Arial" w:hAnsi="Arial" w:cs="Arial"/>
                <w:b/>
                <w:sz w:val="16"/>
                <w:szCs w:val="16"/>
              </w:rPr>
              <w:t>CardHolder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86" w14:textId="77777777" w:rsidR="00F931F3" w:rsidRPr="00614775" w:rsidRDefault="00F931F3" w:rsidP="00B459FB">
            <w:pPr>
              <w:spacing w:before="60" w:after="0" w:line="240" w:lineRule="auto"/>
              <w:rPr>
                <w:rFonts w:ascii="Arial" w:hAnsi="Arial" w:cs="Arial"/>
                <w:b/>
                <w:sz w:val="16"/>
                <w:szCs w:val="16"/>
              </w:rPr>
            </w:pPr>
            <w:r w:rsidRPr="00614775">
              <w:rPr>
                <w:rFonts w:ascii="Arial" w:hAnsi="Arial" w:cs="Arial"/>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87" w14:textId="77777777" w:rsidR="00F931F3" w:rsidRPr="00614775" w:rsidRDefault="00F931F3" w:rsidP="00B459FB">
            <w:pPr>
              <w:spacing w:before="60" w:after="0" w:line="240" w:lineRule="auto"/>
              <w:rPr>
                <w:rFonts w:ascii="Arial" w:hAnsi="Arial" w:cs="Arial"/>
                <w:sz w:val="16"/>
                <w:szCs w:val="16"/>
              </w:rPr>
            </w:pPr>
            <w:r w:rsidRPr="00614775">
              <w:rPr>
                <w:rFonts w:ascii="Arial" w:hAnsi="Arial" w:cs="Arial"/>
                <w:sz w:val="16"/>
                <w:szCs w:val="16"/>
              </w:rPr>
              <w:t>StringLength1to64</w:t>
            </w:r>
          </w:p>
          <w:p w14:paraId="62B42B88" w14:textId="77777777" w:rsidR="00F931F3" w:rsidRPr="00614775" w:rsidRDefault="00F931F3" w:rsidP="00B65D8F">
            <w:pPr>
              <w:pStyle w:val="TableText"/>
              <w:ind w:left="166" w:hanging="166"/>
              <w:rPr>
                <w:i/>
                <w:sz w:val="16"/>
                <w:szCs w:val="16"/>
              </w:rPr>
            </w:pPr>
            <w:r w:rsidRPr="00614775">
              <w:rPr>
                <w:i/>
                <w:sz w:val="16"/>
                <w:szCs w:val="16"/>
              </w:rPr>
              <w:t>Example:</w:t>
            </w:r>
          </w:p>
          <w:p w14:paraId="62B42B89" w14:textId="77777777" w:rsidR="00F931F3" w:rsidRPr="00614775" w:rsidRDefault="00F931F3" w:rsidP="00925C6A">
            <w:pPr>
              <w:spacing w:after="0" w:line="240" w:lineRule="auto"/>
              <w:rPr>
                <w:rFonts w:ascii="Arial" w:hAnsi="Arial" w:cs="Arial"/>
                <w:sz w:val="16"/>
                <w:szCs w:val="16"/>
              </w:rPr>
            </w:pPr>
            <w:r w:rsidRPr="00614775">
              <w:rPr>
                <w:rFonts w:ascii="Arial" w:hAnsi="Arial" w:cs="Arial"/>
                <w:sz w:val="16"/>
                <w:szCs w:val="16"/>
              </w:rPr>
              <w:t>&lt;Guarantee GuaranteeCode="GCC"&gt;</w:t>
            </w:r>
          </w:p>
          <w:p w14:paraId="62B42B8A" w14:textId="77777777" w:rsidR="00F931F3" w:rsidRPr="00614775" w:rsidRDefault="00F931F3" w:rsidP="00925C6A">
            <w:pPr>
              <w:spacing w:after="0" w:line="240" w:lineRule="auto"/>
              <w:rPr>
                <w:rFonts w:ascii="Arial" w:hAnsi="Arial" w:cs="Arial"/>
                <w:sz w:val="16"/>
                <w:szCs w:val="16"/>
              </w:rPr>
            </w:pPr>
            <w:r w:rsidRPr="00614775">
              <w:rPr>
                <w:rFonts w:ascii="Arial" w:hAnsi="Arial" w:cs="Arial"/>
                <w:sz w:val="16"/>
                <w:szCs w:val="16"/>
              </w:rPr>
              <w:t>&lt;GuaranteesAccepted&gt; &lt;GuaranteeAccepted&gt;</w:t>
            </w:r>
          </w:p>
          <w:p w14:paraId="62B42B8B" w14:textId="77777777" w:rsidR="00F931F3" w:rsidRPr="00614775" w:rsidRDefault="00F931F3" w:rsidP="00925C6A">
            <w:pPr>
              <w:spacing w:after="0" w:line="240" w:lineRule="auto"/>
              <w:rPr>
                <w:rFonts w:ascii="Arial" w:hAnsi="Arial" w:cs="Arial"/>
                <w:sz w:val="16"/>
                <w:szCs w:val="16"/>
              </w:rPr>
            </w:pPr>
            <w:r w:rsidRPr="00614775">
              <w:rPr>
                <w:rFonts w:ascii="Arial" w:hAnsi="Arial" w:cs="Arial"/>
                <w:sz w:val="16"/>
                <w:szCs w:val="16"/>
              </w:rPr>
              <w:t>&lt;PaymentCard CardType=”1” CardCode=”AX” CardNumber=”1234567890123” ExpireDate=”1009”&gt;</w:t>
            </w:r>
          </w:p>
          <w:p w14:paraId="62B42B8C" w14:textId="77777777" w:rsidR="00F931F3" w:rsidRPr="00614775" w:rsidRDefault="00F931F3" w:rsidP="00925C6A">
            <w:pPr>
              <w:spacing w:after="0" w:line="240" w:lineRule="auto"/>
              <w:rPr>
                <w:rFonts w:ascii="Arial" w:hAnsi="Arial" w:cs="Arial"/>
                <w:sz w:val="16"/>
                <w:szCs w:val="16"/>
              </w:rPr>
            </w:pPr>
            <w:r w:rsidRPr="00614775">
              <w:rPr>
                <w:rFonts w:ascii="Arial" w:hAnsi="Arial" w:cs="Arial"/>
                <w:sz w:val="16"/>
                <w:szCs w:val="16"/>
              </w:rPr>
              <w:t>&lt;</w:t>
            </w:r>
            <w:r w:rsidRPr="00614775">
              <w:rPr>
                <w:rFonts w:ascii="Arial" w:hAnsi="Arial" w:cs="Arial"/>
                <w:b/>
                <w:sz w:val="16"/>
                <w:szCs w:val="16"/>
              </w:rPr>
              <w:t>CardHolderName&gt;JACK JONES</w:t>
            </w:r>
            <w:r w:rsidRPr="00614775">
              <w:rPr>
                <w:rFonts w:ascii="Arial" w:hAnsi="Arial" w:cs="Arial"/>
                <w:sz w:val="16"/>
                <w:szCs w:val="16"/>
              </w:rPr>
              <w:t>&lt;/CardHolderName&gt;</w:t>
            </w:r>
          </w:p>
          <w:p w14:paraId="62B42B8D" w14:textId="77777777" w:rsidR="00F931F3" w:rsidRPr="00614775" w:rsidRDefault="00F931F3" w:rsidP="00925C6A">
            <w:pPr>
              <w:spacing w:after="0" w:line="240" w:lineRule="auto"/>
              <w:rPr>
                <w:rFonts w:ascii="Arial" w:hAnsi="Arial" w:cs="Arial"/>
                <w:sz w:val="16"/>
                <w:szCs w:val="16"/>
              </w:rPr>
            </w:pPr>
            <w:r w:rsidRPr="00614775">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8E" w14:textId="77777777" w:rsidR="00F931F3" w:rsidRPr="00614775" w:rsidRDefault="00F931F3" w:rsidP="00B459FB">
            <w:pPr>
              <w:spacing w:before="60" w:after="0" w:line="240" w:lineRule="auto"/>
              <w:jc w:val="center"/>
              <w:rPr>
                <w:rFonts w:ascii="Arial" w:hAnsi="Arial" w:cs="Arial"/>
                <w:sz w:val="16"/>
                <w:szCs w:val="16"/>
              </w:rPr>
            </w:pPr>
            <w:r w:rsidRPr="00614775">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8F" w14:textId="77777777" w:rsidR="00F931F3" w:rsidRPr="00614775" w:rsidRDefault="00F931F3" w:rsidP="00925C6A">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90" w14:textId="77777777" w:rsidR="00F931F3" w:rsidRPr="00A81A3F" w:rsidRDefault="00F931F3" w:rsidP="001A076A">
            <w:pPr>
              <w:spacing w:before="60" w:after="60" w:line="240" w:lineRule="auto"/>
              <w:rPr>
                <w:rFonts w:ascii="Arial" w:hAnsi="Arial" w:cs="Arial"/>
                <w:sz w:val="16"/>
                <w:szCs w:val="16"/>
              </w:rPr>
            </w:pPr>
            <w:r w:rsidRPr="00A81A3F">
              <w:rPr>
                <w:rFonts w:ascii="Arial" w:hAnsi="Arial" w:cs="Arial"/>
                <w:sz w:val="16"/>
                <w:szCs w:val="16"/>
              </w:rPr>
              <w:t>Name on Credit Card</w:t>
            </w:r>
          </w:p>
          <w:p w14:paraId="62B42B91" w14:textId="77777777" w:rsidR="00F931F3" w:rsidRPr="00A81A3F" w:rsidRDefault="00F931F3" w:rsidP="001A076A">
            <w:pPr>
              <w:spacing w:before="60" w:after="60" w:line="240" w:lineRule="auto"/>
              <w:rPr>
                <w:rFonts w:ascii="Arial" w:hAnsi="Arial" w:cs="Arial"/>
                <w:sz w:val="16"/>
                <w:szCs w:val="16"/>
              </w:rPr>
            </w:pPr>
            <w:r w:rsidRPr="00A81A3F">
              <w:rPr>
                <w:rFonts w:ascii="Arial" w:hAnsi="Arial" w:cs="Arial"/>
                <w:sz w:val="16"/>
                <w:szCs w:val="16"/>
              </w:rPr>
              <w:t>GDS=40</w:t>
            </w:r>
          </w:p>
          <w:p w14:paraId="62B42B92" w14:textId="77777777" w:rsidR="00F931F3" w:rsidRPr="00A81A3F" w:rsidRDefault="00F931F3" w:rsidP="001A076A">
            <w:pPr>
              <w:spacing w:before="60" w:after="60" w:line="240" w:lineRule="auto"/>
              <w:rPr>
                <w:rFonts w:ascii="Arial" w:hAnsi="Arial" w:cs="Arial"/>
                <w:color w:val="0000FF"/>
                <w:sz w:val="16"/>
                <w:szCs w:val="16"/>
              </w:rPr>
            </w:pPr>
            <w:r w:rsidRPr="00A81A3F">
              <w:rPr>
                <w:rFonts w:ascii="Arial" w:hAnsi="Arial" w:cs="Arial"/>
                <w:b/>
                <w:sz w:val="16"/>
                <w:szCs w:val="16"/>
              </w:rPr>
              <w:t xml:space="preserve">GDS Certification Testing Note:  </w:t>
            </w:r>
            <w:r w:rsidRPr="00A81A3F">
              <w:rPr>
                <w:rFonts w:ascii="Arial" w:hAnsi="Arial" w:cs="Arial"/>
                <w:i/>
                <w:sz w:val="16"/>
                <w:szCs w:val="16"/>
              </w:rPr>
              <w:t>Applicable to Worldspan</w:t>
            </w:r>
            <w:r w:rsidRPr="00A81A3F">
              <w:rPr>
                <w:rFonts w:ascii="Arial" w:hAnsi="Arial" w:cs="Arial"/>
                <w:i/>
                <w:color w:val="0000FF"/>
                <w:sz w:val="16"/>
                <w:szCs w:val="16"/>
              </w:rPr>
              <w:t xml:space="preserve"> and Galileo/ Apollo Complete Pricing Plus</w:t>
            </w:r>
          </w:p>
        </w:tc>
      </w:tr>
      <w:tr w:rsidR="00F931F3" w:rsidRPr="00F860DF" w14:paraId="62B42B9A"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B94"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B95"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B96"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B97"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B98"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B99" w14:textId="77777777" w:rsidR="00F931F3" w:rsidRPr="00F860DF" w:rsidRDefault="00F931F3" w:rsidP="00B03A8B">
            <w:pPr>
              <w:pStyle w:val="TableText"/>
              <w:spacing w:before="0" w:after="0"/>
              <w:rPr>
                <w:b/>
                <w:sz w:val="16"/>
                <w:szCs w:val="16"/>
              </w:rPr>
            </w:pPr>
          </w:p>
        </w:tc>
      </w:tr>
      <w:tr w:rsidR="00F931F3" w:rsidRPr="00925C6A" w14:paraId="62B42BC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B9B" w14:textId="77777777" w:rsidR="00F931F3" w:rsidRDefault="00F931F3" w:rsidP="00141F41">
            <w:pPr>
              <w:pStyle w:val="StyleArial8ptBoldAfter0ptLinespacing15lines"/>
            </w:pPr>
            <w:r w:rsidRPr="00D33EF6">
              <w:t>1</w:t>
            </w:r>
          </w:p>
          <w:p w14:paraId="62B42B9C" w14:textId="77777777" w:rsidR="00F931F3" w:rsidRPr="00D33EF6" w:rsidRDefault="00F931F3" w:rsidP="00141F41">
            <w:pPr>
              <w:pStyle w:val="StyleArial8ptBoldAfter0ptLinespacing15lines"/>
            </w:pPr>
          </w:p>
          <w:p w14:paraId="62B42B9D" w14:textId="77777777" w:rsidR="00F931F3" w:rsidRDefault="00F931F3" w:rsidP="00141F41">
            <w:pPr>
              <w:pStyle w:val="StyleArial8ptBoldAfter0ptLinespacing15lines"/>
            </w:pPr>
            <w:r w:rsidRPr="00D33EF6">
              <w:t>2</w:t>
            </w:r>
          </w:p>
          <w:p w14:paraId="62B42B9E" w14:textId="77777777" w:rsidR="00F931F3" w:rsidRPr="00D33EF6" w:rsidRDefault="00F931F3" w:rsidP="00141F41">
            <w:pPr>
              <w:pStyle w:val="StyleArial8ptBoldAfter0ptLinespacing15lines"/>
            </w:pPr>
          </w:p>
          <w:p w14:paraId="62B42B9F" w14:textId="77777777" w:rsidR="00F931F3" w:rsidRPr="001D772C" w:rsidRDefault="00F931F3" w:rsidP="001D772C">
            <w:pPr>
              <w:pStyle w:val="StyleArial8ptBoldAfter0ptLinespacing15lines"/>
            </w:pPr>
            <w:r w:rsidRPr="001D772C">
              <w:t>3</w:t>
            </w:r>
          </w:p>
          <w:p w14:paraId="62B42BA0" w14:textId="77777777" w:rsidR="00F931F3" w:rsidRPr="001D772C" w:rsidRDefault="00F931F3" w:rsidP="001D772C">
            <w:pPr>
              <w:pStyle w:val="StyleArial8ptBoldAfter0ptLinespacing15lines"/>
            </w:pPr>
            <w:r w:rsidRPr="001D772C">
              <w:t>4</w:t>
            </w:r>
          </w:p>
          <w:p w14:paraId="62B42BA1" w14:textId="77777777" w:rsidR="00F931F3" w:rsidRPr="001D772C" w:rsidRDefault="00F931F3" w:rsidP="001D772C">
            <w:pPr>
              <w:pStyle w:val="StyleArial8ptBoldAfter0ptLinespacing15lines"/>
            </w:pPr>
            <w:r w:rsidRPr="001D772C">
              <w:t>5</w:t>
            </w:r>
          </w:p>
          <w:p w14:paraId="62B42BA2" w14:textId="77777777" w:rsidR="00F931F3" w:rsidRPr="001D772C" w:rsidRDefault="00F931F3" w:rsidP="001D772C">
            <w:pPr>
              <w:pStyle w:val="StyleArial8ptBoldAfter0ptLinespacing15lines"/>
            </w:pPr>
            <w:r w:rsidRPr="001D772C">
              <w:t>6</w:t>
            </w:r>
          </w:p>
          <w:p w14:paraId="62B42BA3" w14:textId="77777777" w:rsidR="00F931F3" w:rsidRPr="001D772C" w:rsidRDefault="00F931F3" w:rsidP="001D772C">
            <w:pPr>
              <w:pStyle w:val="StyleArial8ptBoldAfter0ptLinespacing15lines"/>
            </w:pPr>
            <w:r w:rsidRPr="001D772C">
              <w:t>7</w:t>
            </w:r>
          </w:p>
          <w:p w14:paraId="62B42BA4" w14:textId="77777777" w:rsidR="00F931F3" w:rsidRPr="001D772C" w:rsidRDefault="00F931F3" w:rsidP="001D772C">
            <w:pPr>
              <w:pStyle w:val="StyleArial8ptBoldAfter0ptLinespacing15lines"/>
            </w:pPr>
            <w:r w:rsidRPr="001D772C">
              <w:t>8</w:t>
            </w:r>
          </w:p>
          <w:p w14:paraId="62B42BA5" w14:textId="77777777" w:rsidR="00F931F3" w:rsidRPr="001D772C" w:rsidRDefault="00F931F3" w:rsidP="001D772C">
            <w:pPr>
              <w:pStyle w:val="StyleArial8ptBoldAfter0ptLinespacing15lines"/>
            </w:pPr>
            <w:r w:rsidRPr="001D772C">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BA6" w14:textId="77777777" w:rsidR="00F931F3" w:rsidRDefault="00F931F3" w:rsidP="000860E4">
            <w:pPr>
              <w:pStyle w:val="StyleArial8ptBoldAfter0ptLinespacing15lines"/>
            </w:pPr>
            <w:r w:rsidRPr="00D33EF6">
              <w:t>HotelReservations</w:t>
            </w:r>
          </w:p>
          <w:p w14:paraId="62B42BA7" w14:textId="77777777" w:rsidR="00F931F3" w:rsidRPr="00D33EF6" w:rsidRDefault="00F931F3" w:rsidP="000860E4">
            <w:pPr>
              <w:pStyle w:val="StyleArial8ptBoldAfter0ptLinespacing15lines"/>
            </w:pPr>
            <w:r>
              <w:t>(HotelResModifies)</w:t>
            </w:r>
          </w:p>
          <w:p w14:paraId="62B42BA8" w14:textId="77777777" w:rsidR="00F931F3" w:rsidRDefault="00F931F3" w:rsidP="000860E4">
            <w:pPr>
              <w:pStyle w:val="StyleArial8ptBoldAfter0ptLinespacing15lines"/>
            </w:pPr>
            <w:r w:rsidRPr="00D33EF6">
              <w:t>HotelReservation</w:t>
            </w:r>
          </w:p>
          <w:p w14:paraId="62B42BA9" w14:textId="77777777" w:rsidR="00F931F3" w:rsidRPr="00D33EF6" w:rsidRDefault="00F931F3" w:rsidP="000860E4">
            <w:pPr>
              <w:pStyle w:val="StyleArial8ptBoldAfter0ptLinespacing15lines"/>
            </w:pPr>
            <w:r>
              <w:t>(HotelResModify)</w:t>
            </w:r>
          </w:p>
          <w:p w14:paraId="62B42BAA" w14:textId="77777777" w:rsidR="00F931F3" w:rsidRPr="001D772C" w:rsidRDefault="00F931F3" w:rsidP="001D772C">
            <w:pPr>
              <w:pStyle w:val="StyleArial8ptBoldAfter0ptLinespacing15lines"/>
            </w:pPr>
            <w:r w:rsidRPr="001D772C">
              <w:t>RoomStays</w:t>
            </w:r>
          </w:p>
          <w:p w14:paraId="62B42BAB" w14:textId="77777777" w:rsidR="00F931F3" w:rsidRPr="001D772C" w:rsidRDefault="00F931F3" w:rsidP="001D772C">
            <w:pPr>
              <w:pStyle w:val="StyleArial8ptBoldAfter0ptLinespacing15lines"/>
            </w:pPr>
            <w:r w:rsidRPr="001D772C">
              <w:t>RoomStay</w:t>
            </w:r>
          </w:p>
          <w:p w14:paraId="62B42BAC" w14:textId="77777777" w:rsidR="00F931F3" w:rsidRPr="001D772C" w:rsidRDefault="00F931F3" w:rsidP="001D772C">
            <w:pPr>
              <w:pStyle w:val="StyleArial8ptBoldAfter0ptLinespacing15lines"/>
            </w:pPr>
            <w:r w:rsidRPr="001D772C">
              <w:t>Guarantee</w:t>
            </w:r>
          </w:p>
          <w:p w14:paraId="62B42BAD" w14:textId="77777777" w:rsidR="00F931F3" w:rsidRPr="001D772C" w:rsidRDefault="00F931F3" w:rsidP="001D772C">
            <w:pPr>
              <w:pStyle w:val="StyleArial8ptBoldAfter0ptLinespacing15lines"/>
            </w:pPr>
            <w:r w:rsidRPr="001D772C">
              <w:t>GuaranteesAccepted</w:t>
            </w:r>
          </w:p>
          <w:p w14:paraId="62B42BAE" w14:textId="77777777" w:rsidR="00F931F3" w:rsidRPr="001D772C" w:rsidRDefault="00F931F3" w:rsidP="001D772C">
            <w:pPr>
              <w:pStyle w:val="StyleArial8ptBoldAfter0ptLinespacing15lines"/>
            </w:pPr>
            <w:r w:rsidRPr="001D772C">
              <w:t>GuaranteeAccepted</w:t>
            </w:r>
          </w:p>
          <w:p w14:paraId="62B42BAF" w14:textId="77777777" w:rsidR="00F931F3" w:rsidRPr="001D772C" w:rsidRDefault="00F931F3" w:rsidP="001D772C">
            <w:pPr>
              <w:pStyle w:val="StyleArial8ptBoldAfter0ptLinespacing15lines"/>
            </w:pPr>
            <w:r w:rsidRPr="001D772C">
              <w:t>PaymentCard</w:t>
            </w:r>
          </w:p>
          <w:p w14:paraId="62B42BB0" w14:textId="77777777" w:rsidR="00F931F3" w:rsidRPr="001D772C" w:rsidRDefault="00F931F3" w:rsidP="001D772C">
            <w:pPr>
              <w:pStyle w:val="StyleArial8ptBoldAfter0ptLinespacing15lines"/>
            </w:pPr>
            <w:r w:rsidRPr="001D772C">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BB1" w14:textId="77777777" w:rsidR="00F931F3" w:rsidRDefault="00F931F3" w:rsidP="000A1BD7">
            <w:pPr>
              <w:pStyle w:val="StyleArial8ptBoldAfter0ptLinespacing15lines"/>
            </w:pPr>
            <w:r w:rsidRPr="001D772C">
              <w:t>M</w:t>
            </w:r>
          </w:p>
          <w:p w14:paraId="62B42BB2" w14:textId="77777777" w:rsidR="00F931F3" w:rsidRPr="001D772C" w:rsidRDefault="00F931F3" w:rsidP="000A1BD7">
            <w:pPr>
              <w:pStyle w:val="StyleArial8ptBoldAfter0ptLinespacing15lines"/>
            </w:pPr>
            <w:r>
              <w:t>(M)</w:t>
            </w:r>
          </w:p>
          <w:p w14:paraId="62B42BB3" w14:textId="77777777" w:rsidR="00F931F3" w:rsidRDefault="00F931F3" w:rsidP="000A1BD7">
            <w:pPr>
              <w:pStyle w:val="StyleArial8ptBoldAfter0ptLinespacing15lines"/>
            </w:pPr>
            <w:r w:rsidRPr="001D772C">
              <w:t>M</w:t>
            </w:r>
          </w:p>
          <w:p w14:paraId="62B42BB4" w14:textId="77777777" w:rsidR="00F931F3" w:rsidRPr="001D772C" w:rsidRDefault="00F931F3" w:rsidP="000A1BD7">
            <w:pPr>
              <w:pStyle w:val="StyleArial8ptBoldAfter0ptLinespacing15lines"/>
            </w:pPr>
            <w:r>
              <w:t>(M)</w:t>
            </w:r>
          </w:p>
          <w:p w14:paraId="62B42BB5" w14:textId="77777777" w:rsidR="00F931F3" w:rsidRPr="001D772C" w:rsidRDefault="00F931F3" w:rsidP="001D772C">
            <w:pPr>
              <w:pStyle w:val="StyleArial8ptBoldAfter0ptLinespacing15lines"/>
            </w:pPr>
            <w:r w:rsidRPr="001D772C">
              <w:t>M</w:t>
            </w:r>
          </w:p>
          <w:p w14:paraId="62B42BB6" w14:textId="77777777" w:rsidR="00F931F3" w:rsidRPr="001D772C" w:rsidRDefault="00F931F3" w:rsidP="001D772C">
            <w:pPr>
              <w:pStyle w:val="StyleArial8ptBoldAfter0ptLinespacing15lines"/>
            </w:pPr>
            <w:r w:rsidRPr="001D772C">
              <w:t>M</w:t>
            </w:r>
          </w:p>
          <w:p w14:paraId="62B42BB7" w14:textId="77777777" w:rsidR="00F931F3" w:rsidRPr="001D772C" w:rsidRDefault="00F931F3" w:rsidP="001D772C">
            <w:pPr>
              <w:pStyle w:val="StyleArial8ptBoldAfter0ptLinespacing15lines"/>
            </w:pPr>
            <w:r w:rsidRPr="001D772C">
              <w:t>A</w:t>
            </w:r>
          </w:p>
          <w:p w14:paraId="62B42BB8" w14:textId="77777777" w:rsidR="00F931F3" w:rsidRPr="001D772C" w:rsidRDefault="00F931F3" w:rsidP="001D772C">
            <w:pPr>
              <w:pStyle w:val="StyleArial8ptBoldAfter0ptLinespacing15lines"/>
            </w:pPr>
            <w:r w:rsidRPr="001D772C">
              <w:t>M</w:t>
            </w:r>
          </w:p>
          <w:p w14:paraId="62B42BB9" w14:textId="77777777" w:rsidR="00F931F3" w:rsidRPr="001D772C" w:rsidRDefault="00F931F3" w:rsidP="001D772C">
            <w:pPr>
              <w:pStyle w:val="StyleArial8ptBoldAfter0ptLinespacing15lines"/>
            </w:pPr>
            <w:r w:rsidRPr="001D772C">
              <w:t>M</w:t>
            </w:r>
          </w:p>
          <w:p w14:paraId="62B42BBA" w14:textId="77777777" w:rsidR="00F931F3" w:rsidRPr="001D772C" w:rsidRDefault="00F931F3" w:rsidP="001D772C">
            <w:pPr>
              <w:pStyle w:val="StyleArial8ptBoldAfter0ptLinespacing15lines"/>
            </w:pPr>
            <w:r w:rsidRPr="001D772C">
              <w:t>M</w:t>
            </w:r>
          </w:p>
          <w:p w14:paraId="62B42BBB" w14:textId="77777777" w:rsidR="00F931F3" w:rsidRPr="001D772C" w:rsidRDefault="00F931F3"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BC" w14:textId="77777777" w:rsidR="00F931F3" w:rsidRPr="00925C6A" w:rsidRDefault="00F931F3" w:rsidP="00925C6A">
            <w:pPr>
              <w:spacing w:after="0" w:line="240" w:lineRule="auto"/>
              <w:rPr>
                <w:rFonts w:ascii="Arial" w:hAnsi="Arial" w:cs="Arial"/>
                <w:b/>
                <w:sz w:val="16"/>
                <w:szCs w:val="16"/>
              </w:rPr>
            </w:pPr>
            <w:r w:rsidRPr="00E92958">
              <w:rPr>
                <w:rFonts w:ascii="Arial" w:hAnsi="Arial" w:cs="Arial"/>
                <w:b/>
                <w:sz w:val="16"/>
                <w:szCs w:val="16"/>
              </w:rPr>
              <w:t xml:space="preserve">GDS Note:  </w:t>
            </w:r>
            <w:r w:rsidRPr="00E92958">
              <w:rPr>
                <w:rFonts w:ascii="Arial" w:hAnsi="Arial" w:cs="Arial"/>
                <w:sz w:val="16"/>
                <w:szCs w:val="16"/>
              </w:rPr>
              <w:t>Applicable to Guarantee Code “GCC”</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BD" w14:textId="77777777" w:rsidR="00F931F3" w:rsidRDefault="00F931F3" w:rsidP="00CD4D41">
            <w:pPr>
              <w:spacing w:after="0" w:line="360" w:lineRule="auto"/>
              <w:jc w:val="center"/>
              <w:rPr>
                <w:rFonts w:ascii="Arial" w:hAnsi="Arial" w:cs="Arial"/>
                <w:b/>
                <w:sz w:val="16"/>
                <w:szCs w:val="16"/>
              </w:rPr>
            </w:pPr>
            <w:r>
              <w:rPr>
                <w:rFonts w:ascii="Arial" w:hAnsi="Arial" w:cs="Arial"/>
                <w:b/>
                <w:sz w:val="16"/>
                <w:szCs w:val="16"/>
              </w:rPr>
              <w:t>GDS</w:t>
            </w:r>
          </w:p>
          <w:p w14:paraId="62B42BBE" w14:textId="77777777" w:rsidR="00F931F3" w:rsidRPr="00925C6A" w:rsidRDefault="00F931F3"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BF" w14:textId="77777777" w:rsidR="00F931F3" w:rsidRPr="00E92958" w:rsidRDefault="00F931F3" w:rsidP="00016B4D">
            <w:pPr>
              <w:spacing w:after="0" w:line="24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BC0" w14:textId="77777777" w:rsidR="00F931F3" w:rsidRPr="00925C6A" w:rsidRDefault="00F931F3" w:rsidP="00925C6A">
            <w:pPr>
              <w:spacing w:after="0" w:line="360" w:lineRule="auto"/>
              <w:rPr>
                <w:rFonts w:ascii="Arial" w:hAnsi="Arial" w:cs="Arial"/>
                <w:b/>
                <w:sz w:val="16"/>
                <w:szCs w:val="16"/>
              </w:rPr>
            </w:pPr>
          </w:p>
        </w:tc>
      </w:tr>
      <w:tr w:rsidR="00F931F3" w:rsidRPr="00F528DF" w14:paraId="62B42BD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C2" w14:textId="77777777" w:rsidR="00F931F3" w:rsidRPr="00F528DF" w:rsidRDefault="00F931F3" w:rsidP="00B459FB">
            <w:pPr>
              <w:spacing w:before="60" w:after="0" w:line="240" w:lineRule="auto"/>
              <w:rPr>
                <w:rFonts w:ascii="Arial" w:hAnsi="Arial" w:cs="Arial"/>
                <w:b/>
                <w:color w:val="0000FF"/>
                <w:sz w:val="16"/>
                <w:szCs w:val="16"/>
              </w:rPr>
            </w:pPr>
            <w:r w:rsidRPr="00F528DF">
              <w:rPr>
                <w:rFonts w:ascii="Arial" w:hAnsi="Arial" w:cs="Arial"/>
                <w:b/>
                <w:color w:val="0000FF"/>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C3" w14:textId="77777777" w:rsidR="00F931F3" w:rsidRPr="00F528DF" w:rsidRDefault="00F931F3" w:rsidP="00B459FB">
            <w:pPr>
              <w:spacing w:before="60" w:after="0" w:line="240" w:lineRule="auto"/>
              <w:rPr>
                <w:rFonts w:ascii="Arial" w:hAnsi="Arial" w:cs="Arial"/>
                <w:b/>
                <w:color w:val="0000FF"/>
                <w:sz w:val="16"/>
                <w:szCs w:val="16"/>
              </w:rPr>
            </w:pPr>
            <w:r w:rsidRPr="00F528DF">
              <w:rPr>
                <w:rFonts w:ascii="Arial" w:hAnsi="Arial" w:cs="Arial"/>
                <w:b/>
                <w:color w:val="0000FF"/>
                <w:sz w:val="16"/>
                <w:szCs w:val="16"/>
              </w:rPr>
              <w:t>Address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C4" w14:textId="77777777" w:rsidR="00F931F3" w:rsidRPr="00F528DF" w:rsidRDefault="00F931F3" w:rsidP="00B459FB">
            <w:pPr>
              <w:spacing w:before="60" w:after="0" w:line="240" w:lineRule="auto"/>
              <w:rPr>
                <w:rFonts w:ascii="Arial" w:hAnsi="Arial" w:cs="Arial"/>
                <w:b/>
                <w:color w:val="0000FF"/>
                <w:sz w:val="16"/>
                <w:szCs w:val="16"/>
              </w:rPr>
            </w:pPr>
            <w:r w:rsidRPr="00F528DF">
              <w:rPr>
                <w:rFonts w:ascii="Arial" w:hAnsi="Arial" w:cs="Arial"/>
                <w:b/>
                <w:color w:val="0000FF"/>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C5" w14:textId="77777777" w:rsidR="00F931F3" w:rsidRPr="00F528DF" w:rsidRDefault="00F931F3" w:rsidP="00B459FB">
            <w:pPr>
              <w:spacing w:before="60" w:after="0" w:line="240" w:lineRule="auto"/>
              <w:rPr>
                <w:rFonts w:ascii="Arial" w:hAnsi="Arial" w:cs="Arial"/>
                <w:color w:val="0000FF"/>
                <w:sz w:val="16"/>
                <w:szCs w:val="16"/>
              </w:rPr>
            </w:pPr>
            <w:r w:rsidRPr="00F528DF">
              <w:rPr>
                <w:rFonts w:ascii="Arial" w:hAnsi="Arial" w:cs="Arial"/>
                <w:color w:val="0000FF"/>
                <w:sz w:val="16"/>
                <w:szCs w:val="16"/>
              </w:rPr>
              <w:t>StringLength1to255</w:t>
            </w:r>
          </w:p>
          <w:p w14:paraId="62B42BC6" w14:textId="77777777" w:rsidR="00F931F3" w:rsidRPr="00F528DF" w:rsidRDefault="00F931F3" w:rsidP="00DC6BAD">
            <w:pPr>
              <w:pStyle w:val="TableText"/>
              <w:ind w:left="166" w:hanging="166"/>
              <w:rPr>
                <w:i/>
                <w:color w:val="0000FF"/>
                <w:sz w:val="16"/>
                <w:szCs w:val="16"/>
              </w:rPr>
            </w:pPr>
            <w:r w:rsidRPr="00F528DF">
              <w:rPr>
                <w:i/>
                <w:color w:val="0000FF"/>
                <w:sz w:val="16"/>
                <w:szCs w:val="16"/>
              </w:rPr>
              <w:t>Example:</w:t>
            </w:r>
          </w:p>
          <w:p w14:paraId="62B42BC7" w14:textId="77777777" w:rsidR="00F931F3" w:rsidRPr="00F528DF" w:rsidRDefault="00F931F3" w:rsidP="00DC6BAD">
            <w:pPr>
              <w:spacing w:after="0" w:line="240" w:lineRule="auto"/>
              <w:rPr>
                <w:rFonts w:ascii="Arial" w:hAnsi="Arial" w:cs="Arial"/>
                <w:color w:val="0000FF"/>
                <w:sz w:val="16"/>
                <w:szCs w:val="16"/>
              </w:rPr>
            </w:pPr>
            <w:r w:rsidRPr="00F528DF">
              <w:rPr>
                <w:rFonts w:ascii="Arial" w:hAnsi="Arial" w:cs="Arial"/>
                <w:color w:val="0000FF"/>
                <w:sz w:val="16"/>
                <w:szCs w:val="16"/>
              </w:rPr>
              <w:t>&lt;Guarantee GuaranteeCode="GCC"&gt;</w:t>
            </w:r>
          </w:p>
          <w:p w14:paraId="62B42BC8" w14:textId="77777777" w:rsidR="00F931F3" w:rsidRPr="00F528DF" w:rsidRDefault="00F931F3" w:rsidP="00DC6BAD">
            <w:pPr>
              <w:spacing w:after="0" w:line="240" w:lineRule="auto"/>
              <w:rPr>
                <w:rFonts w:ascii="Arial" w:hAnsi="Arial" w:cs="Arial"/>
                <w:color w:val="0000FF"/>
                <w:sz w:val="16"/>
                <w:szCs w:val="16"/>
              </w:rPr>
            </w:pPr>
            <w:r w:rsidRPr="00F528DF">
              <w:rPr>
                <w:rFonts w:ascii="Arial" w:hAnsi="Arial" w:cs="Arial"/>
                <w:color w:val="0000FF"/>
                <w:sz w:val="16"/>
                <w:szCs w:val="16"/>
              </w:rPr>
              <w:t>&lt;GuaranteesAccepted&gt; &lt;GuaranteeAccepted&gt;</w:t>
            </w:r>
          </w:p>
          <w:p w14:paraId="62B42BC9" w14:textId="77777777" w:rsidR="00F931F3" w:rsidRPr="00F528DF" w:rsidRDefault="00F931F3" w:rsidP="00DC6BAD">
            <w:pPr>
              <w:spacing w:after="0" w:line="240" w:lineRule="auto"/>
              <w:rPr>
                <w:rFonts w:ascii="Arial" w:hAnsi="Arial" w:cs="Arial"/>
                <w:color w:val="0000FF"/>
                <w:sz w:val="16"/>
                <w:szCs w:val="16"/>
              </w:rPr>
            </w:pPr>
            <w:r w:rsidRPr="00F528DF">
              <w:rPr>
                <w:rFonts w:ascii="Arial" w:hAnsi="Arial" w:cs="Arial"/>
                <w:color w:val="0000FF"/>
                <w:sz w:val="16"/>
                <w:szCs w:val="16"/>
              </w:rPr>
              <w:t>&lt;PaymentCard CardType=”1” CardCode=”AX” CardNumber=”1234567890123” ExpireDate=”1009”&gt;</w:t>
            </w:r>
          </w:p>
          <w:p w14:paraId="62B42BCA" w14:textId="77777777" w:rsidR="00F931F3" w:rsidRPr="00F528DF" w:rsidRDefault="00F931F3" w:rsidP="00DC6BAD">
            <w:pPr>
              <w:spacing w:after="0" w:line="240" w:lineRule="auto"/>
              <w:rPr>
                <w:rFonts w:ascii="Arial" w:hAnsi="Arial" w:cs="Arial"/>
                <w:color w:val="0000FF"/>
                <w:sz w:val="16"/>
                <w:szCs w:val="16"/>
              </w:rPr>
            </w:pPr>
            <w:r w:rsidRPr="00F528DF">
              <w:rPr>
                <w:rFonts w:ascii="Arial" w:hAnsi="Arial" w:cs="Arial"/>
                <w:color w:val="0000FF"/>
                <w:sz w:val="16"/>
                <w:szCs w:val="16"/>
              </w:rPr>
              <w:t>&lt;CardHolderName&gt;JACK JONES&lt;/CardHolderName&gt;</w:t>
            </w:r>
          </w:p>
          <w:p w14:paraId="62B42BCB" w14:textId="77777777" w:rsidR="00F931F3" w:rsidRPr="00F528DF" w:rsidRDefault="00F931F3" w:rsidP="00DC6BAD">
            <w:pPr>
              <w:spacing w:after="0" w:line="240" w:lineRule="auto"/>
              <w:rPr>
                <w:rFonts w:ascii="Arial" w:hAnsi="Arial" w:cs="Arial"/>
                <w:color w:val="0000FF"/>
                <w:sz w:val="16"/>
                <w:szCs w:val="16"/>
              </w:rPr>
            </w:pPr>
            <w:r w:rsidRPr="00F528DF">
              <w:rPr>
                <w:rFonts w:ascii="Arial" w:hAnsi="Arial" w:cs="Arial"/>
                <w:color w:val="0000FF"/>
                <w:sz w:val="16"/>
                <w:szCs w:val="16"/>
              </w:rPr>
              <w:t>&lt;Address&gt;</w:t>
            </w:r>
          </w:p>
          <w:p w14:paraId="62B42BCC" w14:textId="77777777" w:rsidR="00F931F3" w:rsidRPr="00F528DF" w:rsidRDefault="00F931F3" w:rsidP="00DC6BAD">
            <w:pPr>
              <w:spacing w:after="0" w:line="240" w:lineRule="auto"/>
              <w:rPr>
                <w:rFonts w:ascii="Arial" w:hAnsi="Arial" w:cs="Arial"/>
                <w:color w:val="0000FF"/>
                <w:sz w:val="16"/>
                <w:szCs w:val="16"/>
              </w:rPr>
            </w:pPr>
            <w:r w:rsidRPr="00F528DF">
              <w:rPr>
                <w:rFonts w:ascii="Arial" w:hAnsi="Arial" w:cs="Arial"/>
                <w:b/>
                <w:color w:val="0000FF"/>
                <w:sz w:val="16"/>
                <w:szCs w:val="16"/>
              </w:rPr>
              <w:t>&lt;AddressLine&gt;12345 S Main St Big Town USA 12345-1212”&lt;/AddressLine</w:t>
            </w:r>
            <w:r w:rsidRPr="00F528DF">
              <w:rPr>
                <w:rFonts w:ascii="Arial" w:hAnsi="Arial" w:cs="Arial"/>
                <w:color w:val="0000FF"/>
                <w:sz w:val="16"/>
                <w:szCs w:val="16"/>
              </w:rPr>
              <w:t>&gt;</w:t>
            </w:r>
          </w:p>
          <w:p w14:paraId="62B42BCD" w14:textId="77777777" w:rsidR="00F931F3" w:rsidRPr="00F528DF" w:rsidRDefault="00F931F3" w:rsidP="00DC6BAD">
            <w:pPr>
              <w:spacing w:after="0" w:line="240" w:lineRule="auto"/>
              <w:rPr>
                <w:rFonts w:ascii="Arial" w:hAnsi="Arial" w:cs="Arial"/>
                <w:color w:val="0000FF"/>
                <w:sz w:val="16"/>
                <w:szCs w:val="16"/>
              </w:rPr>
            </w:pPr>
            <w:r w:rsidRPr="00F528DF">
              <w:rPr>
                <w:rFonts w:ascii="Arial" w:hAnsi="Arial" w:cs="Arial"/>
                <w:color w:val="0000FF"/>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CE" w14:textId="77777777" w:rsidR="00F931F3" w:rsidRPr="00F528DF" w:rsidRDefault="00F931F3" w:rsidP="00B459FB">
            <w:pPr>
              <w:spacing w:before="60" w:after="0" w:line="240" w:lineRule="auto"/>
              <w:jc w:val="center"/>
              <w:rPr>
                <w:rFonts w:ascii="Arial" w:hAnsi="Arial" w:cs="Arial"/>
                <w:color w:val="0000FF"/>
                <w:sz w:val="16"/>
                <w:szCs w:val="16"/>
              </w:rPr>
            </w:pPr>
            <w:r w:rsidRPr="00F528DF">
              <w:rPr>
                <w:rFonts w:ascii="Arial" w:hAnsi="Arial" w:cs="Arial"/>
                <w:color w:val="0000FF"/>
                <w:sz w:val="16"/>
                <w:szCs w:val="16"/>
              </w:rPr>
              <w:t>1-5</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CF" w14:textId="77777777" w:rsidR="00F931F3" w:rsidRPr="00F528DF" w:rsidRDefault="00F931F3" w:rsidP="00805786">
            <w:pPr>
              <w:spacing w:after="0" w:line="240" w:lineRule="auto"/>
              <w:rPr>
                <w:rFonts w:ascii="Arial" w:hAnsi="Arial" w:cs="Arial"/>
                <w:color w:val="0000FF"/>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BD0" w14:textId="77777777" w:rsidR="00F931F3" w:rsidRPr="00F528DF" w:rsidRDefault="00F931F3" w:rsidP="001A076A">
            <w:pPr>
              <w:spacing w:before="60" w:after="60" w:line="240" w:lineRule="auto"/>
              <w:rPr>
                <w:rFonts w:ascii="Arial" w:hAnsi="Arial" w:cs="Arial"/>
                <w:color w:val="0000FF"/>
                <w:sz w:val="16"/>
                <w:szCs w:val="16"/>
              </w:rPr>
            </w:pPr>
            <w:r w:rsidRPr="00F528DF">
              <w:rPr>
                <w:rFonts w:ascii="Arial" w:hAnsi="Arial" w:cs="Arial"/>
                <w:color w:val="0000FF"/>
                <w:sz w:val="16"/>
                <w:szCs w:val="16"/>
              </w:rPr>
              <w:t>Credit Card Billing Address</w:t>
            </w:r>
          </w:p>
          <w:p w14:paraId="62B42BD1" w14:textId="77777777" w:rsidR="00F931F3" w:rsidRDefault="00F931F3" w:rsidP="001A076A">
            <w:pPr>
              <w:spacing w:before="60" w:after="60" w:line="240" w:lineRule="auto"/>
              <w:rPr>
                <w:rFonts w:ascii="Arial" w:hAnsi="Arial" w:cs="Arial"/>
                <w:color w:val="0000FF"/>
                <w:sz w:val="16"/>
                <w:szCs w:val="16"/>
              </w:rPr>
            </w:pPr>
            <w:r w:rsidRPr="00F528DF">
              <w:rPr>
                <w:rFonts w:ascii="Arial" w:hAnsi="Arial" w:cs="Arial"/>
                <w:color w:val="0000FF"/>
                <w:sz w:val="16"/>
                <w:szCs w:val="16"/>
              </w:rPr>
              <w:t>GDS=99</w:t>
            </w:r>
          </w:p>
          <w:p w14:paraId="62B42BD2" w14:textId="77777777" w:rsidR="00F931F3" w:rsidRPr="00F528DF" w:rsidRDefault="00F931F3" w:rsidP="0055043F">
            <w:pPr>
              <w:spacing w:before="60" w:after="60" w:line="240" w:lineRule="auto"/>
              <w:rPr>
                <w:rFonts w:ascii="Arial" w:hAnsi="Arial" w:cs="Arial"/>
                <w:color w:val="0000FF"/>
                <w:sz w:val="16"/>
                <w:szCs w:val="16"/>
              </w:rPr>
            </w:pPr>
            <w:r w:rsidRPr="0055043F">
              <w:rPr>
                <w:rFonts w:ascii="Arial" w:hAnsi="Arial" w:cs="Arial"/>
                <w:b/>
                <w:i/>
                <w:color w:val="0000FF"/>
                <w:sz w:val="16"/>
                <w:szCs w:val="16"/>
              </w:rPr>
              <w:t>GDS Note:</w:t>
            </w:r>
            <w:r w:rsidRPr="0055043F">
              <w:rPr>
                <w:rFonts w:ascii="Arial" w:hAnsi="Arial" w:cs="Arial"/>
                <w:i/>
                <w:color w:val="0000FF"/>
                <w:sz w:val="16"/>
                <w:szCs w:val="16"/>
              </w:rPr>
              <w:t xml:space="preserve">  Applicable</w:t>
            </w:r>
            <w:r w:rsidRPr="00F528DF">
              <w:rPr>
                <w:rFonts w:ascii="Arial" w:hAnsi="Arial" w:cs="Arial"/>
                <w:i/>
                <w:color w:val="0000FF"/>
                <w:sz w:val="16"/>
                <w:szCs w:val="16"/>
              </w:rPr>
              <w:t>Galileo/ Apollo Complete Pricing Plus</w:t>
            </w:r>
          </w:p>
        </w:tc>
      </w:tr>
      <w:tr w:rsidR="00F931F3" w:rsidRPr="00F860DF" w14:paraId="62B42BDA"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BD4"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BD5"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BD6"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BD7"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BD8"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BD9" w14:textId="77777777" w:rsidR="00F931F3" w:rsidRPr="00F860DF" w:rsidRDefault="00F931F3" w:rsidP="00B03A8B">
            <w:pPr>
              <w:pStyle w:val="TableText"/>
              <w:spacing w:before="0" w:after="0"/>
              <w:rPr>
                <w:b/>
                <w:sz w:val="16"/>
                <w:szCs w:val="16"/>
              </w:rPr>
            </w:pPr>
          </w:p>
        </w:tc>
      </w:tr>
      <w:tr w:rsidR="00F931F3" w:rsidRPr="00925C6A" w14:paraId="62B42BF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BDB" w14:textId="77777777" w:rsidR="00F931F3" w:rsidRDefault="00F931F3" w:rsidP="00141F41">
            <w:pPr>
              <w:pStyle w:val="StyleArial8ptBoldAfter0ptLinespacing15lines"/>
            </w:pPr>
            <w:r w:rsidRPr="00D33EF6">
              <w:t>1</w:t>
            </w:r>
          </w:p>
          <w:p w14:paraId="62B42BDC" w14:textId="77777777" w:rsidR="00F931F3" w:rsidRPr="00D33EF6" w:rsidRDefault="00F931F3" w:rsidP="00141F41">
            <w:pPr>
              <w:pStyle w:val="StyleArial8ptBoldAfter0ptLinespacing15lines"/>
            </w:pPr>
          </w:p>
          <w:p w14:paraId="62B42BDD" w14:textId="77777777" w:rsidR="00F931F3" w:rsidRDefault="00F931F3" w:rsidP="00141F41">
            <w:pPr>
              <w:pStyle w:val="StyleArial8ptBoldAfter0ptLinespacing15lines"/>
            </w:pPr>
            <w:r w:rsidRPr="00D33EF6">
              <w:t>2</w:t>
            </w:r>
          </w:p>
          <w:p w14:paraId="62B42BDE" w14:textId="77777777" w:rsidR="00F931F3" w:rsidRPr="00D33EF6" w:rsidRDefault="00F931F3" w:rsidP="00141F41">
            <w:pPr>
              <w:pStyle w:val="StyleArial8ptBoldAfter0ptLinespacing15lines"/>
            </w:pPr>
          </w:p>
          <w:p w14:paraId="62B42BDF" w14:textId="77777777" w:rsidR="00F931F3" w:rsidRPr="001D772C" w:rsidRDefault="00F931F3" w:rsidP="001D772C">
            <w:pPr>
              <w:pStyle w:val="StyleArial8ptBoldAfter0ptLinespacing15lines"/>
            </w:pPr>
            <w:r w:rsidRPr="001D772C">
              <w:t>3</w:t>
            </w:r>
          </w:p>
          <w:p w14:paraId="62B42BE0" w14:textId="77777777" w:rsidR="00F931F3" w:rsidRPr="001D772C" w:rsidRDefault="00F931F3" w:rsidP="001D772C">
            <w:pPr>
              <w:pStyle w:val="StyleArial8ptBoldAfter0ptLinespacing15lines"/>
            </w:pPr>
            <w:r w:rsidRPr="001D772C">
              <w:t>4</w:t>
            </w:r>
          </w:p>
          <w:p w14:paraId="62B42BE1" w14:textId="77777777" w:rsidR="00F931F3" w:rsidRPr="001D772C" w:rsidRDefault="00F931F3" w:rsidP="001D772C">
            <w:pPr>
              <w:pStyle w:val="StyleArial8ptBoldAfter0ptLinespacing15lines"/>
            </w:pPr>
            <w:r w:rsidRPr="001D772C">
              <w:t>5</w:t>
            </w:r>
          </w:p>
          <w:p w14:paraId="62B42BE2" w14:textId="77777777" w:rsidR="00F931F3" w:rsidRPr="001D772C" w:rsidRDefault="00F931F3" w:rsidP="001D772C">
            <w:pPr>
              <w:pStyle w:val="StyleArial8ptBoldAfter0ptLinespacing15lines"/>
            </w:pPr>
            <w:r w:rsidRPr="001D772C">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BE3" w14:textId="77777777" w:rsidR="00F931F3" w:rsidRDefault="00F931F3" w:rsidP="000860E4">
            <w:pPr>
              <w:pStyle w:val="StyleArial8ptBoldAfter0ptLinespacing15lines"/>
            </w:pPr>
            <w:r w:rsidRPr="00D33EF6">
              <w:t>HotelReservations</w:t>
            </w:r>
          </w:p>
          <w:p w14:paraId="62B42BE4" w14:textId="77777777" w:rsidR="00F931F3" w:rsidRPr="00D33EF6" w:rsidRDefault="00F931F3" w:rsidP="000860E4">
            <w:pPr>
              <w:pStyle w:val="StyleArial8ptBoldAfter0ptLinespacing15lines"/>
            </w:pPr>
            <w:r>
              <w:t>(HotelResModifies)</w:t>
            </w:r>
          </w:p>
          <w:p w14:paraId="62B42BE5" w14:textId="77777777" w:rsidR="00F931F3" w:rsidRDefault="00F931F3" w:rsidP="000860E4">
            <w:pPr>
              <w:pStyle w:val="StyleArial8ptBoldAfter0ptLinespacing15lines"/>
            </w:pPr>
            <w:r w:rsidRPr="00D33EF6">
              <w:t>HotelReservation</w:t>
            </w:r>
          </w:p>
          <w:p w14:paraId="62B42BE6" w14:textId="77777777" w:rsidR="00F931F3" w:rsidRPr="00D33EF6" w:rsidRDefault="00F931F3" w:rsidP="000860E4">
            <w:pPr>
              <w:pStyle w:val="StyleArial8ptBoldAfter0ptLinespacing15lines"/>
            </w:pPr>
            <w:r>
              <w:t>(HotelResModify)</w:t>
            </w:r>
          </w:p>
          <w:p w14:paraId="62B42BE7" w14:textId="77777777" w:rsidR="00F931F3" w:rsidRPr="001D772C" w:rsidRDefault="00F931F3" w:rsidP="001D772C">
            <w:pPr>
              <w:pStyle w:val="StyleArial8ptBoldAfter0ptLinespacing15lines"/>
            </w:pPr>
            <w:r w:rsidRPr="001D772C">
              <w:t>RoomStays</w:t>
            </w:r>
          </w:p>
          <w:p w14:paraId="62B42BE8" w14:textId="77777777" w:rsidR="00F931F3" w:rsidRPr="001D772C" w:rsidRDefault="00F931F3" w:rsidP="001D772C">
            <w:pPr>
              <w:pStyle w:val="StyleArial8ptBoldAfter0ptLinespacing15lines"/>
            </w:pPr>
            <w:r w:rsidRPr="001D772C">
              <w:t>RoomStay</w:t>
            </w:r>
          </w:p>
          <w:p w14:paraId="62B42BE9" w14:textId="77777777" w:rsidR="00F931F3" w:rsidRPr="001D772C" w:rsidRDefault="00F931F3" w:rsidP="001D772C">
            <w:pPr>
              <w:pStyle w:val="StyleArial8ptBoldAfter0ptLinespacing15lines"/>
            </w:pPr>
            <w:r w:rsidRPr="001D772C">
              <w:t>Guarantee</w:t>
            </w:r>
          </w:p>
          <w:p w14:paraId="62B42BEA" w14:textId="77777777" w:rsidR="00F931F3" w:rsidRPr="001D772C" w:rsidRDefault="00F931F3" w:rsidP="001D772C">
            <w:pPr>
              <w:pStyle w:val="StyleArial8ptBoldAfter0ptLinespacing15lines"/>
            </w:pPr>
            <w:r w:rsidRPr="001D772C">
              <w:t>Guarantee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BEB" w14:textId="77777777" w:rsidR="00F931F3" w:rsidRDefault="00F931F3" w:rsidP="000A1BD7">
            <w:pPr>
              <w:pStyle w:val="StyleArial8ptBoldAfter0ptLinespacing15lines"/>
            </w:pPr>
            <w:r w:rsidRPr="001D772C">
              <w:t>M</w:t>
            </w:r>
          </w:p>
          <w:p w14:paraId="62B42BEC" w14:textId="77777777" w:rsidR="00F931F3" w:rsidRPr="001D772C" w:rsidRDefault="00F931F3" w:rsidP="000A1BD7">
            <w:pPr>
              <w:pStyle w:val="StyleArial8ptBoldAfter0ptLinespacing15lines"/>
            </w:pPr>
            <w:r>
              <w:t>(M)</w:t>
            </w:r>
          </w:p>
          <w:p w14:paraId="62B42BED" w14:textId="77777777" w:rsidR="00F931F3" w:rsidRDefault="00F931F3" w:rsidP="000A1BD7">
            <w:pPr>
              <w:pStyle w:val="StyleArial8ptBoldAfter0ptLinespacing15lines"/>
            </w:pPr>
            <w:r w:rsidRPr="001D772C">
              <w:t>M</w:t>
            </w:r>
          </w:p>
          <w:p w14:paraId="62B42BEE" w14:textId="77777777" w:rsidR="00F931F3" w:rsidRPr="001D772C" w:rsidRDefault="00F931F3" w:rsidP="000A1BD7">
            <w:pPr>
              <w:pStyle w:val="StyleArial8ptBoldAfter0ptLinespacing15lines"/>
            </w:pPr>
            <w:r>
              <w:t>(M)</w:t>
            </w:r>
          </w:p>
          <w:p w14:paraId="62B42BEF" w14:textId="77777777" w:rsidR="00F931F3" w:rsidRPr="001D772C" w:rsidRDefault="00F931F3" w:rsidP="001D772C">
            <w:pPr>
              <w:pStyle w:val="StyleArial8ptBoldAfter0ptLinespacing15lines"/>
            </w:pPr>
            <w:r w:rsidRPr="001D772C">
              <w:t>M</w:t>
            </w:r>
          </w:p>
          <w:p w14:paraId="62B42BF0" w14:textId="77777777" w:rsidR="00F931F3" w:rsidRPr="001D772C" w:rsidRDefault="00F931F3" w:rsidP="001D772C">
            <w:pPr>
              <w:pStyle w:val="StyleArial8ptBoldAfter0ptLinespacing15lines"/>
            </w:pPr>
            <w:r w:rsidRPr="001D772C">
              <w:t>M</w:t>
            </w:r>
          </w:p>
          <w:p w14:paraId="62B42BF1" w14:textId="77777777" w:rsidR="00F931F3" w:rsidRPr="001D772C" w:rsidRDefault="00F931F3" w:rsidP="001D772C">
            <w:pPr>
              <w:pStyle w:val="StyleArial8ptBoldAfter0ptLinespacing15lines"/>
            </w:pPr>
            <w:r w:rsidRPr="001D772C">
              <w:t>A</w:t>
            </w:r>
          </w:p>
          <w:p w14:paraId="62B42BF2" w14:textId="77777777" w:rsidR="00F931F3" w:rsidRPr="001D772C" w:rsidRDefault="00F931F3"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F3" w14:textId="77777777" w:rsidR="00F931F3" w:rsidRPr="00925C6A" w:rsidRDefault="00F931F3" w:rsidP="00925C6A">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F4" w14:textId="77777777" w:rsidR="00F931F3" w:rsidRDefault="00F931F3" w:rsidP="00CD4D41">
            <w:pPr>
              <w:spacing w:after="0" w:line="360" w:lineRule="auto"/>
              <w:jc w:val="center"/>
              <w:rPr>
                <w:rFonts w:ascii="Arial" w:hAnsi="Arial" w:cs="Arial"/>
                <w:b/>
                <w:sz w:val="16"/>
                <w:szCs w:val="16"/>
              </w:rPr>
            </w:pPr>
            <w:r>
              <w:rPr>
                <w:rFonts w:ascii="Arial" w:hAnsi="Arial" w:cs="Arial"/>
                <w:b/>
                <w:sz w:val="16"/>
                <w:szCs w:val="16"/>
              </w:rPr>
              <w:t>GDS</w:t>
            </w:r>
          </w:p>
          <w:p w14:paraId="62B42BF5" w14:textId="77777777" w:rsidR="00F931F3" w:rsidRPr="00925C6A" w:rsidRDefault="00F931F3"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BF6" w14:textId="77777777" w:rsidR="00F931F3" w:rsidRPr="00E92958" w:rsidRDefault="00F931F3" w:rsidP="0015692A">
            <w:pPr>
              <w:spacing w:after="0" w:line="240" w:lineRule="auto"/>
              <w:rPr>
                <w:rFonts w:ascii="Arial" w:hAnsi="Arial" w:cs="Arial"/>
                <w:b/>
                <w:sz w:val="16"/>
                <w:szCs w:val="16"/>
              </w:rPr>
            </w:pPr>
            <w:r w:rsidRPr="00E92958">
              <w:rPr>
                <w:rFonts w:ascii="Arial" w:hAnsi="Arial" w:cs="Arial"/>
                <w:b/>
                <w:sz w:val="16"/>
                <w:szCs w:val="16"/>
              </w:rPr>
              <w:t xml:space="preserve">GDS Note:  </w:t>
            </w:r>
            <w:r w:rsidRPr="00E92958">
              <w:rPr>
                <w:rFonts w:ascii="Arial" w:hAnsi="Arial" w:cs="Arial"/>
                <w:sz w:val="16"/>
                <w:szCs w:val="16"/>
              </w:rPr>
              <w:t>Applicable to the following Guarantee Codes</w:t>
            </w:r>
            <w:r>
              <w:rPr>
                <w:rFonts w:ascii="Arial" w:hAnsi="Arial" w:cs="Arial"/>
                <w:sz w:val="16"/>
                <w:szCs w:val="16"/>
              </w:rPr>
              <w:t xml:space="preserve">: </w:t>
            </w:r>
            <w:r w:rsidRPr="00E92958">
              <w:rPr>
                <w:rFonts w:ascii="Arial" w:hAnsi="Arial" w:cs="Arial"/>
                <w:sz w:val="16"/>
                <w:szCs w:val="16"/>
              </w:rPr>
              <w:t>GCI, GTA, GAT, GAB, GAH, GFG, GFT, GOV and GS</w:t>
            </w:r>
            <w:r>
              <w:rPr>
                <w:rFonts w:ascii="Arial" w:hAnsi="Arial" w:cs="Arial"/>
                <w:sz w:val="16"/>
                <w:szCs w:val="16"/>
              </w:rPr>
              <w:t>I</w:t>
            </w:r>
            <w:r w:rsidRPr="00E92958">
              <w:rPr>
                <w:rFonts w:ascii="Arial" w:hAnsi="Arial" w:cs="Arial"/>
                <w:sz w:val="16"/>
                <w:szCs w:val="16"/>
              </w:rPr>
              <w:t>P</w:t>
            </w: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BF7" w14:textId="77777777" w:rsidR="00F931F3" w:rsidRPr="00925C6A" w:rsidRDefault="00F931F3" w:rsidP="00925C6A">
            <w:pPr>
              <w:spacing w:after="0" w:line="360" w:lineRule="auto"/>
              <w:rPr>
                <w:rFonts w:ascii="Arial" w:hAnsi="Arial" w:cs="Arial"/>
                <w:b/>
                <w:sz w:val="16"/>
                <w:szCs w:val="16"/>
              </w:rPr>
            </w:pPr>
          </w:p>
        </w:tc>
      </w:tr>
      <w:tr w:rsidR="00F931F3" w:rsidRPr="00F860DF" w14:paraId="62B42C24" w14:textId="77777777" w:rsidTr="00F931F3">
        <w:trPr>
          <w:cantSplit/>
          <w:trHeight w:val="309"/>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BF9" w14:textId="77777777" w:rsidR="00F931F3" w:rsidRPr="00B459FB" w:rsidRDefault="00F931F3" w:rsidP="00B459FB">
            <w:pPr>
              <w:spacing w:before="60" w:after="0" w:line="240" w:lineRule="auto"/>
              <w:rPr>
                <w:rFonts w:ascii="Arial" w:hAnsi="Arial" w:cs="Arial"/>
                <w:b/>
                <w:sz w:val="16"/>
                <w:szCs w:val="16"/>
              </w:rPr>
            </w:pPr>
            <w:r w:rsidRPr="00B459FB">
              <w:rPr>
                <w:rFonts w:ascii="Arial" w:hAnsi="Arial" w:cs="Arial"/>
                <w:b/>
                <w:sz w:val="16"/>
                <w:szCs w:val="16"/>
              </w:rPr>
              <w:t>7</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BFA" w14:textId="77777777" w:rsidR="00F931F3" w:rsidRPr="00B459FB" w:rsidRDefault="00F931F3" w:rsidP="00B459FB">
            <w:pPr>
              <w:spacing w:before="60" w:after="0" w:line="240" w:lineRule="auto"/>
              <w:rPr>
                <w:rFonts w:ascii="Arial" w:hAnsi="Arial" w:cs="Arial"/>
                <w:b/>
                <w:sz w:val="16"/>
                <w:szCs w:val="16"/>
              </w:rPr>
            </w:pPr>
            <w:r w:rsidRPr="00B459FB">
              <w:rPr>
                <w:rFonts w:ascii="Arial" w:hAnsi="Arial" w:cs="Arial"/>
                <w:b/>
                <w:sz w:val="16"/>
                <w:szCs w:val="16"/>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BFB" w14:textId="77777777" w:rsidR="00F931F3" w:rsidRPr="00B459FB" w:rsidRDefault="00F931F3" w:rsidP="00B459FB">
            <w:pPr>
              <w:spacing w:before="60" w:after="0" w:line="240" w:lineRule="auto"/>
              <w:rPr>
                <w:rFonts w:ascii="Arial" w:hAnsi="Arial" w:cs="Arial"/>
                <w:b/>
                <w:sz w:val="16"/>
                <w:szCs w:val="16"/>
              </w:rPr>
            </w:pPr>
            <w:r w:rsidRPr="00B459FB">
              <w:rPr>
                <w:rFonts w:ascii="Arial" w:hAnsi="Arial" w:cs="Arial"/>
                <w:b/>
                <w:sz w:val="16"/>
                <w:szCs w:val="16"/>
              </w:rPr>
              <w:t>A</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BFC" w14:textId="77777777" w:rsidR="00F931F3" w:rsidRDefault="00F931F3" w:rsidP="00B459FB">
            <w:pPr>
              <w:spacing w:before="60" w:after="0" w:line="240" w:lineRule="auto"/>
              <w:rPr>
                <w:rFonts w:ascii="Arial" w:hAnsi="Arial" w:cs="Arial"/>
                <w:sz w:val="16"/>
                <w:szCs w:val="16"/>
              </w:rPr>
            </w:pPr>
            <w:r w:rsidRPr="00F860DF">
              <w:rPr>
                <w:rFonts w:ascii="Arial" w:hAnsi="Arial" w:cs="Arial"/>
                <w:sz w:val="16"/>
                <w:szCs w:val="16"/>
              </w:rPr>
              <w:t>FormattedTextTextType</w:t>
            </w:r>
          </w:p>
          <w:p w14:paraId="62B42BFD" w14:textId="77777777" w:rsidR="00F931F3" w:rsidRPr="00B65D8F" w:rsidRDefault="00F931F3" w:rsidP="00E90DE4">
            <w:pPr>
              <w:pStyle w:val="TableText"/>
              <w:ind w:left="166" w:hanging="166"/>
              <w:rPr>
                <w:i/>
                <w:sz w:val="16"/>
                <w:szCs w:val="16"/>
              </w:rPr>
            </w:pPr>
            <w:r w:rsidRPr="00E6726B">
              <w:rPr>
                <w:i/>
                <w:sz w:val="16"/>
                <w:szCs w:val="16"/>
              </w:rPr>
              <w:t>Example value</w:t>
            </w:r>
            <w:r>
              <w:rPr>
                <w:i/>
                <w:sz w:val="16"/>
                <w:szCs w:val="16"/>
              </w:rPr>
              <w:t xml:space="preserve"> for Guarantee to IATA Number</w:t>
            </w:r>
            <w:r w:rsidRPr="00B65D8F">
              <w:rPr>
                <w:i/>
                <w:sz w:val="16"/>
                <w:szCs w:val="16"/>
              </w:rPr>
              <w:t>:</w:t>
            </w:r>
          </w:p>
          <w:p w14:paraId="62B42BFE" w14:textId="77777777" w:rsidR="00F931F3" w:rsidRPr="008B5C07" w:rsidRDefault="00F931F3" w:rsidP="00E90DE4">
            <w:pPr>
              <w:spacing w:after="0" w:line="240" w:lineRule="auto"/>
              <w:rPr>
                <w:rFonts w:ascii="Arial" w:hAnsi="Arial" w:cs="Arial"/>
                <w:sz w:val="16"/>
                <w:szCs w:val="16"/>
              </w:rPr>
            </w:pPr>
            <w:r w:rsidRPr="008B5C07">
              <w:rPr>
                <w:rFonts w:ascii="Arial" w:hAnsi="Arial" w:cs="Arial"/>
                <w:sz w:val="16"/>
                <w:szCs w:val="16"/>
              </w:rPr>
              <w:t>&lt;GuaranteeGuaranteeCode="G</w:t>
            </w:r>
            <w:r>
              <w:rPr>
                <w:rFonts w:ascii="Arial" w:hAnsi="Arial" w:cs="Arial"/>
                <w:sz w:val="16"/>
                <w:szCs w:val="16"/>
              </w:rPr>
              <w:t>TA</w:t>
            </w:r>
            <w:r w:rsidRPr="008B5C07">
              <w:rPr>
                <w:rFonts w:ascii="Arial" w:hAnsi="Arial" w:cs="Arial"/>
                <w:sz w:val="16"/>
                <w:szCs w:val="16"/>
              </w:rPr>
              <w:t>"&gt;</w:t>
            </w:r>
          </w:p>
          <w:p w14:paraId="62B42BFF" w14:textId="77777777" w:rsidR="00F931F3" w:rsidRDefault="00F931F3" w:rsidP="00691C5C">
            <w:pPr>
              <w:spacing w:after="0" w:line="240" w:lineRule="auto"/>
              <w:rPr>
                <w:rFonts w:ascii="Arial" w:hAnsi="Arial" w:cs="Arial"/>
                <w:sz w:val="16"/>
                <w:szCs w:val="16"/>
              </w:rPr>
            </w:pPr>
            <w:r w:rsidRPr="00691C5C">
              <w:rPr>
                <w:rFonts w:ascii="Arial" w:hAnsi="Arial" w:cs="Arial"/>
                <w:sz w:val="16"/>
                <w:szCs w:val="16"/>
              </w:rPr>
              <w:t>&lt;GuaranteeDescription&gt;</w:t>
            </w:r>
          </w:p>
          <w:p w14:paraId="62B42C00" w14:textId="77777777" w:rsidR="00F931F3" w:rsidRPr="00691C5C" w:rsidRDefault="00F931F3" w:rsidP="00691C5C">
            <w:pPr>
              <w:spacing w:after="0" w:line="240" w:lineRule="auto"/>
              <w:rPr>
                <w:rFonts w:ascii="Arial" w:hAnsi="Arial" w:cs="Arial"/>
                <w:sz w:val="16"/>
                <w:szCs w:val="16"/>
              </w:rPr>
            </w:pPr>
            <w:r w:rsidRPr="00691C5C">
              <w:rPr>
                <w:rFonts w:ascii="Arial" w:hAnsi="Arial" w:cs="Arial"/>
                <w:b/>
                <w:sz w:val="16"/>
                <w:szCs w:val="16"/>
              </w:rPr>
              <w:t>&lt;Text&gt;1776385&lt;/Text&gt;</w:t>
            </w:r>
            <w:r w:rsidRPr="00691C5C">
              <w:rPr>
                <w:rFonts w:ascii="Arial" w:hAnsi="Arial" w:cs="Arial"/>
                <w:sz w:val="16"/>
                <w:szCs w:val="16"/>
              </w:rPr>
              <w:t xml:space="preserve"> &lt;/GuaranteeDescription&gt;</w:t>
            </w:r>
          </w:p>
          <w:p w14:paraId="62B42C01" w14:textId="77777777" w:rsidR="00F931F3" w:rsidRPr="00F860DF" w:rsidRDefault="00F931F3" w:rsidP="00E90DE4">
            <w:pPr>
              <w:spacing w:after="0" w:line="240" w:lineRule="auto"/>
              <w:rPr>
                <w:rFonts w:ascii="Arial" w:hAnsi="Arial" w:cs="Arial"/>
                <w:sz w:val="16"/>
                <w:szCs w:val="16"/>
              </w:rPr>
            </w:pPr>
            <w:r w:rsidRPr="00691C5C">
              <w:rPr>
                <w:rFonts w:ascii="Arial" w:hAnsi="Arial" w:cs="Arial"/>
                <w:sz w:val="16"/>
                <w:szCs w:val="16"/>
              </w:rPr>
              <w:t>&lt;/Guarantee&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C02" w14:textId="77777777" w:rsidR="00F931F3" w:rsidRPr="00F860DF"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87"/>
              <w:gridCol w:w="1232"/>
            </w:tblGrid>
            <w:tr w:rsidR="00F931F3" w14:paraId="62B42C05" w14:textId="77777777" w:rsidTr="008847A0">
              <w:tc>
                <w:tcPr>
                  <w:tcW w:w="787" w:type="dxa"/>
                </w:tcPr>
                <w:p w14:paraId="62B42C03" w14:textId="77777777" w:rsidR="00F931F3" w:rsidRPr="008847A0" w:rsidRDefault="00F931F3" w:rsidP="0019095A">
                  <w:pPr>
                    <w:spacing w:before="60" w:after="0" w:line="240" w:lineRule="auto"/>
                    <w:rPr>
                      <w:rFonts w:ascii="Arial" w:hAnsi="Arial" w:cs="Arial"/>
                      <w:b/>
                      <w:sz w:val="16"/>
                      <w:szCs w:val="16"/>
                      <w:u w:val="single"/>
                    </w:rPr>
                  </w:pPr>
                  <w:r w:rsidRPr="0019095A">
                    <w:rPr>
                      <w:rFonts w:ascii="Arial" w:hAnsi="Arial" w:cs="Arial"/>
                      <w:b/>
                      <w:sz w:val="16"/>
                      <w:szCs w:val="16"/>
                      <w:u w:val="single"/>
                    </w:rPr>
                    <w:t>Code</w:t>
                  </w:r>
                </w:p>
              </w:tc>
              <w:tc>
                <w:tcPr>
                  <w:tcW w:w="1232" w:type="dxa"/>
                </w:tcPr>
                <w:p w14:paraId="62B42C04" w14:textId="77777777" w:rsidR="00F931F3" w:rsidRPr="008847A0" w:rsidRDefault="00F931F3" w:rsidP="0019095A">
                  <w:pPr>
                    <w:spacing w:before="60" w:after="0" w:line="240" w:lineRule="auto"/>
                    <w:rPr>
                      <w:rFonts w:ascii="Arial" w:hAnsi="Arial" w:cs="Arial"/>
                      <w:b/>
                      <w:sz w:val="16"/>
                      <w:szCs w:val="16"/>
                      <w:u w:val="single"/>
                    </w:rPr>
                  </w:pPr>
                  <w:r w:rsidRPr="0019095A">
                    <w:rPr>
                      <w:rFonts w:ascii="Arial" w:hAnsi="Arial" w:cs="Arial"/>
                      <w:b/>
                      <w:sz w:val="16"/>
                      <w:szCs w:val="16"/>
                      <w:u w:val="single"/>
                    </w:rPr>
                    <w:t>Max</w:t>
                  </w:r>
                  <w:r>
                    <w:rPr>
                      <w:rFonts w:ascii="Arial" w:hAnsi="Arial" w:cs="Arial"/>
                      <w:b/>
                      <w:sz w:val="16"/>
                      <w:szCs w:val="16"/>
                      <w:u w:val="single"/>
                    </w:rPr>
                    <w:t xml:space="preserve"> Length</w:t>
                  </w:r>
                </w:p>
              </w:tc>
            </w:tr>
            <w:tr w:rsidR="00F931F3" w:rsidRPr="008847A0" w14:paraId="62B42C08" w14:textId="77777777" w:rsidTr="008847A0">
              <w:tc>
                <w:tcPr>
                  <w:tcW w:w="787" w:type="dxa"/>
                </w:tcPr>
                <w:p w14:paraId="62B42C06" w14:textId="77777777" w:rsidR="00F931F3" w:rsidRPr="008847A0" w:rsidRDefault="00F931F3" w:rsidP="008847A0">
                  <w:pPr>
                    <w:spacing w:after="0" w:line="240" w:lineRule="auto"/>
                    <w:jc w:val="center"/>
                    <w:rPr>
                      <w:rFonts w:ascii="Arial" w:hAnsi="Arial" w:cs="Arial"/>
                      <w:sz w:val="16"/>
                      <w:szCs w:val="16"/>
                    </w:rPr>
                  </w:pPr>
                  <w:r w:rsidRPr="008847A0">
                    <w:rPr>
                      <w:rFonts w:ascii="Arial" w:hAnsi="Arial" w:cs="Arial"/>
                      <w:sz w:val="16"/>
                      <w:szCs w:val="16"/>
                    </w:rPr>
                    <w:t>GCI</w:t>
                  </w:r>
                </w:p>
              </w:tc>
              <w:tc>
                <w:tcPr>
                  <w:tcW w:w="1232" w:type="dxa"/>
                </w:tcPr>
                <w:p w14:paraId="62B42C07"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20</w:t>
                  </w:r>
                </w:p>
              </w:tc>
            </w:tr>
            <w:tr w:rsidR="00F931F3" w:rsidRPr="008847A0" w14:paraId="62B42C0B" w14:textId="77777777" w:rsidTr="008847A0">
              <w:tc>
                <w:tcPr>
                  <w:tcW w:w="787" w:type="dxa"/>
                </w:tcPr>
                <w:p w14:paraId="62B42C09"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GTA</w:t>
                  </w:r>
                </w:p>
              </w:tc>
              <w:tc>
                <w:tcPr>
                  <w:tcW w:w="1232" w:type="dxa"/>
                </w:tcPr>
                <w:p w14:paraId="62B42C0A"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29</w:t>
                  </w:r>
                </w:p>
              </w:tc>
            </w:tr>
            <w:tr w:rsidR="00F931F3" w:rsidRPr="008847A0" w14:paraId="62B42C0E" w14:textId="77777777" w:rsidTr="008847A0">
              <w:tc>
                <w:tcPr>
                  <w:tcW w:w="787" w:type="dxa"/>
                </w:tcPr>
                <w:p w14:paraId="62B42C0C"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GAT</w:t>
                  </w:r>
                </w:p>
              </w:tc>
              <w:tc>
                <w:tcPr>
                  <w:tcW w:w="1232" w:type="dxa"/>
                </w:tcPr>
                <w:p w14:paraId="62B42C0D"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87</w:t>
                  </w:r>
                </w:p>
              </w:tc>
            </w:tr>
            <w:tr w:rsidR="00F931F3" w:rsidRPr="008847A0" w14:paraId="62B42C11" w14:textId="77777777" w:rsidTr="008847A0">
              <w:tc>
                <w:tcPr>
                  <w:tcW w:w="787" w:type="dxa"/>
                </w:tcPr>
                <w:p w14:paraId="62B42C0F"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GAB</w:t>
                  </w:r>
                </w:p>
              </w:tc>
              <w:tc>
                <w:tcPr>
                  <w:tcW w:w="1232" w:type="dxa"/>
                </w:tcPr>
                <w:p w14:paraId="62B42C10"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87</w:t>
                  </w:r>
                </w:p>
              </w:tc>
            </w:tr>
            <w:tr w:rsidR="00F931F3" w:rsidRPr="008847A0" w14:paraId="62B42C14" w14:textId="77777777" w:rsidTr="008847A0">
              <w:tc>
                <w:tcPr>
                  <w:tcW w:w="787" w:type="dxa"/>
                </w:tcPr>
                <w:p w14:paraId="62B42C12"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GAH</w:t>
                  </w:r>
                </w:p>
              </w:tc>
              <w:tc>
                <w:tcPr>
                  <w:tcW w:w="1232" w:type="dxa"/>
                </w:tcPr>
                <w:p w14:paraId="62B42C13"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87</w:t>
                  </w:r>
                </w:p>
              </w:tc>
            </w:tr>
            <w:tr w:rsidR="00F931F3" w:rsidRPr="008847A0" w14:paraId="62B42C17" w14:textId="77777777" w:rsidTr="008847A0">
              <w:tc>
                <w:tcPr>
                  <w:tcW w:w="787" w:type="dxa"/>
                </w:tcPr>
                <w:p w14:paraId="62B42C15"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GFG</w:t>
                  </w:r>
                </w:p>
              </w:tc>
              <w:tc>
                <w:tcPr>
                  <w:tcW w:w="1232" w:type="dxa"/>
                </w:tcPr>
                <w:p w14:paraId="62B42C16"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13</w:t>
                  </w:r>
                </w:p>
              </w:tc>
            </w:tr>
            <w:tr w:rsidR="00F931F3" w:rsidRPr="008847A0" w14:paraId="62B42C1A" w14:textId="77777777" w:rsidTr="008847A0">
              <w:tc>
                <w:tcPr>
                  <w:tcW w:w="787" w:type="dxa"/>
                </w:tcPr>
                <w:p w14:paraId="62B42C18"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GFT</w:t>
                  </w:r>
                </w:p>
              </w:tc>
              <w:tc>
                <w:tcPr>
                  <w:tcW w:w="1232" w:type="dxa"/>
                </w:tcPr>
                <w:p w14:paraId="62B42C19"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22</w:t>
                  </w:r>
                </w:p>
              </w:tc>
            </w:tr>
            <w:tr w:rsidR="00F931F3" w:rsidRPr="008847A0" w14:paraId="62B42C1D" w14:textId="77777777" w:rsidTr="008847A0">
              <w:tc>
                <w:tcPr>
                  <w:tcW w:w="787" w:type="dxa"/>
                </w:tcPr>
                <w:p w14:paraId="62B42C1B"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GOV</w:t>
                  </w:r>
                </w:p>
              </w:tc>
              <w:tc>
                <w:tcPr>
                  <w:tcW w:w="1232" w:type="dxa"/>
                </w:tcPr>
                <w:p w14:paraId="62B42C1C"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87</w:t>
                  </w:r>
                </w:p>
              </w:tc>
            </w:tr>
            <w:tr w:rsidR="00F931F3" w:rsidRPr="008847A0" w14:paraId="62B42C20" w14:textId="77777777" w:rsidTr="008847A0">
              <w:tc>
                <w:tcPr>
                  <w:tcW w:w="787" w:type="dxa"/>
                </w:tcPr>
                <w:p w14:paraId="62B42C1E" w14:textId="77777777" w:rsidR="00F931F3" w:rsidRDefault="00F931F3" w:rsidP="008847A0">
                  <w:pPr>
                    <w:spacing w:after="0" w:line="240" w:lineRule="auto"/>
                    <w:jc w:val="center"/>
                    <w:rPr>
                      <w:rFonts w:ascii="Arial" w:hAnsi="Arial" w:cs="Arial"/>
                      <w:sz w:val="16"/>
                      <w:szCs w:val="16"/>
                    </w:rPr>
                  </w:pPr>
                  <w:r>
                    <w:rPr>
                      <w:rFonts w:ascii="Arial" w:hAnsi="Arial" w:cs="Arial"/>
                      <w:sz w:val="16"/>
                      <w:szCs w:val="16"/>
                    </w:rPr>
                    <w:t>GSP</w:t>
                  </w:r>
                </w:p>
              </w:tc>
              <w:tc>
                <w:tcPr>
                  <w:tcW w:w="1232" w:type="dxa"/>
                </w:tcPr>
                <w:p w14:paraId="62B42C1F" w14:textId="77777777" w:rsidR="00F931F3" w:rsidRPr="008847A0" w:rsidRDefault="00F931F3" w:rsidP="008847A0">
                  <w:pPr>
                    <w:spacing w:after="0" w:line="240" w:lineRule="auto"/>
                    <w:jc w:val="center"/>
                    <w:rPr>
                      <w:rFonts w:ascii="Arial" w:hAnsi="Arial" w:cs="Arial"/>
                      <w:sz w:val="16"/>
                      <w:szCs w:val="16"/>
                    </w:rPr>
                  </w:pPr>
                  <w:r>
                    <w:rPr>
                      <w:rFonts w:ascii="Arial" w:hAnsi="Arial" w:cs="Arial"/>
                      <w:sz w:val="16"/>
                      <w:szCs w:val="16"/>
                    </w:rPr>
                    <w:t>87</w:t>
                  </w:r>
                </w:p>
              </w:tc>
            </w:tr>
          </w:tbl>
          <w:p w14:paraId="62B42C21" w14:textId="77777777" w:rsidR="00F931F3" w:rsidRDefault="00F931F3" w:rsidP="00214888">
            <w:pPr>
              <w:spacing w:after="0" w:line="240" w:lineRule="auto"/>
              <w:rPr>
                <w:rFonts w:ascii="Arial" w:hAnsi="Arial" w:cs="Arial"/>
                <w:sz w:val="16"/>
                <w:szCs w:val="16"/>
              </w:rPr>
            </w:pPr>
          </w:p>
          <w:p w14:paraId="62B42C22" w14:textId="77777777" w:rsidR="00F931F3" w:rsidRPr="00F860DF" w:rsidRDefault="00F931F3" w:rsidP="0019095A">
            <w:pPr>
              <w:pStyle w:val="TableText"/>
              <w:rPr>
                <w:sz w:val="16"/>
                <w:szCs w:val="16"/>
              </w:rPr>
            </w:pPr>
            <w:r w:rsidRPr="00691C5C">
              <w:rPr>
                <w:sz w:val="16"/>
                <w:szCs w:val="16"/>
              </w:rPr>
              <w:t>See App</w:t>
            </w:r>
            <w:r>
              <w:rPr>
                <w:sz w:val="16"/>
                <w:szCs w:val="16"/>
              </w:rPr>
              <w:t>endix</w:t>
            </w:r>
            <w:r w:rsidRPr="00691C5C">
              <w:rPr>
                <w:sz w:val="16"/>
                <w:szCs w:val="16"/>
              </w:rPr>
              <w:t xml:space="preserve"> A, Figure 9 for </w:t>
            </w:r>
            <w:r>
              <w:rPr>
                <w:sz w:val="16"/>
                <w:szCs w:val="16"/>
              </w:rPr>
              <w:t>code l</w:t>
            </w:r>
            <w:r w:rsidRPr="00691C5C">
              <w:rPr>
                <w:sz w:val="16"/>
                <w:szCs w:val="16"/>
              </w:rPr>
              <w:t>ist</w:t>
            </w:r>
            <w:r>
              <w:rPr>
                <w:sz w:val="16"/>
                <w:szCs w:val="16"/>
              </w:rPr>
              <w:t>.</w:t>
            </w:r>
          </w:p>
        </w:tc>
        <w:tc>
          <w:tcPr>
            <w:tcW w:w="360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C23" w14:textId="77777777" w:rsidR="00F931F3" w:rsidRPr="00F860DF" w:rsidRDefault="00F931F3" w:rsidP="00026D6D">
            <w:pPr>
              <w:spacing w:after="0" w:line="240" w:lineRule="auto"/>
              <w:rPr>
                <w:rFonts w:ascii="Arial" w:hAnsi="Arial" w:cs="Arial"/>
                <w:sz w:val="16"/>
                <w:szCs w:val="16"/>
              </w:rPr>
            </w:pPr>
          </w:p>
        </w:tc>
      </w:tr>
      <w:tr w:rsidR="00F931F3" w:rsidRPr="00F860DF" w14:paraId="62B42C2C" w14:textId="77777777" w:rsidTr="00F931F3">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62B42C25"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C26"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C27" w14:textId="77777777" w:rsidR="00F931F3" w:rsidRPr="00F860DF"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C28"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C29" w14:textId="77777777" w:rsidR="00F931F3" w:rsidRPr="00F860DF"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C2A"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C2B" w14:textId="77777777" w:rsidR="00F931F3" w:rsidRPr="00F860DF" w:rsidRDefault="00F931F3" w:rsidP="00214888">
            <w:pPr>
              <w:spacing w:after="0" w:line="240" w:lineRule="auto"/>
              <w:rPr>
                <w:rFonts w:ascii="Arial" w:hAnsi="Arial" w:cs="Arial"/>
                <w:sz w:val="16"/>
                <w:szCs w:val="16"/>
              </w:rPr>
            </w:pPr>
          </w:p>
        </w:tc>
      </w:tr>
      <w:tr w:rsidR="00F931F3" w:rsidRPr="00F860DF" w14:paraId="62B42C34" w14:textId="77777777" w:rsidTr="00F931F3">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62B42C2D"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C2E"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C2F" w14:textId="77777777" w:rsidR="00F931F3" w:rsidRPr="00F860DF"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C30"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C31" w14:textId="77777777" w:rsidR="00F931F3" w:rsidRPr="00F860DF"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C32"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C33" w14:textId="77777777" w:rsidR="00F931F3" w:rsidRPr="00F860DF" w:rsidRDefault="00F931F3" w:rsidP="00214888">
            <w:pPr>
              <w:spacing w:after="0" w:line="240" w:lineRule="auto"/>
              <w:rPr>
                <w:rFonts w:ascii="Arial" w:hAnsi="Arial" w:cs="Arial"/>
                <w:sz w:val="16"/>
                <w:szCs w:val="16"/>
              </w:rPr>
            </w:pPr>
          </w:p>
        </w:tc>
      </w:tr>
      <w:tr w:rsidR="00F931F3" w:rsidRPr="00F860DF" w14:paraId="62B42C3C" w14:textId="77777777" w:rsidTr="00F931F3">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62B42C35"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C36"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C37" w14:textId="77777777" w:rsidR="00F931F3" w:rsidRPr="00F860DF"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C38"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C39" w14:textId="77777777" w:rsidR="00F931F3" w:rsidRPr="00F860DF"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C3A"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C3B" w14:textId="77777777" w:rsidR="00F931F3" w:rsidRPr="00F860DF" w:rsidRDefault="00F931F3" w:rsidP="00214888">
            <w:pPr>
              <w:spacing w:after="0" w:line="240" w:lineRule="auto"/>
              <w:rPr>
                <w:rFonts w:ascii="Arial" w:hAnsi="Arial" w:cs="Arial"/>
                <w:sz w:val="16"/>
                <w:szCs w:val="16"/>
              </w:rPr>
            </w:pPr>
          </w:p>
        </w:tc>
      </w:tr>
      <w:tr w:rsidR="00F931F3" w:rsidRPr="00F860DF" w14:paraId="62B42C44" w14:textId="77777777" w:rsidTr="00F931F3">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62B42C3D"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C3E"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C3F" w14:textId="77777777" w:rsidR="00F931F3" w:rsidRPr="00F860DF"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C40"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C41" w14:textId="77777777" w:rsidR="00F931F3" w:rsidRPr="00F860DF"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C42"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C43" w14:textId="77777777" w:rsidR="00F931F3" w:rsidRPr="00F860DF" w:rsidRDefault="00F931F3" w:rsidP="00214888">
            <w:pPr>
              <w:spacing w:after="0" w:line="240" w:lineRule="auto"/>
              <w:rPr>
                <w:rFonts w:ascii="Arial" w:hAnsi="Arial" w:cs="Arial"/>
                <w:sz w:val="16"/>
                <w:szCs w:val="16"/>
              </w:rPr>
            </w:pPr>
          </w:p>
        </w:tc>
      </w:tr>
      <w:tr w:rsidR="00F931F3" w:rsidRPr="00F860DF" w14:paraId="62B42C4C" w14:textId="77777777" w:rsidTr="00F931F3">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62B42C45"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C46"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C47" w14:textId="77777777" w:rsidR="00F931F3" w:rsidRPr="00F860DF"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C48"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C49" w14:textId="77777777" w:rsidR="00F931F3" w:rsidRPr="00F860DF"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C4A"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C4B" w14:textId="77777777" w:rsidR="00F931F3" w:rsidRPr="00F860DF" w:rsidRDefault="00F931F3" w:rsidP="00214888">
            <w:pPr>
              <w:spacing w:after="0" w:line="240" w:lineRule="auto"/>
              <w:rPr>
                <w:rFonts w:ascii="Arial" w:hAnsi="Arial" w:cs="Arial"/>
                <w:sz w:val="16"/>
                <w:szCs w:val="16"/>
              </w:rPr>
            </w:pPr>
          </w:p>
        </w:tc>
      </w:tr>
      <w:tr w:rsidR="00F931F3" w:rsidRPr="00F860DF" w14:paraId="62B42C54" w14:textId="77777777" w:rsidTr="00F931F3">
        <w:trPr>
          <w:cantSplit/>
          <w:trHeight w:val="303"/>
        </w:trPr>
        <w:tc>
          <w:tcPr>
            <w:tcW w:w="450" w:type="dxa"/>
            <w:vMerge/>
            <w:tcBorders>
              <w:left w:val="single" w:sz="4" w:space="0" w:color="C0C0C0"/>
              <w:right w:val="single" w:sz="4" w:space="0" w:color="C0C0C0"/>
            </w:tcBorders>
            <w:shd w:val="clear" w:color="auto" w:fill="F2F2F2" w:themeFill="background1" w:themeFillShade="F2"/>
          </w:tcPr>
          <w:p w14:paraId="62B42C4D"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C4E"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C4F" w14:textId="77777777" w:rsidR="00F931F3" w:rsidRPr="00F860DF"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C50"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C51" w14:textId="77777777" w:rsidR="00F931F3" w:rsidRPr="00F860DF"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C52"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C53" w14:textId="77777777" w:rsidR="00F931F3" w:rsidRPr="00F860DF" w:rsidRDefault="00F931F3" w:rsidP="00214888">
            <w:pPr>
              <w:spacing w:after="0" w:line="240" w:lineRule="auto"/>
              <w:rPr>
                <w:rFonts w:ascii="Arial" w:hAnsi="Arial" w:cs="Arial"/>
                <w:sz w:val="16"/>
                <w:szCs w:val="16"/>
              </w:rPr>
            </w:pPr>
          </w:p>
        </w:tc>
      </w:tr>
      <w:tr w:rsidR="00F931F3" w:rsidRPr="00F860DF" w14:paraId="62B42C5C" w14:textId="77777777" w:rsidTr="00F931F3">
        <w:trPr>
          <w:cantSplit/>
          <w:trHeight w:val="184"/>
        </w:trPr>
        <w:tc>
          <w:tcPr>
            <w:tcW w:w="450" w:type="dxa"/>
            <w:vMerge/>
            <w:tcBorders>
              <w:left w:val="single" w:sz="4" w:space="0" w:color="C0C0C0"/>
              <w:right w:val="single" w:sz="4" w:space="0" w:color="C0C0C0"/>
            </w:tcBorders>
            <w:shd w:val="clear" w:color="auto" w:fill="F2F2F2" w:themeFill="background1" w:themeFillShade="F2"/>
          </w:tcPr>
          <w:p w14:paraId="62B42C55"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C56"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C57" w14:textId="77777777" w:rsidR="00F931F3" w:rsidRPr="00F860DF" w:rsidRDefault="00F931F3"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2C58"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C59" w14:textId="77777777" w:rsidR="00F931F3" w:rsidRPr="00F860DF"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C5A"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C5B" w14:textId="77777777" w:rsidR="00F931F3" w:rsidRPr="00F860DF" w:rsidRDefault="00F931F3" w:rsidP="00214888">
            <w:pPr>
              <w:spacing w:after="0" w:line="240" w:lineRule="auto"/>
              <w:rPr>
                <w:rFonts w:ascii="Arial" w:hAnsi="Arial" w:cs="Arial"/>
                <w:sz w:val="16"/>
                <w:szCs w:val="16"/>
              </w:rPr>
            </w:pPr>
          </w:p>
        </w:tc>
      </w:tr>
      <w:tr w:rsidR="00F931F3" w:rsidRPr="00F860DF" w14:paraId="62B42C64" w14:textId="77777777" w:rsidTr="00F931F3">
        <w:trPr>
          <w:cantSplit/>
          <w:trHeight w:val="184"/>
        </w:trPr>
        <w:tc>
          <w:tcPr>
            <w:tcW w:w="450" w:type="dxa"/>
            <w:vMerge/>
            <w:tcBorders>
              <w:left w:val="single" w:sz="4" w:space="0" w:color="C0C0C0"/>
              <w:bottom w:val="single" w:sz="4" w:space="0" w:color="C0C0C0"/>
              <w:right w:val="single" w:sz="4" w:space="0" w:color="C0C0C0"/>
            </w:tcBorders>
            <w:shd w:val="clear" w:color="auto" w:fill="F2F2F2" w:themeFill="background1" w:themeFillShade="F2"/>
          </w:tcPr>
          <w:p w14:paraId="62B42C5D"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F2F2F2" w:themeFill="background1" w:themeFillShade="F2"/>
          </w:tcPr>
          <w:p w14:paraId="62B42C5E" w14:textId="77777777" w:rsidR="00F931F3" w:rsidRPr="00F860DF" w:rsidRDefault="00F931F3"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F2F2F2" w:themeFill="background1" w:themeFillShade="F2"/>
          </w:tcPr>
          <w:p w14:paraId="62B42C5F" w14:textId="77777777" w:rsidR="00F931F3" w:rsidRPr="00F860DF" w:rsidRDefault="00F931F3" w:rsidP="00214888">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62B42C60"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62B42C61" w14:textId="77777777" w:rsidR="00F931F3" w:rsidRPr="00F860DF" w:rsidRDefault="00F931F3" w:rsidP="00214888">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62B42C62"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bottom w:val="single" w:sz="4" w:space="0" w:color="C0C0C0"/>
              <w:right w:val="single" w:sz="4" w:space="0" w:color="C0C0C0"/>
            </w:tcBorders>
            <w:shd w:val="clear" w:color="auto" w:fill="auto"/>
          </w:tcPr>
          <w:p w14:paraId="62B42C63" w14:textId="77777777" w:rsidR="00F931F3" w:rsidRPr="00F860DF" w:rsidRDefault="00F931F3" w:rsidP="00214888">
            <w:pPr>
              <w:spacing w:after="0" w:line="240" w:lineRule="auto"/>
              <w:rPr>
                <w:rFonts w:ascii="Arial" w:hAnsi="Arial" w:cs="Arial"/>
                <w:sz w:val="16"/>
                <w:szCs w:val="16"/>
              </w:rPr>
            </w:pPr>
          </w:p>
        </w:tc>
      </w:tr>
      <w:tr w:rsidR="00F931F3" w:rsidRPr="00F860DF" w14:paraId="62B42C6B"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C65"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C66"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C67"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C68"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C69"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C6A" w14:textId="77777777" w:rsidR="00F931F3" w:rsidRPr="00F860DF" w:rsidRDefault="00F931F3" w:rsidP="00B03A8B">
            <w:pPr>
              <w:pStyle w:val="TableText"/>
              <w:spacing w:before="0" w:after="0"/>
              <w:rPr>
                <w:b/>
                <w:sz w:val="16"/>
                <w:szCs w:val="16"/>
              </w:rPr>
            </w:pPr>
          </w:p>
        </w:tc>
      </w:tr>
      <w:tr w:rsidR="00F931F3" w:rsidRPr="00925C6A" w14:paraId="62B42C89"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C6C" w14:textId="77777777" w:rsidR="00F931F3" w:rsidRDefault="00F931F3" w:rsidP="00141F41">
            <w:pPr>
              <w:pStyle w:val="StyleArial8ptBoldAfter0ptLinespacing15lines"/>
            </w:pPr>
            <w:r w:rsidRPr="00D33EF6">
              <w:t>1</w:t>
            </w:r>
          </w:p>
          <w:p w14:paraId="62B42C6D" w14:textId="77777777" w:rsidR="00F931F3" w:rsidRPr="00D33EF6" w:rsidRDefault="00F931F3" w:rsidP="00141F41">
            <w:pPr>
              <w:pStyle w:val="StyleArial8ptBoldAfter0ptLinespacing15lines"/>
            </w:pPr>
          </w:p>
          <w:p w14:paraId="62B42C6E" w14:textId="77777777" w:rsidR="00F931F3" w:rsidRDefault="00F931F3" w:rsidP="00141F41">
            <w:pPr>
              <w:pStyle w:val="StyleArial8ptBoldAfter0ptLinespacing15lines"/>
            </w:pPr>
            <w:r w:rsidRPr="00D33EF6">
              <w:t>2</w:t>
            </w:r>
          </w:p>
          <w:p w14:paraId="62B42C6F" w14:textId="77777777" w:rsidR="00F931F3" w:rsidRPr="00D33EF6" w:rsidRDefault="00F931F3" w:rsidP="00141F41">
            <w:pPr>
              <w:pStyle w:val="StyleArial8ptBoldAfter0ptLinespacing15lines"/>
            </w:pPr>
          </w:p>
          <w:p w14:paraId="62B42C70" w14:textId="77777777" w:rsidR="00F931F3" w:rsidRPr="001D772C" w:rsidRDefault="00F931F3" w:rsidP="001D772C">
            <w:pPr>
              <w:pStyle w:val="StyleArial8ptBoldAfter0ptLinespacing15lines"/>
            </w:pPr>
            <w:r w:rsidRPr="001D772C">
              <w:t>3</w:t>
            </w:r>
          </w:p>
          <w:p w14:paraId="62B42C71" w14:textId="77777777" w:rsidR="00F931F3" w:rsidRPr="001D772C" w:rsidRDefault="00F931F3" w:rsidP="001D772C">
            <w:pPr>
              <w:pStyle w:val="StyleArial8ptBoldAfter0ptLinespacing15lines"/>
            </w:pPr>
            <w:r w:rsidRPr="001D772C">
              <w:t>4</w:t>
            </w:r>
          </w:p>
          <w:p w14:paraId="62B42C72" w14:textId="77777777" w:rsidR="00F931F3" w:rsidRPr="001D772C" w:rsidRDefault="00F931F3" w:rsidP="001D772C">
            <w:pPr>
              <w:pStyle w:val="StyleArial8ptBoldAfter0ptLinespacing15lines"/>
            </w:pPr>
            <w:r w:rsidRPr="001D772C">
              <w:t>5</w:t>
            </w:r>
          </w:p>
          <w:p w14:paraId="62B42C73" w14:textId="77777777" w:rsidR="00F931F3" w:rsidRPr="001D772C" w:rsidRDefault="00F931F3" w:rsidP="001D772C">
            <w:pPr>
              <w:pStyle w:val="StyleArial8ptBoldAfter0ptLinespacing15lines"/>
            </w:pPr>
            <w:r w:rsidRPr="001D772C">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C74" w14:textId="77777777" w:rsidR="00F931F3" w:rsidRDefault="00F931F3" w:rsidP="000860E4">
            <w:pPr>
              <w:pStyle w:val="StyleArial8ptBoldAfter0ptLinespacing15lines"/>
            </w:pPr>
            <w:r w:rsidRPr="00D33EF6">
              <w:t>HotelReservations</w:t>
            </w:r>
          </w:p>
          <w:p w14:paraId="62B42C75" w14:textId="77777777" w:rsidR="00F931F3" w:rsidRPr="00D33EF6" w:rsidRDefault="00F931F3" w:rsidP="000860E4">
            <w:pPr>
              <w:pStyle w:val="StyleArial8ptBoldAfter0ptLinespacing15lines"/>
            </w:pPr>
            <w:r>
              <w:t>(HotelResModifies)</w:t>
            </w:r>
          </w:p>
          <w:p w14:paraId="62B42C76" w14:textId="77777777" w:rsidR="00F931F3" w:rsidRDefault="00F931F3" w:rsidP="000860E4">
            <w:pPr>
              <w:pStyle w:val="StyleArial8ptBoldAfter0ptLinespacing15lines"/>
            </w:pPr>
            <w:r w:rsidRPr="00D33EF6">
              <w:t>HotelReservation</w:t>
            </w:r>
          </w:p>
          <w:p w14:paraId="62B42C77" w14:textId="77777777" w:rsidR="00F931F3" w:rsidRPr="00D33EF6" w:rsidRDefault="00F931F3" w:rsidP="000860E4">
            <w:pPr>
              <w:pStyle w:val="StyleArial8ptBoldAfter0ptLinespacing15lines"/>
            </w:pPr>
            <w:r>
              <w:t>(HotelResModify)</w:t>
            </w:r>
          </w:p>
          <w:p w14:paraId="62B42C78" w14:textId="77777777" w:rsidR="00F931F3" w:rsidRPr="001D772C" w:rsidRDefault="00F931F3" w:rsidP="001D772C">
            <w:pPr>
              <w:pStyle w:val="StyleArial8ptBoldAfter0ptLinespacing15lines"/>
            </w:pPr>
            <w:r w:rsidRPr="001D772C">
              <w:t>RoomStays</w:t>
            </w:r>
          </w:p>
          <w:p w14:paraId="62B42C79" w14:textId="77777777" w:rsidR="00F931F3" w:rsidRPr="001D772C" w:rsidRDefault="00F931F3" w:rsidP="001D772C">
            <w:pPr>
              <w:pStyle w:val="StyleArial8ptBoldAfter0ptLinespacing15lines"/>
            </w:pPr>
            <w:r w:rsidRPr="001D772C">
              <w:t>RoomStay</w:t>
            </w:r>
          </w:p>
          <w:p w14:paraId="62B42C7A" w14:textId="77777777" w:rsidR="00F931F3" w:rsidRPr="001D772C" w:rsidRDefault="00F931F3" w:rsidP="001D772C">
            <w:pPr>
              <w:pStyle w:val="StyleArial8ptBoldAfter0ptLinespacing15lines"/>
            </w:pPr>
            <w:r w:rsidRPr="001D772C">
              <w:t>DepositPayments</w:t>
            </w:r>
          </w:p>
          <w:p w14:paraId="62B42C7B" w14:textId="77777777" w:rsidR="00F931F3" w:rsidRPr="001D772C" w:rsidRDefault="00F931F3" w:rsidP="001D772C">
            <w:pPr>
              <w:pStyle w:val="StyleArial8ptBoldAfter0ptLinespacing15lines"/>
            </w:pPr>
            <w:r w:rsidRPr="001D772C">
              <w:t>GuaranteePaym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C7C" w14:textId="77777777" w:rsidR="00F931F3" w:rsidRDefault="00F931F3" w:rsidP="000A1BD7">
            <w:pPr>
              <w:pStyle w:val="StyleArial8ptBoldAfter0ptLinespacing15lines"/>
            </w:pPr>
            <w:r w:rsidRPr="001D772C">
              <w:t>M</w:t>
            </w:r>
          </w:p>
          <w:p w14:paraId="62B42C7D" w14:textId="77777777" w:rsidR="00F931F3" w:rsidRPr="001D772C" w:rsidRDefault="00F931F3" w:rsidP="000A1BD7">
            <w:pPr>
              <w:pStyle w:val="StyleArial8ptBoldAfter0ptLinespacing15lines"/>
            </w:pPr>
            <w:r>
              <w:t>(M)</w:t>
            </w:r>
          </w:p>
          <w:p w14:paraId="62B42C7E" w14:textId="77777777" w:rsidR="00F931F3" w:rsidRDefault="00F931F3" w:rsidP="000A1BD7">
            <w:pPr>
              <w:pStyle w:val="StyleArial8ptBoldAfter0ptLinespacing15lines"/>
            </w:pPr>
            <w:r w:rsidRPr="001D772C">
              <w:t>M</w:t>
            </w:r>
          </w:p>
          <w:p w14:paraId="62B42C7F" w14:textId="77777777" w:rsidR="00F931F3" w:rsidRPr="001D772C" w:rsidRDefault="00F931F3" w:rsidP="000A1BD7">
            <w:pPr>
              <w:pStyle w:val="StyleArial8ptBoldAfter0ptLinespacing15lines"/>
            </w:pPr>
            <w:r>
              <w:t>(M)</w:t>
            </w:r>
          </w:p>
          <w:p w14:paraId="62B42C80" w14:textId="77777777" w:rsidR="00F931F3" w:rsidRPr="001D772C" w:rsidRDefault="00F931F3" w:rsidP="001D772C">
            <w:pPr>
              <w:pStyle w:val="StyleArial8ptBoldAfter0ptLinespacing15lines"/>
            </w:pPr>
            <w:r w:rsidRPr="001D772C">
              <w:t>M</w:t>
            </w:r>
          </w:p>
          <w:p w14:paraId="62B42C81" w14:textId="77777777" w:rsidR="00F931F3" w:rsidRPr="001D772C" w:rsidRDefault="00F931F3" w:rsidP="001D772C">
            <w:pPr>
              <w:pStyle w:val="StyleArial8ptBoldAfter0ptLinespacing15lines"/>
            </w:pPr>
            <w:r w:rsidRPr="001D772C">
              <w:t>M</w:t>
            </w:r>
          </w:p>
          <w:p w14:paraId="62B42C82" w14:textId="77777777" w:rsidR="00F931F3" w:rsidRPr="001D772C" w:rsidRDefault="00F931F3" w:rsidP="001D772C">
            <w:pPr>
              <w:pStyle w:val="StyleArial8ptBoldAfter0ptLinespacing15lines"/>
            </w:pPr>
            <w:r w:rsidRPr="001D772C">
              <w:t>A</w:t>
            </w:r>
          </w:p>
          <w:p w14:paraId="62B42C83"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C84" w14:textId="77777777" w:rsidR="00F931F3" w:rsidRPr="0061132B" w:rsidRDefault="00F931F3"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C85" w14:textId="77777777" w:rsidR="00F931F3" w:rsidRDefault="00F931F3" w:rsidP="00CD4D41">
            <w:pPr>
              <w:spacing w:after="0" w:line="360" w:lineRule="auto"/>
              <w:jc w:val="center"/>
              <w:rPr>
                <w:rFonts w:ascii="Arial" w:hAnsi="Arial" w:cs="Arial"/>
                <w:b/>
                <w:sz w:val="16"/>
                <w:szCs w:val="16"/>
              </w:rPr>
            </w:pPr>
            <w:r>
              <w:rPr>
                <w:rFonts w:ascii="Arial" w:hAnsi="Arial" w:cs="Arial"/>
                <w:b/>
                <w:sz w:val="16"/>
                <w:szCs w:val="16"/>
              </w:rPr>
              <w:t>GDS</w:t>
            </w:r>
          </w:p>
          <w:p w14:paraId="62B42C86" w14:textId="77777777" w:rsidR="00F931F3" w:rsidRPr="0061132B" w:rsidRDefault="00F931F3" w:rsidP="00CD4D41">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C87" w14:textId="77777777" w:rsidR="00F931F3" w:rsidRPr="0061132B" w:rsidRDefault="00F931F3" w:rsidP="00925C6A">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C88" w14:textId="77777777" w:rsidR="00F931F3" w:rsidRPr="0061132B" w:rsidRDefault="00F931F3" w:rsidP="00925C6A">
            <w:pPr>
              <w:spacing w:after="0" w:line="360" w:lineRule="auto"/>
              <w:rPr>
                <w:rFonts w:ascii="Arial" w:hAnsi="Arial" w:cs="Arial"/>
                <w:b/>
                <w:sz w:val="16"/>
                <w:szCs w:val="16"/>
              </w:rPr>
            </w:pPr>
          </w:p>
        </w:tc>
      </w:tr>
      <w:tr w:rsidR="00F931F3" w:rsidRPr="00F860DF" w14:paraId="62B42C9A"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C8A" w14:textId="77777777" w:rsidR="00F931F3" w:rsidRPr="00F860DF" w:rsidRDefault="00F931F3"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C8B" w14:textId="77777777" w:rsidR="00F931F3" w:rsidRPr="00A939B5" w:rsidRDefault="00F931F3" w:rsidP="00B459FB">
            <w:pPr>
              <w:spacing w:before="60" w:after="0" w:line="240" w:lineRule="auto"/>
              <w:rPr>
                <w:rFonts w:ascii="Arial" w:hAnsi="Arial" w:cs="Arial"/>
                <w:sz w:val="16"/>
                <w:szCs w:val="16"/>
              </w:rPr>
            </w:pPr>
            <w:r w:rsidRPr="00A939B5">
              <w:rPr>
                <w:rFonts w:ascii="Arial" w:hAnsi="Arial" w:cs="Arial"/>
                <w:sz w:val="16"/>
                <w:szCs w:val="16"/>
              </w:rPr>
              <w:t>@Paymen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C8C" w14:textId="77777777" w:rsidR="00F931F3" w:rsidRPr="00A939B5" w:rsidRDefault="00F931F3" w:rsidP="00B459FB">
            <w:pPr>
              <w:spacing w:before="60" w:after="0" w:line="240" w:lineRule="auto"/>
              <w:rPr>
                <w:rFonts w:ascii="Arial" w:hAnsi="Arial" w:cs="Arial"/>
                <w:sz w:val="16"/>
                <w:szCs w:val="16"/>
              </w:rPr>
            </w:pPr>
            <w:r w:rsidRPr="00A939B5">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C8D" w14:textId="77777777" w:rsidR="00F931F3" w:rsidRPr="00A939B5" w:rsidRDefault="00F931F3" w:rsidP="00B459FB">
            <w:pPr>
              <w:spacing w:before="60" w:after="0" w:line="240" w:lineRule="auto"/>
              <w:rPr>
                <w:rFonts w:ascii="Arial" w:hAnsi="Arial" w:cs="Arial"/>
                <w:sz w:val="16"/>
                <w:szCs w:val="16"/>
              </w:rPr>
            </w:pPr>
            <w:r w:rsidRPr="00A939B5">
              <w:rPr>
                <w:rFonts w:ascii="Arial" w:hAnsi="Arial" w:cs="Arial"/>
                <w:sz w:val="16"/>
                <w:szCs w:val="16"/>
              </w:rPr>
              <w:t>StringLength1to8</w:t>
            </w:r>
          </w:p>
          <w:p w14:paraId="62B42C8E" w14:textId="77777777" w:rsidR="00F931F3" w:rsidRPr="00A939B5" w:rsidRDefault="00F931F3" w:rsidP="00B05079">
            <w:pPr>
              <w:pStyle w:val="TableText"/>
              <w:ind w:left="166" w:hanging="166"/>
              <w:rPr>
                <w:i/>
                <w:sz w:val="16"/>
                <w:szCs w:val="16"/>
              </w:rPr>
            </w:pPr>
            <w:r w:rsidRPr="00A939B5">
              <w:rPr>
                <w:i/>
                <w:sz w:val="16"/>
                <w:szCs w:val="16"/>
              </w:rPr>
              <w:t>Example:</w:t>
            </w:r>
          </w:p>
          <w:p w14:paraId="62B42C8F" w14:textId="77777777" w:rsidR="00F931F3" w:rsidRPr="00A939B5" w:rsidRDefault="00F931F3" w:rsidP="00B05079">
            <w:pPr>
              <w:spacing w:after="0" w:line="240" w:lineRule="auto"/>
              <w:rPr>
                <w:rFonts w:ascii="Arial" w:hAnsi="Arial" w:cs="Arial"/>
                <w:sz w:val="16"/>
                <w:szCs w:val="16"/>
              </w:rPr>
            </w:pPr>
            <w:r w:rsidRPr="00A939B5">
              <w:rPr>
                <w:rFonts w:ascii="Arial" w:hAnsi="Arial" w:cs="Arial"/>
                <w:sz w:val="16"/>
                <w:szCs w:val="16"/>
              </w:rPr>
              <w:t>&lt;GuaranteePayment</w:t>
            </w:r>
            <w:r w:rsidRPr="00A939B5">
              <w:rPr>
                <w:rFonts w:ascii="Arial" w:hAnsi="Arial" w:cs="Arial"/>
                <w:b/>
                <w:sz w:val="16"/>
                <w:szCs w:val="16"/>
              </w:rPr>
              <w:t xml:space="preserve"> PaymentCode="GDC"&gt;</w:t>
            </w:r>
          </w:p>
          <w:p w14:paraId="62B42C90" w14:textId="77777777" w:rsidR="00F931F3" w:rsidRPr="00A939B5" w:rsidRDefault="00F931F3" w:rsidP="00B05079">
            <w:pPr>
              <w:spacing w:after="0" w:line="240" w:lineRule="auto"/>
              <w:rPr>
                <w:rFonts w:ascii="Arial" w:hAnsi="Arial" w:cs="Arial"/>
                <w:sz w:val="16"/>
                <w:szCs w:val="16"/>
              </w:rPr>
            </w:pPr>
            <w:r w:rsidRPr="00A939B5">
              <w:rPr>
                <w:rFonts w:ascii="Arial" w:hAnsi="Arial" w:cs="Arial"/>
                <w:sz w:val="16"/>
                <w:szCs w:val="16"/>
              </w:rPr>
              <w:t>&lt;AcceptedPayments&gt; &lt;AcceptedPayment&gt;</w:t>
            </w:r>
          </w:p>
          <w:p w14:paraId="62B42C91" w14:textId="77777777" w:rsidR="00F931F3" w:rsidRPr="00A939B5" w:rsidRDefault="00F931F3" w:rsidP="00B05079">
            <w:pPr>
              <w:spacing w:after="0" w:line="240" w:lineRule="auto"/>
              <w:rPr>
                <w:rFonts w:ascii="Arial" w:hAnsi="Arial" w:cs="Arial"/>
                <w:sz w:val="16"/>
                <w:szCs w:val="16"/>
              </w:rPr>
            </w:pPr>
            <w:r w:rsidRPr="00A939B5">
              <w:rPr>
                <w:rFonts w:ascii="Arial" w:hAnsi="Arial" w:cs="Arial"/>
                <w:sz w:val="16"/>
                <w:szCs w:val="16"/>
              </w:rPr>
              <w:t>&lt;PaymentCard CardType=”1” CardCode=”AX” CardNumber=”1234567890123” ExpireDate=”1009”&gt;</w:t>
            </w:r>
          </w:p>
          <w:p w14:paraId="62B42C92" w14:textId="77777777" w:rsidR="00F931F3" w:rsidRPr="00A939B5" w:rsidRDefault="00F931F3" w:rsidP="00B05079">
            <w:pPr>
              <w:spacing w:after="0" w:line="240" w:lineRule="auto"/>
              <w:rPr>
                <w:rFonts w:ascii="Arial" w:hAnsi="Arial" w:cs="Arial"/>
                <w:sz w:val="16"/>
                <w:szCs w:val="16"/>
              </w:rPr>
            </w:pPr>
            <w:r w:rsidRPr="00A939B5">
              <w:rPr>
                <w:rFonts w:ascii="Arial" w:hAnsi="Arial" w:cs="Arial"/>
                <w:sz w:val="16"/>
                <w:szCs w:val="16"/>
              </w:rPr>
              <w:t>&lt;CardHolderName&gt;JACK JONES&lt;/CardHolderName&gt;</w:t>
            </w:r>
          </w:p>
          <w:p w14:paraId="62B42C93" w14:textId="77777777" w:rsidR="00F931F3" w:rsidRPr="00A939B5" w:rsidRDefault="00F931F3" w:rsidP="00B05079">
            <w:pPr>
              <w:spacing w:after="0" w:line="240" w:lineRule="auto"/>
              <w:rPr>
                <w:rFonts w:ascii="Arial" w:hAnsi="Arial" w:cs="Arial"/>
                <w:sz w:val="16"/>
                <w:szCs w:val="16"/>
              </w:rPr>
            </w:pPr>
            <w:r w:rsidRPr="00A939B5">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C94" w14:textId="77777777" w:rsidR="00F931F3" w:rsidRPr="00A939B5" w:rsidRDefault="00F931F3" w:rsidP="00B459FB">
            <w:pPr>
              <w:spacing w:before="60" w:after="0" w:line="240" w:lineRule="auto"/>
              <w:jc w:val="center"/>
              <w:rPr>
                <w:rFonts w:ascii="Arial" w:hAnsi="Arial" w:cs="Arial"/>
                <w:sz w:val="16"/>
                <w:szCs w:val="16"/>
              </w:rPr>
            </w:pPr>
            <w:r w:rsidRPr="00A939B5">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C95" w14:textId="77777777" w:rsidR="00F931F3" w:rsidRPr="00A939B5" w:rsidRDefault="00F931F3" w:rsidP="00691C5C">
            <w:pPr>
              <w:pStyle w:val="TableText"/>
              <w:rPr>
                <w:sz w:val="16"/>
                <w:szCs w:val="16"/>
              </w:rPr>
            </w:pPr>
            <w:r w:rsidRPr="00A939B5">
              <w:rPr>
                <w:sz w:val="16"/>
                <w:szCs w:val="16"/>
              </w:rPr>
              <w:t>Deposit Codes</w:t>
            </w:r>
          </w:p>
          <w:p w14:paraId="62B42C96" w14:textId="77777777" w:rsidR="00F931F3" w:rsidRPr="00A939B5" w:rsidRDefault="00F931F3" w:rsidP="00691C5C">
            <w:pPr>
              <w:pStyle w:val="TableText"/>
              <w:rPr>
                <w:sz w:val="16"/>
                <w:szCs w:val="16"/>
              </w:rPr>
            </w:pPr>
            <w:r w:rsidRPr="00A939B5">
              <w:rPr>
                <w:sz w:val="16"/>
                <w:szCs w:val="16"/>
              </w:rPr>
              <w:t>See App</w:t>
            </w:r>
            <w:r>
              <w:rPr>
                <w:sz w:val="16"/>
                <w:szCs w:val="16"/>
              </w:rPr>
              <w:t>endix</w:t>
            </w:r>
            <w:r w:rsidRPr="00A939B5">
              <w:rPr>
                <w:sz w:val="16"/>
                <w:szCs w:val="16"/>
              </w:rPr>
              <w:t xml:space="preserve"> A, Figure 10 for </w:t>
            </w:r>
            <w:r>
              <w:rPr>
                <w:sz w:val="16"/>
                <w:szCs w:val="16"/>
              </w:rPr>
              <w:t>code l</w:t>
            </w:r>
            <w:r w:rsidRPr="00A939B5">
              <w:rPr>
                <w:sz w:val="16"/>
                <w:szCs w:val="16"/>
              </w:rPr>
              <w:t>ist</w:t>
            </w:r>
            <w:r>
              <w:rPr>
                <w:sz w:val="16"/>
                <w:szCs w:val="16"/>
              </w:rPr>
              <w:t>.</w:t>
            </w:r>
          </w:p>
          <w:p w14:paraId="62B42C97" w14:textId="77777777" w:rsidR="00F931F3" w:rsidRPr="00A939B5" w:rsidRDefault="00F931F3" w:rsidP="00691C5C">
            <w:pPr>
              <w:pStyle w:val="TableText"/>
              <w:rPr>
                <w:sz w:val="16"/>
                <w:szCs w:val="16"/>
              </w:rPr>
            </w:pPr>
            <w:r w:rsidRPr="00A939B5">
              <w:rPr>
                <w:i/>
                <w:sz w:val="16"/>
                <w:szCs w:val="16"/>
              </w:rPr>
              <w:t>Example value</w:t>
            </w:r>
            <w:r w:rsidRPr="00A939B5">
              <w:rPr>
                <w:sz w:val="16"/>
                <w:szCs w:val="16"/>
              </w:rPr>
              <w:t>:</w:t>
            </w:r>
          </w:p>
          <w:p w14:paraId="62B42C98" w14:textId="77777777" w:rsidR="00F931F3" w:rsidRPr="00A939B5" w:rsidRDefault="00F931F3" w:rsidP="00691C5C">
            <w:pPr>
              <w:spacing w:after="0" w:line="240" w:lineRule="auto"/>
              <w:rPr>
                <w:rFonts w:ascii="Arial" w:hAnsi="Arial" w:cs="Arial"/>
                <w:sz w:val="16"/>
                <w:szCs w:val="16"/>
              </w:rPr>
            </w:pPr>
            <w:r w:rsidRPr="00A939B5">
              <w:rPr>
                <w:rFonts w:ascii="Arial" w:hAnsi="Arial" w:cs="Arial"/>
                <w:sz w:val="16"/>
                <w:szCs w:val="16"/>
                <w:lang w:val="en-AU"/>
              </w:rPr>
              <w:t>“GDC” = Charge Deposit to Credit Card</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C99" w14:textId="77777777" w:rsidR="00F931F3" w:rsidRPr="00A939B5" w:rsidRDefault="00F931F3" w:rsidP="007A28EF">
            <w:pPr>
              <w:spacing w:after="0" w:line="240" w:lineRule="auto"/>
              <w:jc w:val="center"/>
              <w:rPr>
                <w:rFonts w:ascii="Arial" w:hAnsi="Arial" w:cs="Arial"/>
                <w:sz w:val="16"/>
                <w:szCs w:val="16"/>
              </w:rPr>
            </w:pPr>
          </w:p>
        </w:tc>
      </w:tr>
      <w:tr w:rsidR="00F931F3" w:rsidRPr="00F860DF" w14:paraId="62B42CA1"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C9B"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C9C"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C9D"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C9E"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C9F"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CA0" w14:textId="77777777" w:rsidR="00F931F3" w:rsidRPr="00F860DF" w:rsidRDefault="00F931F3" w:rsidP="00B03A8B">
            <w:pPr>
              <w:pStyle w:val="TableText"/>
              <w:spacing w:before="0" w:after="0"/>
              <w:rPr>
                <w:b/>
                <w:sz w:val="16"/>
                <w:szCs w:val="16"/>
              </w:rPr>
            </w:pPr>
          </w:p>
        </w:tc>
      </w:tr>
      <w:tr w:rsidR="00F931F3" w:rsidRPr="00925C6A" w14:paraId="62B42CC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CA2" w14:textId="77777777" w:rsidR="00F931F3" w:rsidRDefault="00F931F3" w:rsidP="00141F41">
            <w:pPr>
              <w:pStyle w:val="StyleArial8ptBoldAfter0ptLinespacing15lines"/>
            </w:pPr>
            <w:r w:rsidRPr="00D33EF6">
              <w:t>1</w:t>
            </w:r>
          </w:p>
          <w:p w14:paraId="62B42CA3" w14:textId="77777777" w:rsidR="00F931F3" w:rsidRPr="00D33EF6" w:rsidRDefault="00F931F3" w:rsidP="00141F41">
            <w:pPr>
              <w:pStyle w:val="StyleArial8ptBoldAfter0ptLinespacing15lines"/>
            </w:pPr>
          </w:p>
          <w:p w14:paraId="62B42CA4" w14:textId="77777777" w:rsidR="00F931F3" w:rsidRDefault="00F931F3" w:rsidP="00141F41">
            <w:pPr>
              <w:pStyle w:val="StyleArial8ptBoldAfter0ptLinespacing15lines"/>
            </w:pPr>
            <w:r w:rsidRPr="00D33EF6">
              <w:t>2</w:t>
            </w:r>
          </w:p>
          <w:p w14:paraId="62B42CA5" w14:textId="77777777" w:rsidR="00F931F3" w:rsidRPr="00D33EF6" w:rsidRDefault="00F931F3" w:rsidP="00141F41">
            <w:pPr>
              <w:pStyle w:val="StyleArial8ptBoldAfter0ptLinespacing15lines"/>
            </w:pPr>
          </w:p>
          <w:p w14:paraId="62B42CA6" w14:textId="77777777" w:rsidR="00F931F3" w:rsidRPr="001D772C" w:rsidRDefault="00F931F3" w:rsidP="001D772C">
            <w:pPr>
              <w:pStyle w:val="StyleArial8ptBoldAfter0ptLinespacing15lines"/>
            </w:pPr>
            <w:r w:rsidRPr="001D772C">
              <w:t>3</w:t>
            </w:r>
          </w:p>
          <w:p w14:paraId="62B42CA7" w14:textId="77777777" w:rsidR="00F931F3" w:rsidRPr="001D772C" w:rsidRDefault="00F931F3" w:rsidP="001D772C">
            <w:pPr>
              <w:pStyle w:val="StyleArial8ptBoldAfter0ptLinespacing15lines"/>
            </w:pPr>
            <w:r w:rsidRPr="001D772C">
              <w:t>4</w:t>
            </w:r>
          </w:p>
          <w:p w14:paraId="62B42CA8" w14:textId="77777777" w:rsidR="00F931F3" w:rsidRPr="001D772C" w:rsidRDefault="00F931F3" w:rsidP="001D772C">
            <w:pPr>
              <w:pStyle w:val="StyleArial8ptBoldAfter0ptLinespacing15lines"/>
            </w:pPr>
            <w:r w:rsidRPr="001D772C">
              <w:t>5</w:t>
            </w:r>
          </w:p>
          <w:p w14:paraId="62B42CA9" w14:textId="77777777" w:rsidR="00F931F3" w:rsidRPr="001D772C" w:rsidRDefault="00F931F3" w:rsidP="001D772C">
            <w:pPr>
              <w:pStyle w:val="StyleArial8ptBoldAfter0ptLinespacing15lines"/>
            </w:pPr>
            <w:r w:rsidRPr="001D772C">
              <w:t>6</w:t>
            </w:r>
          </w:p>
          <w:p w14:paraId="62B42CAA" w14:textId="77777777" w:rsidR="00F931F3" w:rsidRPr="001D772C" w:rsidRDefault="00F931F3" w:rsidP="001D772C">
            <w:pPr>
              <w:pStyle w:val="StyleArial8ptBoldAfter0ptLinespacing15lines"/>
            </w:pPr>
            <w:r w:rsidRPr="001D772C">
              <w:t>7</w:t>
            </w:r>
          </w:p>
          <w:p w14:paraId="62B42CAB" w14:textId="77777777" w:rsidR="00F931F3" w:rsidRPr="001D772C" w:rsidRDefault="00F931F3" w:rsidP="001D772C">
            <w:pPr>
              <w:pStyle w:val="StyleArial8ptBoldAfter0ptLinespacing15lines"/>
            </w:pPr>
            <w:r w:rsidRPr="001D772C">
              <w:t>8</w:t>
            </w:r>
          </w:p>
          <w:p w14:paraId="62B42CAC" w14:textId="77777777" w:rsidR="00F931F3" w:rsidRPr="001D772C" w:rsidRDefault="00F931F3" w:rsidP="001D772C">
            <w:pPr>
              <w:pStyle w:val="StyleArial8ptBoldAfter0ptLinespacing15lines"/>
            </w:pPr>
            <w:r w:rsidRPr="001D772C">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CAD" w14:textId="77777777" w:rsidR="00F931F3" w:rsidRDefault="00F931F3" w:rsidP="000860E4">
            <w:pPr>
              <w:pStyle w:val="StyleArial8ptBoldAfter0ptLinespacing15lines"/>
            </w:pPr>
            <w:r w:rsidRPr="00D33EF6">
              <w:t>HotelReservations</w:t>
            </w:r>
          </w:p>
          <w:p w14:paraId="62B42CAE" w14:textId="77777777" w:rsidR="00F931F3" w:rsidRPr="00D33EF6" w:rsidRDefault="00F931F3" w:rsidP="000860E4">
            <w:pPr>
              <w:pStyle w:val="StyleArial8ptBoldAfter0ptLinespacing15lines"/>
            </w:pPr>
            <w:r>
              <w:t>(HotelResModifies)</w:t>
            </w:r>
          </w:p>
          <w:p w14:paraId="62B42CAF" w14:textId="77777777" w:rsidR="00F931F3" w:rsidRDefault="00F931F3" w:rsidP="000860E4">
            <w:pPr>
              <w:pStyle w:val="StyleArial8ptBoldAfter0ptLinespacing15lines"/>
            </w:pPr>
            <w:r w:rsidRPr="00D33EF6">
              <w:t>HotelReservation</w:t>
            </w:r>
          </w:p>
          <w:p w14:paraId="62B42CB0" w14:textId="77777777" w:rsidR="00F931F3" w:rsidRPr="00D33EF6" w:rsidRDefault="00F931F3" w:rsidP="000860E4">
            <w:pPr>
              <w:pStyle w:val="StyleArial8ptBoldAfter0ptLinespacing15lines"/>
            </w:pPr>
            <w:r>
              <w:t>(HotelResModify)</w:t>
            </w:r>
          </w:p>
          <w:p w14:paraId="62B42CB1" w14:textId="77777777" w:rsidR="00F931F3" w:rsidRPr="001D772C" w:rsidRDefault="00F931F3" w:rsidP="001D772C">
            <w:pPr>
              <w:pStyle w:val="StyleArial8ptBoldAfter0ptLinespacing15lines"/>
            </w:pPr>
            <w:r w:rsidRPr="001D772C">
              <w:t>RoomStays</w:t>
            </w:r>
          </w:p>
          <w:p w14:paraId="62B42CB2" w14:textId="77777777" w:rsidR="00F931F3" w:rsidRPr="001D772C" w:rsidRDefault="00F931F3" w:rsidP="001D772C">
            <w:pPr>
              <w:pStyle w:val="StyleArial8ptBoldAfter0ptLinespacing15lines"/>
            </w:pPr>
            <w:r w:rsidRPr="001D772C">
              <w:t>RoomStay</w:t>
            </w:r>
          </w:p>
          <w:p w14:paraId="62B42CB3" w14:textId="77777777" w:rsidR="00F931F3" w:rsidRPr="001D772C" w:rsidRDefault="00F931F3" w:rsidP="001D772C">
            <w:pPr>
              <w:pStyle w:val="StyleArial8ptBoldAfter0ptLinespacing15lines"/>
            </w:pPr>
            <w:r w:rsidRPr="001D772C">
              <w:t>DepositPayments</w:t>
            </w:r>
          </w:p>
          <w:p w14:paraId="62B42CB4" w14:textId="77777777" w:rsidR="00F931F3" w:rsidRPr="001D772C" w:rsidRDefault="00F931F3" w:rsidP="001D772C">
            <w:pPr>
              <w:pStyle w:val="StyleArial8ptBoldAfter0ptLinespacing15lines"/>
            </w:pPr>
            <w:r w:rsidRPr="001D772C">
              <w:t>GuaranteePayment</w:t>
            </w:r>
          </w:p>
          <w:p w14:paraId="62B42CB5" w14:textId="77777777" w:rsidR="00F931F3" w:rsidRPr="001D772C" w:rsidRDefault="00F931F3" w:rsidP="001D772C">
            <w:pPr>
              <w:pStyle w:val="StyleArial8ptBoldAfter0ptLinespacing15lines"/>
            </w:pPr>
            <w:r w:rsidRPr="001D772C">
              <w:t>AcceptedPayments</w:t>
            </w:r>
          </w:p>
          <w:p w14:paraId="62B42CB6" w14:textId="77777777" w:rsidR="00F931F3" w:rsidRPr="001D772C" w:rsidRDefault="00F931F3" w:rsidP="001D772C">
            <w:pPr>
              <w:pStyle w:val="StyleArial8ptBoldAfter0ptLinespacing15lines"/>
            </w:pPr>
            <w:r w:rsidRPr="001D772C">
              <w:t>AcceptedPayment</w:t>
            </w:r>
          </w:p>
          <w:p w14:paraId="62B42CB7" w14:textId="77777777" w:rsidR="00F931F3" w:rsidRPr="001D772C" w:rsidRDefault="00F931F3" w:rsidP="001D772C">
            <w:pPr>
              <w:pStyle w:val="StyleArial8ptBoldAfter0ptLinespacing15lines"/>
            </w:pPr>
            <w:r w:rsidRPr="001D772C">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CB8" w14:textId="77777777" w:rsidR="00F931F3" w:rsidRDefault="00F931F3" w:rsidP="000A1BD7">
            <w:pPr>
              <w:pStyle w:val="StyleArial8ptBoldAfter0ptLinespacing15lines"/>
            </w:pPr>
            <w:r w:rsidRPr="001D772C">
              <w:t>M</w:t>
            </w:r>
          </w:p>
          <w:p w14:paraId="62B42CB9" w14:textId="77777777" w:rsidR="00F931F3" w:rsidRPr="001D772C" w:rsidRDefault="00F931F3" w:rsidP="000A1BD7">
            <w:pPr>
              <w:pStyle w:val="StyleArial8ptBoldAfter0ptLinespacing15lines"/>
            </w:pPr>
            <w:r>
              <w:t>(M)</w:t>
            </w:r>
          </w:p>
          <w:p w14:paraId="62B42CBA" w14:textId="77777777" w:rsidR="00F931F3" w:rsidRDefault="00F931F3" w:rsidP="000A1BD7">
            <w:pPr>
              <w:pStyle w:val="StyleArial8ptBoldAfter0ptLinespacing15lines"/>
            </w:pPr>
            <w:r w:rsidRPr="001D772C">
              <w:t>M</w:t>
            </w:r>
          </w:p>
          <w:p w14:paraId="62B42CBB" w14:textId="77777777" w:rsidR="00F931F3" w:rsidRPr="001D772C" w:rsidRDefault="00F931F3" w:rsidP="000A1BD7">
            <w:pPr>
              <w:pStyle w:val="StyleArial8ptBoldAfter0ptLinespacing15lines"/>
            </w:pPr>
            <w:r>
              <w:t>(M)</w:t>
            </w:r>
          </w:p>
          <w:p w14:paraId="62B42CBC" w14:textId="77777777" w:rsidR="00F931F3" w:rsidRPr="001D772C" w:rsidRDefault="00F931F3" w:rsidP="001D772C">
            <w:pPr>
              <w:pStyle w:val="StyleArial8ptBoldAfter0ptLinespacing15lines"/>
            </w:pPr>
            <w:r w:rsidRPr="001D772C">
              <w:t>M</w:t>
            </w:r>
          </w:p>
          <w:p w14:paraId="62B42CBD" w14:textId="77777777" w:rsidR="00F931F3" w:rsidRPr="001D772C" w:rsidRDefault="00F931F3" w:rsidP="001D772C">
            <w:pPr>
              <w:pStyle w:val="StyleArial8ptBoldAfter0ptLinespacing15lines"/>
            </w:pPr>
            <w:r w:rsidRPr="001D772C">
              <w:t>M</w:t>
            </w:r>
          </w:p>
          <w:p w14:paraId="62B42CBE" w14:textId="77777777" w:rsidR="00F931F3" w:rsidRPr="001D772C" w:rsidRDefault="00F931F3" w:rsidP="001D772C">
            <w:pPr>
              <w:pStyle w:val="StyleArial8ptBoldAfter0ptLinespacing15lines"/>
            </w:pPr>
            <w:r w:rsidRPr="001D772C">
              <w:t>A</w:t>
            </w:r>
          </w:p>
          <w:p w14:paraId="62B42CBF" w14:textId="77777777" w:rsidR="00F931F3" w:rsidRPr="001D772C" w:rsidRDefault="00F931F3" w:rsidP="001D772C">
            <w:pPr>
              <w:pStyle w:val="StyleArial8ptBoldAfter0ptLinespacing15lines"/>
            </w:pPr>
            <w:r w:rsidRPr="001D772C">
              <w:t>M</w:t>
            </w:r>
          </w:p>
          <w:p w14:paraId="62B42CC0" w14:textId="77777777" w:rsidR="00F931F3" w:rsidRPr="001D772C" w:rsidRDefault="00F931F3" w:rsidP="001D772C">
            <w:pPr>
              <w:pStyle w:val="StyleArial8ptBoldAfter0ptLinespacing15lines"/>
            </w:pPr>
            <w:r w:rsidRPr="001D772C">
              <w:t>A</w:t>
            </w:r>
          </w:p>
          <w:p w14:paraId="62B42CC1" w14:textId="77777777" w:rsidR="00F931F3" w:rsidRPr="001D772C" w:rsidRDefault="00F931F3" w:rsidP="001D772C">
            <w:pPr>
              <w:pStyle w:val="StyleArial8ptBoldAfter0ptLinespacing15lines"/>
            </w:pPr>
            <w:r w:rsidRPr="001D772C">
              <w:t>M</w:t>
            </w:r>
          </w:p>
          <w:p w14:paraId="62B42CC2"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CC3" w14:textId="77777777" w:rsidR="00F931F3" w:rsidRPr="0061132B" w:rsidRDefault="00F931F3" w:rsidP="001B7094">
            <w:pPr>
              <w:pStyle w:val="TableText"/>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CC4" w14:textId="77777777" w:rsidR="00F931F3" w:rsidRDefault="00F931F3" w:rsidP="00CD4D41">
            <w:pPr>
              <w:spacing w:after="0" w:line="360" w:lineRule="auto"/>
              <w:jc w:val="center"/>
              <w:rPr>
                <w:rFonts w:ascii="Arial" w:hAnsi="Arial" w:cs="Arial"/>
                <w:b/>
                <w:sz w:val="16"/>
                <w:szCs w:val="16"/>
              </w:rPr>
            </w:pPr>
            <w:r>
              <w:rPr>
                <w:rFonts w:ascii="Arial" w:hAnsi="Arial" w:cs="Arial"/>
                <w:b/>
                <w:sz w:val="16"/>
                <w:szCs w:val="16"/>
              </w:rPr>
              <w:t>GDS</w:t>
            </w:r>
          </w:p>
          <w:p w14:paraId="62B42CC5" w14:textId="77777777" w:rsidR="00F931F3" w:rsidRPr="0061132B" w:rsidRDefault="00F931F3" w:rsidP="00CD4D41">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CC6" w14:textId="77777777" w:rsidR="00F931F3" w:rsidRPr="0061132B" w:rsidRDefault="00F931F3" w:rsidP="00016B4D">
            <w:pPr>
              <w:spacing w:after="0" w:line="240" w:lineRule="auto"/>
              <w:rPr>
                <w:rFonts w:ascii="Arial" w:hAnsi="Arial" w:cs="Arial"/>
                <w:b/>
                <w:sz w:val="16"/>
                <w:szCs w:val="16"/>
              </w:rPr>
            </w:pPr>
            <w:r w:rsidRPr="0061132B">
              <w:rPr>
                <w:rFonts w:ascii="Arial" w:hAnsi="Arial" w:cs="Arial"/>
                <w:b/>
                <w:sz w:val="16"/>
                <w:szCs w:val="16"/>
              </w:rPr>
              <w:t xml:space="preserve">GDS Note:  </w:t>
            </w:r>
            <w:r w:rsidRPr="0061132B">
              <w:rPr>
                <w:rFonts w:ascii="Arial" w:hAnsi="Arial" w:cs="Arial"/>
                <w:sz w:val="16"/>
                <w:szCs w:val="16"/>
              </w:rPr>
              <w:t>Applicable to @PaymentCode “GDC”</w:t>
            </w: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CC7" w14:textId="77777777" w:rsidR="00F931F3" w:rsidRPr="0061132B" w:rsidRDefault="00F931F3" w:rsidP="0015692A">
            <w:pPr>
              <w:spacing w:before="60" w:after="60" w:line="360" w:lineRule="auto"/>
              <w:rPr>
                <w:rFonts w:ascii="Arial" w:hAnsi="Arial" w:cs="Arial"/>
                <w:b/>
                <w:sz w:val="16"/>
                <w:szCs w:val="16"/>
              </w:rPr>
            </w:pPr>
          </w:p>
        </w:tc>
      </w:tr>
      <w:tr w:rsidR="00F931F3" w:rsidRPr="009C1728" w14:paraId="62B42CD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CC9" w14:textId="77777777" w:rsidR="00F931F3" w:rsidRPr="00F860DF" w:rsidRDefault="00F931F3" w:rsidP="00925C6A">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CCA" w14:textId="77777777" w:rsidR="00F931F3" w:rsidRPr="0061132B" w:rsidRDefault="00F931F3" w:rsidP="00B459FB">
            <w:pPr>
              <w:spacing w:before="60" w:after="0" w:line="240" w:lineRule="auto"/>
              <w:rPr>
                <w:rFonts w:ascii="Arial" w:hAnsi="Arial" w:cs="Arial"/>
                <w:sz w:val="16"/>
                <w:szCs w:val="16"/>
              </w:rPr>
            </w:pPr>
            <w:r w:rsidRPr="0061132B">
              <w:rPr>
                <w:rFonts w:ascii="Arial" w:hAnsi="Arial" w:cs="Arial"/>
                <w:sz w:val="16"/>
                <w:szCs w:val="16"/>
              </w:rPr>
              <w:t>@Card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CCB" w14:textId="77777777" w:rsidR="00F931F3" w:rsidRPr="0061132B" w:rsidRDefault="00F931F3" w:rsidP="00B459FB">
            <w:pPr>
              <w:spacing w:before="60" w:after="0" w:line="240" w:lineRule="auto"/>
              <w:rPr>
                <w:rFonts w:ascii="Arial" w:hAnsi="Arial" w:cs="Arial"/>
                <w:sz w:val="16"/>
                <w:szCs w:val="16"/>
              </w:rPr>
            </w:pPr>
            <w:r w:rsidRPr="0061132B">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CCC" w14:textId="77777777" w:rsidR="00F931F3" w:rsidRPr="0061132B" w:rsidRDefault="00F931F3" w:rsidP="00B459FB">
            <w:pPr>
              <w:spacing w:before="60" w:after="0" w:line="240" w:lineRule="auto"/>
              <w:rPr>
                <w:rFonts w:ascii="Arial" w:hAnsi="Arial" w:cs="Arial"/>
                <w:sz w:val="16"/>
                <w:szCs w:val="16"/>
              </w:rPr>
            </w:pPr>
            <w:r w:rsidRPr="0061132B">
              <w:rPr>
                <w:rFonts w:ascii="Arial" w:hAnsi="Arial" w:cs="Arial"/>
                <w:sz w:val="16"/>
                <w:szCs w:val="16"/>
              </w:rPr>
              <w:t>OTA_CardType</w:t>
            </w:r>
          </w:p>
          <w:p w14:paraId="62B42CCD" w14:textId="77777777" w:rsidR="00F931F3" w:rsidRPr="00B65D8F" w:rsidRDefault="00F931F3" w:rsidP="00A47787">
            <w:pPr>
              <w:pStyle w:val="TableText"/>
              <w:ind w:left="166" w:hanging="166"/>
              <w:rPr>
                <w:i/>
                <w:sz w:val="16"/>
                <w:szCs w:val="16"/>
              </w:rPr>
            </w:pPr>
            <w:r w:rsidRPr="0061132B">
              <w:rPr>
                <w:i/>
                <w:sz w:val="16"/>
                <w:szCs w:val="16"/>
              </w:rPr>
              <w:t>Example:</w:t>
            </w:r>
          </w:p>
          <w:p w14:paraId="62B42CCE" w14:textId="77777777" w:rsidR="00F931F3" w:rsidRPr="0061132B" w:rsidRDefault="00F931F3" w:rsidP="00A47787">
            <w:pPr>
              <w:spacing w:after="0" w:line="240" w:lineRule="auto"/>
              <w:rPr>
                <w:rFonts w:ascii="Arial" w:hAnsi="Arial" w:cs="Arial"/>
                <w:sz w:val="16"/>
                <w:szCs w:val="16"/>
              </w:rPr>
            </w:pPr>
            <w:r w:rsidRPr="0061132B">
              <w:rPr>
                <w:rFonts w:ascii="Arial" w:hAnsi="Arial" w:cs="Arial"/>
                <w:sz w:val="16"/>
                <w:szCs w:val="16"/>
              </w:rPr>
              <w:t>&lt;GuaranteePayment PaymentCode="GDC"&gt;</w:t>
            </w:r>
          </w:p>
          <w:p w14:paraId="62B42CCF" w14:textId="77777777" w:rsidR="00F931F3" w:rsidRPr="0061132B" w:rsidRDefault="00F931F3" w:rsidP="00A47787">
            <w:pPr>
              <w:spacing w:after="0" w:line="240" w:lineRule="auto"/>
              <w:rPr>
                <w:rFonts w:ascii="Arial" w:hAnsi="Arial" w:cs="Arial"/>
                <w:sz w:val="16"/>
                <w:szCs w:val="16"/>
              </w:rPr>
            </w:pPr>
            <w:r w:rsidRPr="0061132B">
              <w:rPr>
                <w:rFonts w:ascii="Arial" w:hAnsi="Arial" w:cs="Arial"/>
                <w:sz w:val="16"/>
                <w:szCs w:val="16"/>
              </w:rPr>
              <w:t>&lt;AcceptedPayments&gt; &lt;AcceptedPayment&gt;</w:t>
            </w:r>
          </w:p>
          <w:p w14:paraId="62B42CD0" w14:textId="77777777" w:rsidR="00F931F3" w:rsidRPr="0061132B" w:rsidRDefault="00F931F3" w:rsidP="00A47787">
            <w:pPr>
              <w:spacing w:after="0" w:line="240" w:lineRule="auto"/>
              <w:rPr>
                <w:rFonts w:ascii="Arial" w:hAnsi="Arial" w:cs="Arial"/>
                <w:sz w:val="16"/>
                <w:szCs w:val="16"/>
              </w:rPr>
            </w:pPr>
            <w:r w:rsidRPr="0061132B">
              <w:rPr>
                <w:rFonts w:ascii="Arial" w:hAnsi="Arial" w:cs="Arial"/>
                <w:sz w:val="16"/>
                <w:szCs w:val="16"/>
              </w:rPr>
              <w:t xml:space="preserve">&lt;PaymentCard </w:t>
            </w:r>
            <w:r w:rsidRPr="0061132B">
              <w:rPr>
                <w:rFonts w:ascii="Arial" w:hAnsi="Arial" w:cs="Arial"/>
                <w:b/>
                <w:sz w:val="16"/>
                <w:szCs w:val="16"/>
              </w:rPr>
              <w:t>CardType=”1”</w:t>
            </w:r>
            <w:r w:rsidRPr="0061132B">
              <w:rPr>
                <w:rFonts w:ascii="Arial" w:hAnsi="Arial" w:cs="Arial"/>
                <w:sz w:val="16"/>
                <w:szCs w:val="16"/>
              </w:rPr>
              <w:t xml:space="preserve"> CardCode=”AX” CardNumber=”1234567890123” ExpireDate=”1009”&gt;</w:t>
            </w:r>
          </w:p>
          <w:p w14:paraId="62B42CD1" w14:textId="77777777" w:rsidR="00F931F3" w:rsidRPr="0061132B" w:rsidRDefault="00F931F3" w:rsidP="00A47787">
            <w:pPr>
              <w:spacing w:after="0" w:line="240" w:lineRule="auto"/>
              <w:rPr>
                <w:rFonts w:ascii="Arial" w:hAnsi="Arial" w:cs="Arial"/>
                <w:sz w:val="16"/>
                <w:szCs w:val="16"/>
              </w:rPr>
            </w:pPr>
            <w:r w:rsidRPr="0061132B">
              <w:rPr>
                <w:rFonts w:ascii="Arial" w:hAnsi="Arial" w:cs="Arial"/>
                <w:sz w:val="16"/>
                <w:szCs w:val="16"/>
              </w:rPr>
              <w:t>&lt;CardHolderName&gt;JACK JONES&lt;/CardHolderName&gt;</w:t>
            </w:r>
          </w:p>
          <w:p w14:paraId="62B42CD2" w14:textId="77777777" w:rsidR="00F931F3" w:rsidRPr="0061132B" w:rsidRDefault="00F931F3" w:rsidP="00A47787">
            <w:pPr>
              <w:spacing w:after="0" w:line="240" w:lineRule="auto"/>
              <w:rPr>
                <w:rFonts w:ascii="Arial" w:hAnsi="Arial" w:cs="Arial"/>
                <w:sz w:val="16"/>
                <w:szCs w:val="16"/>
              </w:rPr>
            </w:pPr>
            <w:r w:rsidRPr="0061132B">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CD3" w14:textId="77777777" w:rsidR="00F931F3" w:rsidRPr="0061132B" w:rsidRDefault="00F931F3" w:rsidP="00B459FB">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CD4" w14:textId="77777777" w:rsidR="00F931F3" w:rsidRPr="0061132B" w:rsidRDefault="00F931F3" w:rsidP="00A47787">
            <w:pPr>
              <w:pStyle w:val="TableText"/>
              <w:rPr>
                <w:sz w:val="16"/>
                <w:szCs w:val="16"/>
              </w:rPr>
            </w:pPr>
            <w:r w:rsidRPr="0061132B">
              <w:rPr>
                <w:sz w:val="16"/>
                <w:szCs w:val="16"/>
              </w:rPr>
              <w:t>OTA Code List – Card Type (CDT)</w:t>
            </w:r>
          </w:p>
          <w:p w14:paraId="62B42CD5" w14:textId="77777777" w:rsidR="00F931F3" w:rsidRPr="0061132B" w:rsidRDefault="00F931F3" w:rsidP="00A47787">
            <w:pPr>
              <w:pStyle w:val="TableText"/>
              <w:rPr>
                <w:sz w:val="16"/>
                <w:szCs w:val="16"/>
              </w:rPr>
            </w:pPr>
            <w:r w:rsidRPr="0061132B">
              <w:rPr>
                <w:i/>
                <w:sz w:val="16"/>
                <w:szCs w:val="16"/>
              </w:rPr>
              <w:t>Valid value</w:t>
            </w:r>
            <w:r w:rsidRPr="0061132B">
              <w:rPr>
                <w:sz w:val="16"/>
                <w:szCs w:val="16"/>
              </w:rPr>
              <w:t>:</w:t>
            </w:r>
          </w:p>
          <w:p w14:paraId="62B42CD6" w14:textId="77777777" w:rsidR="00F931F3" w:rsidRPr="0061132B" w:rsidRDefault="00F931F3" w:rsidP="00A47787">
            <w:pPr>
              <w:spacing w:after="0" w:line="240" w:lineRule="auto"/>
              <w:rPr>
                <w:sz w:val="16"/>
                <w:szCs w:val="16"/>
              </w:rPr>
            </w:pPr>
            <w:r w:rsidRPr="0061132B">
              <w:rPr>
                <w:rFonts w:ascii="Arial" w:hAnsi="Arial" w:cs="Arial"/>
                <w:sz w:val="16"/>
                <w:szCs w:val="16"/>
                <w:lang w:val="en-AU"/>
              </w:rPr>
              <w:t>“1” = Credit</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CD7" w14:textId="77777777" w:rsidR="00F931F3" w:rsidRPr="0061132B" w:rsidRDefault="00F931F3" w:rsidP="0015692A">
            <w:pPr>
              <w:spacing w:before="60" w:after="60" w:line="240" w:lineRule="auto"/>
              <w:rPr>
                <w:rFonts w:ascii="Arial" w:hAnsi="Arial" w:cs="Arial"/>
                <w:sz w:val="16"/>
                <w:szCs w:val="16"/>
              </w:rPr>
            </w:pPr>
            <w:r w:rsidRPr="0061132B">
              <w:rPr>
                <w:rFonts w:ascii="Arial" w:hAnsi="Arial" w:cs="Arial"/>
                <w:sz w:val="16"/>
                <w:szCs w:val="16"/>
              </w:rPr>
              <w:t>Charge Deposit to Credit Card</w:t>
            </w:r>
          </w:p>
        </w:tc>
      </w:tr>
      <w:tr w:rsidR="00F931F3" w:rsidRPr="009C1728" w14:paraId="62B42CE6"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CD9" w14:textId="77777777" w:rsidR="00F931F3" w:rsidRPr="009C1728"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CDA" w14:textId="77777777" w:rsidR="00F931F3" w:rsidRPr="009C1728" w:rsidRDefault="00F931F3" w:rsidP="00B459FB">
            <w:pPr>
              <w:spacing w:before="60" w:after="0" w:line="240" w:lineRule="auto"/>
              <w:rPr>
                <w:rFonts w:ascii="Arial" w:hAnsi="Arial" w:cs="Arial"/>
                <w:sz w:val="16"/>
                <w:szCs w:val="16"/>
              </w:rPr>
            </w:pPr>
            <w:r>
              <w:rPr>
                <w:rFonts w:ascii="Arial" w:hAnsi="Arial" w:cs="Arial"/>
                <w:sz w:val="16"/>
                <w:szCs w:val="16"/>
              </w:rPr>
              <w:t>@Card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CDB" w14:textId="77777777" w:rsidR="00F931F3" w:rsidRPr="009C1728" w:rsidRDefault="00F931F3"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CDC" w14:textId="77777777" w:rsidR="00F931F3" w:rsidRPr="002021A6" w:rsidRDefault="00F931F3" w:rsidP="00B459FB">
            <w:pPr>
              <w:spacing w:before="60" w:after="0" w:line="240" w:lineRule="auto"/>
              <w:rPr>
                <w:rFonts w:ascii="Arial" w:hAnsi="Arial" w:cs="Arial"/>
                <w:sz w:val="16"/>
                <w:szCs w:val="16"/>
              </w:rPr>
            </w:pPr>
            <w:r w:rsidRPr="002021A6">
              <w:rPr>
                <w:rFonts w:ascii="Arial" w:hAnsi="Arial" w:cs="Arial"/>
                <w:sz w:val="16"/>
                <w:szCs w:val="16"/>
              </w:rPr>
              <w:t>PaymentCardCodeType</w:t>
            </w:r>
          </w:p>
          <w:p w14:paraId="62B42CDD" w14:textId="77777777" w:rsidR="00F931F3" w:rsidRPr="00B65D8F" w:rsidRDefault="00F931F3" w:rsidP="00A47787">
            <w:pPr>
              <w:pStyle w:val="TableText"/>
              <w:ind w:left="166" w:hanging="166"/>
              <w:rPr>
                <w:i/>
                <w:sz w:val="16"/>
                <w:szCs w:val="16"/>
              </w:rPr>
            </w:pPr>
            <w:r w:rsidRPr="002021A6">
              <w:rPr>
                <w:i/>
                <w:sz w:val="16"/>
                <w:szCs w:val="16"/>
              </w:rPr>
              <w:t>Example:</w:t>
            </w:r>
          </w:p>
          <w:p w14:paraId="62B42CDE"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lt;GuaranteePayment PaymentCode="GDC"&gt;</w:t>
            </w:r>
          </w:p>
          <w:p w14:paraId="62B42CDF"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lt;AcceptedPayments&gt; &lt;AcceptedPayment&gt;</w:t>
            </w:r>
          </w:p>
          <w:p w14:paraId="62B42CE0"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 xml:space="preserve">&lt;PaymentCard CardType=”1” </w:t>
            </w:r>
            <w:r w:rsidRPr="002021A6">
              <w:rPr>
                <w:rFonts w:ascii="Arial" w:hAnsi="Arial" w:cs="Arial"/>
                <w:b/>
                <w:sz w:val="16"/>
                <w:szCs w:val="16"/>
              </w:rPr>
              <w:t>CardCode=”AX”</w:t>
            </w:r>
            <w:r w:rsidRPr="002021A6">
              <w:rPr>
                <w:rFonts w:ascii="Arial" w:hAnsi="Arial" w:cs="Arial"/>
                <w:sz w:val="16"/>
                <w:szCs w:val="16"/>
              </w:rPr>
              <w:t xml:space="preserve"> CardNumber=”1234567890123” ExpireDate=”1009”&gt;</w:t>
            </w:r>
          </w:p>
          <w:p w14:paraId="62B42CE1"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lt;CardHolderName&gt;JACK JONES&lt;/CardHolderName&gt;</w:t>
            </w:r>
          </w:p>
          <w:p w14:paraId="62B42CE2"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CE3" w14:textId="77777777" w:rsidR="00F931F3" w:rsidRPr="009C1728"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CE4" w14:textId="77777777" w:rsidR="00F931F3" w:rsidRPr="00DF66BB" w:rsidRDefault="00F931F3" w:rsidP="00A47787">
            <w:pPr>
              <w:pStyle w:val="TableText"/>
              <w:rPr>
                <w:sz w:val="16"/>
                <w:szCs w:val="16"/>
              </w:rPr>
            </w:pPr>
            <w:r w:rsidRPr="00DF66BB">
              <w:rPr>
                <w:b/>
                <w:sz w:val="16"/>
                <w:szCs w:val="16"/>
              </w:rPr>
              <w:t>GDS Note:</w:t>
            </w:r>
            <w:r w:rsidRPr="00DF66BB">
              <w:rPr>
                <w:sz w:val="16"/>
                <w:szCs w:val="16"/>
              </w:rPr>
              <w:t xml:space="preserve">  Valid values will be advised and reviewed during the pre-implementation process.</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CE5" w14:textId="77777777" w:rsidR="00F931F3" w:rsidRPr="009C1728" w:rsidRDefault="00F931F3" w:rsidP="0015692A">
            <w:pPr>
              <w:spacing w:before="60" w:after="60" w:line="240" w:lineRule="auto"/>
              <w:rPr>
                <w:rFonts w:ascii="Arial" w:hAnsi="Arial" w:cs="Arial"/>
                <w:sz w:val="16"/>
                <w:szCs w:val="16"/>
              </w:rPr>
            </w:pPr>
          </w:p>
        </w:tc>
      </w:tr>
      <w:tr w:rsidR="00F931F3" w:rsidRPr="009C1728" w14:paraId="62B42CF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CE7" w14:textId="77777777" w:rsidR="00F931F3" w:rsidRPr="009C1728"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CE8" w14:textId="77777777" w:rsidR="00F931F3" w:rsidRPr="009C1728" w:rsidRDefault="00F931F3" w:rsidP="00B459FB">
            <w:pPr>
              <w:spacing w:before="60" w:after="0" w:line="240" w:lineRule="auto"/>
              <w:rPr>
                <w:rFonts w:ascii="Arial" w:hAnsi="Arial" w:cs="Arial"/>
                <w:sz w:val="16"/>
                <w:szCs w:val="16"/>
              </w:rPr>
            </w:pPr>
            <w:r>
              <w:rPr>
                <w:rFonts w:ascii="Arial" w:hAnsi="Arial" w:cs="Arial"/>
                <w:sz w:val="16"/>
                <w:szCs w:val="16"/>
              </w:rPr>
              <w:t>@CardNumb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CE9" w14:textId="77777777" w:rsidR="00F931F3" w:rsidRPr="009C1728" w:rsidRDefault="00F931F3"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CEA" w14:textId="77777777" w:rsidR="00F931F3" w:rsidRDefault="00F931F3" w:rsidP="00B459FB">
            <w:pPr>
              <w:spacing w:before="60" w:after="0" w:line="240" w:lineRule="auto"/>
              <w:rPr>
                <w:rFonts w:ascii="Arial" w:hAnsi="Arial" w:cs="Arial"/>
                <w:sz w:val="16"/>
                <w:szCs w:val="16"/>
              </w:rPr>
            </w:pPr>
            <w:r>
              <w:rPr>
                <w:rFonts w:ascii="Arial" w:hAnsi="Arial" w:cs="Arial"/>
                <w:sz w:val="16"/>
                <w:szCs w:val="16"/>
              </w:rPr>
              <w:t>NumericStringLength1to19</w:t>
            </w:r>
          </w:p>
          <w:p w14:paraId="62B42CEB" w14:textId="77777777" w:rsidR="00F931F3" w:rsidRPr="00B65D8F" w:rsidRDefault="00F931F3" w:rsidP="00A47787">
            <w:pPr>
              <w:pStyle w:val="TableText"/>
              <w:ind w:left="166" w:hanging="166"/>
              <w:rPr>
                <w:i/>
                <w:sz w:val="16"/>
                <w:szCs w:val="16"/>
              </w:rPr>
            </w:pPr>
            <w:r>
              <w:rPr>
                <w:i/>
                <w:sz w:val="16"/>
                <w:szCs w:val="16"/>
              </w:rPr>
              <w:t>Example:</w:t>
            </w:r>
          </w:p>
          <w:p w14:paraId="62B42CEC" w14:textId="77777777" w:rsidR="00F931F3" w:rsidRPr="00A47787" w:rsidRDefault="00F931F3" w:rsidP="00A47787">
            <w:pPr>
              <w:spacing w:after="0" w:line="240" w:lineRule="auto"/>
              <w:rPr>
                <w:rFonts w:ascii="Arial" w:hAnsi="Arial" w:cs="Arial"/>
                <w:sz w:val="16"/>
                <w:szCs w:val="16"/>
              </w:rPr>
            </w:pPr>
            <w:r w:rsidRPr="00A47787">
              <w:rPr>
                <w:rFonts w:ascii="Arial" w:hAnsi="Arial" w:cs="Arial"/>
                <w:sz w:val="16"/>
                <w:szCs w:val="16"/>
              </w:rPr>
              <w:t>&lt;GuaranteePayment PaymentCode="G</w:t>
            </w:r>
            <w:r>
              <w:rPr>
                <w:rFonts w:ascii="Arial" w:hAnsi="Arial" w:cs="Arial"/>
                <w:sz w:val="16"/>
                <w:szCs w:val="16"/>
              </w:rPr>
              <w:t>D</w:t>
            </w:r>
            <w:r w:rsidRPr="00A47787">
              <w:rPr>
                <w:rFonts w:ascii="Arial" w:hAnsi="Arial" w:cs="Arial"/>
                <w:sz w:val="16"/>
                <w:szCs w:val="16"/>
              </w:rPr>
              <w:t>C"&gt;</w:t>
            </w:r>
          </w:p>
          <w:p w14:paraId="62B42CED" w14:textId="77777777" w:rsidR="00F931F3" w:rsidRPr="00A47787" w:rsidRDefault="00F931F3" w:rsidP="00A47787">
            <w:pPr>
              <w:spacing w:after="0" w:line="240" w:lineRule="auto"/>
              <w:rPr>
                <w:rFonts w:ascii="Arial" w:hAnsi="Arial" w:cs="Arial"/>
                <w:sz w:val="16"/>
                <w:szCs w:val="16"/>
              </w:rPr>
            </w:pPr>
            <w:r w:rsidRPr="00A47787">
              <w:rPr>
                <w:rFonts w:ascii="Arial" w:hAnsi="Arial" w:cs="Arial"/>
                <w:sz w:val="16"/>
                <w:szCs w:val="16"/>
              </w:rPr>
              <w:t>&lt;AcceptedPayments&gt; &lt;AcceptedPayment&gt;</w:t>
            </w:r>
          </w:p>
          <w:p w14:paraId="62B42CEE" w14:textId="77777777" w:rsidR="00F931F3" w:rsidRPr="00A47787" w:rsidRDefault="00F931F3" w:rsidP="00A47787">
            <w:pPr>
              <w:spacing w:after="0" w:line="240" w:lineRule="auto"/>
              <w:rPr>
                <w:rFonts w:ascii="Arial" w:hAnsi="Arial" w:cs="Arial"/>
                <w:sz w:val="16"/>
                <w:szCs w:val="16"/>
              </w:rPr>
            </w:pPr>
            <w:r w:rsidRPr="00A47787">
              <w:rPr>
                <w:rFonts w:ascii="Arial" w:hAnsi="Arial" w:cs="Arial"/>
                <w:sz w:val="16"/>
                <w:szCs w:val="16"/>
              </w:rPr>
              <w:t xml:space="preserve">&lt;PaymentCard CardType=”1” CardCode=”AX” </w:t>
            </w:r>
            <w:r w:rsidRPr="00A47787">
              <w:rPr>
                <w:rFonts w:ascii="Arial" w:hAnsi="Arial" w:cs="Arial"/>
                <w:b/>
                <w:sz w:val="16"/>
                <w:szCs w:val="16"/>
              </w:rPr>
              <w:t>CardNumber=”1234567890123”</w:t>
            </w:r>
            <w:r w:rsidRPr="00A47787">
              <w:rPr>
                <w:rFonts w:ascii="Arial" w:hAnsi="Arial" w:cs="Arial"/>
                <w:sz w:val="16"/>
                <w:szCs w:val="16"/>
              </w:rPr>
              <w:t xml:space="preserve"> ExpireDate=”1009”&gt;</w:t>
            </w:r>
          </w:p>
          <w:p w14:paraId="62B42CEF" w14:textId="77777777" w:rsidR="00F931F3" w:rsidRPr="00A47787" w:rsidRDefault="00F931F3" w:rsidP="00A47787">
            <w:pPr>
              <w:spacing w:after="0" w:line="240" w:lineRule="auto"/>
              <w:rPr>
                <w:rFonts w:ascii="Arial" w:hAnsi="Arial" w:cs="Arial"/>
                <w:sz w:val="16"/>
                <w:szCs w:val="16"/>
              </w:rPr>
            </w:pPr>
            <w:r w:rsidRPr="00A47787">
              <w:rPr>
                <w:rFonts w:ascii="Arial" w:hAnsi="Arial" w:cs="Arial"/>
                <w:sz w:val="16"/>
                <w:szCs w:val="16"/>
              </w:rPr>
              <w:t>&lt;CardHolderName&gt;JACK JONES&lt;/CardHolderName&gt;</w:t>
            </w:r>
          </w:p>
          <w:p w14:paraId="62B42CF0" w14:textId="77777777" w:rsidR="00F931F3" w:rsidRPr="009C1728" w:rsidRDefault="00F931F3" w:rsidP="00A47787">
            <w:pPr>
              <w:spacing w:after="0" w:line="240" w:lineRule="auto"/>
              <w:rPr>
                <w:rFonts w:ascii="Arial" w:hAnsi="Arial" w:cs="Arial"/>
                <w:sz w:val="16"/>
                <w:szCs w:val="16"/>
              </w:rPr>
            </w:pPr>
            <w:r w:rsidRPr="00A47787">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CF1" w14:textId="77777777" w:rsidR="00F931F3" w:rsidRPr="009C1728"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CF2" w14:textId="77777777" w:rsidR="00F931F3" w:rsidRPr="009C1728" w:rsidRDefault="00F931F3" w:rsidP="00691C5C">
            <w:pPr>
              <w:pStyle w:val="TableText"/>
              <w:rPr>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CF3" w14:textId="77777777" w:rsidR="00F931F3" w:rsidRPr="009C1728" w:rsidRDefault="00F931F3" w:rsidP="0015692A">
            <w:pPr>
              <w:spacing w:before="60" w:after="60" w:line="240" w:lineRule="auto"/>
              <w:rPr>
                <w:rFonts w:ascii="Arial" w:hAnsi="Arial" w:cs="Arial"/>
                <w:sz w:val="16"/>
                <w:szCs w:val="16"/>
              </w:rPr>
            </w:pPr>
          </w:p>
        </w:tc>
      </w:tr>
      <w:tr w:rsidR="00F931F3" w:rsidRPr="00F860DF" w14:paraId="62B42D0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CF5" w14:textId="77777777" w:rsidR="00F931F3" w:rsidRPr="009C1728"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CF6" w14:textId="77777777" w:rsidR="00F931F3" w:rsidRPr="009C1728" w:rsidRDefault="00F931F3" w:rsidP="00B459FB">
            <w:pPr>
              <w:spacing w:before="60" w:after="0" w:line="240" w:lineRule="auto"/>
              <w:rPr>
                <w:rFonts w:ascii="Arial" w:hAnsi="Arial" w:cs="Arial"/>
                <w:sz w:val="16"/>
                <w:szCs w:val="16"/>
              </w:rPr>
            </w:pPr>
            <w:r>
              <w:rPr>
                <w:rFonts w:ascii="Arial" w:hAnsi="Arial" w:cs="Arial"/>
                <w:sz w:val="16"/>
                <w:szCs w:val="16"/>
              </w:rPr>
              <w:t>@ExpireDat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CF7" w14:textId="77777777" w:rsidR="00F931F3" w:rsidRPr="009C1728" w:rsidRDefault="00F931F3" w:rsidP="00B459FB">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CF8" w14:textId="77777777" w:rsidR="00F931F3" w:rsidRPr="002021A6" w:rsidRDefault="00F931F3" w:rsidP="00B459FB">
            <w:pPr>
              <w:spacing w:before="60" w:after="0" w:line="240" w:lineRule="auto"/>
              <w:rPr>
                <w:rFonts w:ascii="Arial" w:hAnsi="Arial" w:cs="Arial"/>
                <w:sz w:val="16"/>
                <w:szCs w:val="16"/>
              </w:rPr>
            </w:pPr>
            <w:r w:rsidRPr="002021A6">
              <w:rPr>
                <w:rFonts w:ascii="Arial" w:hAnsi="Arial" w:cs="Arial"/>
                <w:sz w:val="16"/>
                <w:szCs w:val="16"/>
              </w:rPr>
              <w:t>MMYYDate</w:t>
            </w:r>
          </w:p>
          <w:p w14:paraId="62B42CF9" w14:textId="77777777" w:rsidR="00F931F3" w:rsidRPr="004C713B" w:rsidRDefault="00F931F3" w:rsidP="00A47787">
            <w:pPr>
              <w:pStyle w:val="TableText"/>
              <w:ind w:left="166" w:hanging="166"/>
              <w:rPr>
                <w:i/>
                <w:sz w:val="16"/>
                <w:szCs w:val="16"/>
              </w:rPr>
            </w:pPr>
            <w:r w:rsidRPr="002021A6">
              <w:rPr>
                <w:i/>
                <w:sz w:val="16"/>
                <w:szCs w:val="16"/>
              </w:rPr>
              <w:t>Example:</w:t>
            </w:r>
          </w:p>
          <w:p w14:paraId="62B42CFA"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lt;GuaranteePayment PaymentCode="GDC"&gt;</w:t>
            </w:r>
          </w:p>
          <w:p w14:paraId="62B42CFB"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lt;AcceptedPayments&gt; &lt;AcceptedPayment&gt;</w:t>
            </w:r>
          </w:p>
          <w:p w14:paraId="62B42CFC"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 xml:space="preserve">&lt;PaymentCard CardType=”1” CardCode=”AX” CardNumber=”1234567890123” </w:t>
            </w:r>
            <w:r w:rsidRPr="002021A6">
              <w:rPr>
                <w:rFonts w:ascii="Arial" w:hAnsi="Arial" w:cs="Arial"/>
                <w:b/>
                <w:sz w:val="16"/>
                <w:szCs w:val="16"/>
              </w:rPr>
              <w:t>ExpireDate=”1009</w:t>
            </w:r>
            <w:r w:rsidRPr="002021A6">
              <w:rPr>
                <w:rFonts w:ascii="Arial" w:hAnsi="Arial" w:cs="Arial"/>
                <w:sz w:val="16"/>
                <w:szCs w:val="16"/>
              </w:rPr>
              <w:t>”&gt;</w:t>
            </w:r>
          </w:p>
          <w:p w14:paraId="62B42CFD"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lt;CardHolderName&gt;JACK JONES&lt;/CardHolderName&gt;</w:t>
            </w:r>
          </w:p>
          <w:p w14:paraId="62B42CFE" w14:textId="77777777" w:rsidR="00F931F3" w:rsidRPr="002021A6" w:rsidRDefault="00F931F3" w:rsidP="00A47787">
            <w:pPr>
              <w:spacing w:after="0" w:line="240" w:lineRule="auto"/>
              <w:rPr>
                <w:rFonts w:ascii="Arial" w:hAnsi="Arial" w:cs="Arial"/>
                <w:sz w:val="16"/>
                <w:szCs w:val="16"/>
              </w:rPr>
            </w:pPr>
            <w:r w:rsidRPr="002021A6">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CFF" w14:textId="77777777" w:rsidR="00F931F3" w:rsidRPr="009C1728" w:rsidRDefault="00F931F3" w:rsidP="00B459FB">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D00" w14:textId="77777777" w:rsidR="00F931F3" w:rsidRPr="009C1728" w:rsidRDefault="00F931F3" w:rsidP="00691C5C">
            <w:pPr>
              <w:pStyle w:val="TableText"/>
              <w:rPr>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D01" w14:textId="77777777" w:rsidR="00F931F3" w:rsidRPr="009C1728" w:rsidRDefault="00F931F3" w:rsidP="00214888">
            <w:pPr>
              <w:spacing w:after="0" w:line="240" w:lineRule="auto"/>
              <w:rPr>
                <w:rFonts w:ascii="Arial" w:hAnsi="Arial" w:cs="Arial"/>
                <w:sz w:val="16"/>
                <w:szCs w:val="16"/>
              </w:rPr>
            </w:pPr>
          </w:p>
        </w:tc>
      </w:tr>
      <w:tr w:rsidR="00F931F3" w:rsidRPr="00F860DF" w14:paraId="62B42D09"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D03"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D04"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D05"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D06"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D07"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D08" w14:textId="77777777" w:rsidR="00F931F3" w:rsidRPr="00F860DF" w:rsidRDefault="00F931F3" w:rsidP="00B03A8B">
            <w:pPr>
              <w:pStyle w:val="TableText"/>
              <w:spacing w:before="0" w:after="0"/>
              <w:rPr>
                <w:b/>
                <w:sz w:val="16"/>
                <w:szCs w:val="16"/>
              </w:rPr>
            </w:pPr>
          </w:p>
        </w:tc>
      </w:tr>
      <w:tr w:rsidR="00F931F3" w:rsidRPr="00925C6A" w14:paraId="62B42D30"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D0A" w14:textId="77777777" w:rsidR="00F931F3" w:rsidRDefault="00F931F3" w:rsidP="00141F41">
            <w:pPr>
              <w:pStyle w:val="StyleArial8ptBoldAfter0ptLinespacing15lines"/>
            </w:pPr>
            <w:r w:rsidRPr="00D33EF6">
              <w:t>1</w:t>
            </w:r>
          </w:p>
          <w:p w14:paraId="62B42D0B" w14:textId="77777777" w:rsidR="00F931F3" w:rsidRPr="00D33EF6" w:rsidRDefault="00F931F3" w:rsidP="00141F41">
            <w:pPr>
              <w:pStyle w:val="StyleArial8ptBoldAfter0ptLinespacing15lines"/>
            </w:pPr>
          </w:p>
          <w:p w14:paraId="62B42D0C" w14:textId="77777777" w:rsidR="00F931F3" w:rsidRDefault="00F931F3" w:rsidP="00141F41">
            <w:pPr>
              <w:pStyle w:val="StyleArial8ptBoldAfter0ptLinespacing15lines"/>
            </w:pPr>
            <w:r w:rsidRPr="00D33EF6">
              <w:t>2</w:t>
            </w:r>
          </w:p>
          <w:p w14:paraId="62B42D0D" w14:textId="77777777" w:rsidR="00F931F3" w:rsidRPr="00D33EF6" w:rsidRDefault="00F931F3" w:rsidP="00141F41">
            <w:pPr>
              <w:pStyle w:val="StyleArial8ptBoldAfter0ptLinespacing15lines"/>
            </w:pPr>
          </w:p>
          <w:p w14:paraId="62B42D0E" w14:textId="77777777" w:rsidR="00F931F3" w:rsidRPr="001D772C" w:rsidRDefault="00F931F3" w:rsidP="001D772C">
            <w:pPr>
              <w:pStyle w:val="StyleArial8ptBoldAfter0ptLinespacing15lines"/>
            </w:pPr>
            <w:r w:rsidRPr="001D772C">
              <w:t>3</w:t>
            </w:r>
          </w:p>
          <w:p w14:paraId="62B42D0F" w14:textId="77777777" w:rsidR="00F931F3" w:rsidRPr="001D772C" w:rsidRDefault="00F931F3" w:rsidP="001D772C">
            <w:pPr>
              <w:pStyle w:val="StyleArial8ptBoldAfter0ptLinespacing15lines"/>
            </w:pPr>
            <w:r w:rsidRPr="001D772C">
              <w:t>4</w:t>
            </w:r>
          </w:p>
          <w:p w14:paraId="62B42D10" w14:textId="77777777" w:rsidR="00F931F3" w:rsidRPr="001D772C" w:rsidRDefault="00F931F3" w:rsidP="001D772C">
            <w:pPr>
              <w:pStyle w:val="StyleArial8ptBoldAfter0ptLinespacing15lines"/>
            </w:pPr>
            <w:r w:rsidRPr="001D772C">
              <w:t>5</w:t>
            </w:r>
          </w:p>
          <w:p w14:paraId="62B42D11" w14:textId="77777777" w:rsidR="00F931F3" w:rsidRPr="001D772C" w:rsidRDefault="00F931F3" w:rsidP="001D772C">
            <w:pPr>
              <w:pStyle w:val="StyleArial8ptBoldAfter0ptLinespacing15lines"/>
            </w:pPr>
            <w:r w:rsidRPr="001D772C">
              <w:t>6</w:t>
            </w:r>
          </w:p>
          <w:p w14:paraId="62B42D12" w14:textId="77777777" w:rsidR="00F931F3" w:rsidRPr="001D772C" w:rsidRDefault="00F931F3" w:rsidP="001D772C">
            <w:pPr>
              <w:pStyle w:val="StyleArial8ptBoldAfter0ptLinespacing15lines"/>
            </w:pPr>
            <w:r w:rsidRPr="001D772C">
              <w:t>7</w:t>
            </w:r>
          </w:p>
          <w:p w14:paraId="62B42D13" w14:textId="77777777" w:rsidR="00F931F3" w:rsidRPr="001D772C" w:rsidRDefault="00F931F3" w:rsidP="001D772C">
            <w:pPr>
              <w:pStyle w:val="StyleArial8ptBoldAfter0ptLinespacing15lines"/>
            </w:pPr>
            <w:r w:rsidRPr="001D772C">
              <w:t>8</w:t>
            </w:r>
          </w:p>
          <w:p w14:paraId="62B42D14" w14:textId="77777777" w:rsidR="00F931F3" w:rsidRPr="001D772C" w:rsidRDefault="00F931F3" w:rsidP="001D772C">
            <w:pPr>
              <w:pStyle w:val="StyleArial8ptBoldAfter0ptLinespacing15lines"/>
            </w:pPr>
            <w:r w:rsidRPr="001D772C">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D15" w14:textId="77777777" w:rsidR="00F931F3" w:rsidRDefault="00F931F3" w:rsidP="000860E4">
            <w:pPr>
              <w:pStyle w:val="StyleArial8ptBoldAfter0ptLinespacing15lines"/>
            </w:pPr>
            <w:r w:rsidRPr="00D33EF6">
              <w:t>HotelReservations</w:t>
            </w:r>
          </w:p>
          <w:p w14:paraId="62B42D16" w14:textId="77777777" w:rsidR="00F931F3" w:rsidRPr="00D33EF6" w:rsidRDefault="00F931F3" w:rsidP="000860E4">
            <w:pPr>
              <w:pStyle w:val="StyleArial8ptBoldAfter0ptLinespacing15lines"/>
            </w:pPr>
            <w:r>
              <w:t>(HotelResModifies)</w:t>
            </w:r>
          </w:p>
          <w:p w14:paraId="62B42D17" w14:textId="77777777" w:rsidR="00F931F3" w:rsidRDefault="00F931F3" w:rsidP="000860E4">
            <w:pPr>
              <w:pStyle w:val="StyleArial8ptBoldAfter0ptLinespacing15lines"/>
            </w:pPr>
            <w:r w:rsidRPr="00D33EF6">
              <w:t>HotelReservation</w:t>
            </w:r>
          </w:p>
          <w:p w14:paraId="62B42D18" w14:textId="77777777" w:rsidR="00F931F3" w:rsidRPr="00D33EF6" w:rsidRDefault="00F931F3" w:rsidP="000860E4">
            <w:pPr>
              <w:pStyle w:val="StyleArial8ptBoldAfter0ptLinespacing15lines"/>
            </w:pPr>
            <w:r>
              <w:t>(HotelResModify)</w:t>
            </w:r>
          </w:p>
          <w:p w14:paraId="62B42D19" w14:textId="77777777" w:rsidR="00F931F3" w:rsidRPr="001D772C" w:rsidRDefault="00F931F3" w:rsidP="001D772C">
            <w:pPr>
              <w:pStyle w:val="StyleArial8ptBoldAfter0ptLinespacing15lines"/>
            </w:pPr>
            <w:r w:rsidRPr="001D772C">
              <w:t>RoomStays</w:t>
            </w:r>
          </w:p>
          <w:p w14:paraId="62B42D1A" w14:textId="77777777" w:rsidR="00F931F3" w:rsidRPr="001D772C" w:rsidRDefault="00F931F3" w:rsidP="001D772C">
            <w:pPr>
              <w:pStyle w:val="StyleArial8ptBoldAfter0ptLinespacing15lines"/>
            </w:pPr>
            <w:r w:rsidRPr="001D772C">
              <w:t>RoomStay</w:t>
            </w:r>
          </w:p>
          <w:p w14:paraId="62B42D1B" w14:textId="77777777" w:rsidR="00F931F3" w:rsidRPr="001D772C" w:rsidRDefault="00F931F3" w:rsidP="001D772C">
            <w:pPr>
              <w:pStyle w:val="StyleArial8ptBoldAfter0ptLinespacing15lines"/>
            </w:pPr>
            <w:r w:rsidRPr="001D772C">
              <w:t>DepositPayments</w:t>
            </w:r>
          </w:p>
          <w:p w14:paraId="62B42D1C" w14:textId="77777777" w:rsidR="00F931F3" w:rsidRPr="001D772C" w:rsidRDefault="00F931F3" w:rsidP="001D772C">
            <w:pPr>
              <w:pStyle w:val="StyleArial8ptBoldAfter0ptLinespacing15lines"/>
            </w:pPr>
            <w:r w:rsidRPr="001D772C">
              <w:t>GuaranteePayment</w:t>
            </w:r>
          </w:p>
          <w:p w14:paraId="62B42D1D" w14:textId="77777777" w:rsidR="00F931F3" w:rsidRPr="001D772C" w:rsidRDefault="00F931F3" w:rsidP="001D772C">
            <w:pPr>
              <w:pStyle w:val="StyleArial8ptBoldAfter0ptLinespacing15lines"/>
            </w:pPr>
            <w:r w:rsidRPr="001D772C">
              <w:t>AcceptedPayments</w:t>
            </w:r>
          </w:p>
          <w:p w14:paraId="62B42D1E" w14:textId="77777777" w:rsidR="00F931F3" w:rsidRPr="001D772C" w:rsidRDefault="00F931F3" w:rsidP="001D772C">
            <w:pPr>
              <w:pStyle w:val="StyleArial8ptBoldAfter0ptLinespacing15lines"/>
            </w:pPr>
            <w:r w:rsidRPr="001D772C">
              <w:t>AcceptedPayment</w:t>
            </w:r>
          </w:p>
          <w:p w14:paraId="62B42D1F" w14:textId="77777777" w:rsidR="00F931F3" w:rsidRPr="001D772C" w:rsidRDefault="00F931F3" w:rsidP="001D772C">
            <w:pPr>
              <w:pStyle w:val="StyleArial8ptBoldAfter0ptLinespacing15lines"/>
            </w:pPr>
            <w:r w:rsidRPr="001D772C">
              <w:t>PaymentCar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D20" w14:textId="77777777" w:rsidR="00F931F3" w:rsidRDefault="00F931F3" w:rsidP="000A1BD7">
            <w:pPr>
              <w:pStyle w:val="StyleArial8ptBoldAfter0ptLinespacing15lines"/>
            </w:pPr>
            <w:r w:rsidRPr="001D772C">
              <w:t>M</w:t>
            </w:r>
          </w:p>
          <w:p w14:paraId="62B42D21" w14:textId="77777777" w:rsidR="00F931F3" w:rsidRPr="001D772C" w:rsidRDefault="00F931F3" w:rsidP="000A1BD7">
            <w:pPr>
              <w:pStyle w:val="StyleArial8ptBoldAfter0ptLinespacing15lines"/>
            </w:pPr>
            <w:r>
              <w:t>(M)</w:t>
            </w:r>
          </w:p>
          <w:p w14:paraId="62B42D22" w14:textId="77777777" w:rsidR="00F931F3" w:rsidRDefault="00F931F3" w:rsidP="000A1BD7">
            <w:pPr>
              <w:pStyle w:val="StyleArial8ptBoldAfter0ptLinespacing15lines"/>
            </w:pPr>
            <w:r w:rsidRPr="001D772C">
              <w:t>M</w:t>
            </w:r>
          </w:p>
          <w:p w14:paraId="62B42D23" w14:textId="77777777" w:rsidR="00F931F3" w:rsidRPr="001D772C" w:rsidRDefault="00F931F3" w:rsidP="000A1BD7">
            <w:pPr>
              <w:pStyle w:val="StyleArial8ptBoldAfter0ptLinespacing15lines"/>
            </w:pPr>
            <w:r>
              <w:t>(M)</w:t>
            </w:r>
          </w:p>
          <w:p w14:paraId="62B42D24" w14:textId="77777777" w:rsidR="00F931F3" w:rsidRPr="001D772C" w:rsidRDefault="00F931F3" w:rsidP="001D772C">
            <w:pPr>
              <w:pStyle w:val="StyleArial8ptBoldAfter0ptLinespacing15lines"/>
            </w:pPr>
            <w:r w:rsidRPr="001D772C">
              <w:t>M</w:t>
            </w:r>
          </w:p>
          <w:p w14:paraId="62B42D25" w14:textId="77777777" w:rsidR="00F931F3" w:rsidRPr="001D772C" w:rsidRDefault="00F931F3" w:rsidP="001D772C">
            <w:pPr>
              <w:pStyle w:val="StyleArial8ptBoldAfter0ptLinespacing15lines"/>
            </w:pPr>
            <w:r w:rsidRPr="001D772C">
              <w:t>M</w:t>
            </w:r>
          </w:p>
          <w:p w14:paraId="62B42D26" w14:textId="77777777" w:rsidR="00F931F3" w:rsidRPr="001D772C" w:rsidRDefault="00F931F3" w:rsidP="001D772C">
            <w:pPr>
              <w:pStyle w:val="StyleArial8ptBoldAfter0ptLinespacing15lines"/>
            </w:pPr>
            <w:r w:rsidRPr="001D772C">
              <w:t>A</w:t>
            </w:r>
          </w:p>
          <w:p w14:paraId="62B42D27" w14:textId="77777777" w:rsidR="00F931F3" w:rsidRPr="001D772C" w:rsidRDefault="00F931F3" w:rsidP="001D772C">
            <w:pPr>
              <w:pStyle w:val="StyleArial8ptBoldAfter0ptLinespacing15lines"/>
            </w:pPr>
            <w:r w:rsidRPr="001D772C">
              <w:t>M</w:t>
            </w:r>
          </w:p>
          <w:p w14:paraId="62B42D28" w14:textId="77777777" w:rsidR="00F931F3" w:rsidRPr="001D772C" w:rsidRDefault="00F931F3" w:rsidP="001D772C">
            <w:pPr>
              <w:pStyle w:val="StyleArial8ptBoldAfter0ptLinespacing15lines"/>
            </w:pPr>
            <w:r w:rsidRPr="001D772C">
              <w:t>A</w:t>
            </w:r>
          </w:p>
          <w:p w14:paraId="62B42D29" w14:textId="77777777" w:rsidR="00F931F3" w:rsidRPr="001D772C" w:rsidRDefault="00F931F3" w:rsidP="001D772C">
            <w:pPr>
              <w:pStyle w:val="StyleArial8ptBoldAfter0ptLinespacing15lines"/>
            </w:pPr>
            <w:r w:rsidRPr="001D772C">
              <w:t>M</w:t>
            </w:r>
          </w:p>
          <w:p w14:paraId="62B42D2A"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D2B" w14:textId="77777777" w:rsidR="00F931F3" w:rsidRPr="00925C6A" w:rsidRDefault="00F931F3" w:rsidP="00925C6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D2C" w14:textId="77777777" w:rsidR="00F931F3" w:rsidRDefault="00F931F3" w:rsidP="00CD4D41">
            <w:pPr>
              <w:spacing w:after="0" w:line="360" w:lineRule="auto"/>
              <w:jc w:val="center"/>
              <w:rPr>
                <w:rFonts w:ascii="Arial" w:hAnsi="Arial" w:cs="Arial"/>
                <w:b/>
                <w:sz w:val="16"/>
                <w:szCs w:val="16"/>
              </w:rPr>
            </w:pPr>
            <w:r>
              <w:rPr>
                <w:rFonts w:ascii="Arial" w:hAnsi="Arial" w:cs="Arial"/>
                <w:b/>
                <w:sz w:val="16"/>
                <w:szCs w:val="16"/>
              </w:rPr>
              <w:t>GDS</w:t>
            </w:r>
          </w:p>
          <w:p w14:paraId="62B42D2D" w14:textId="77777777" w:rsidR="00F931F3" w:rsidRPr="00925C6A" w:rsidRDefault="00F931F3"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D2E" w14:textId="77777777" w:rsidR="00F931F3" w:rsidRPr="00925C6A" w:rsidRDefault="00F931F3" w:rsidP="00925C6A">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D2F" w14:textId="77777777" w:rsidR="00F931F3" w:rsidRPr="00925C6A" w:rsidRDefault="00F931F3" w:rsidP="00925C6A">
            <w:pPr>
              <w:spacing w:after="0" w:line="360" w:lineRule="auto"/>
              <w:rPr>
                <w:rFonts w:ascii="Arial" w:hAnsi="Arial" w:cs="Arial"/>
                <w:b/>
                <w:sz w:val="16"/>
                <w:szCs w:val="16"/>
              </w:rPr>
            </w:pPr>
          </w:p>
        </w:tc>
      </w:tr>
      <w:tr w:rsidR="00F931F3" w:rsidRPr="00F528DF" w14:paraId="62B42D4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31" w14:textId="77777777" w:rsidR="00F931F3" w:rsidRPr="00614775" w:rsidRDefault="00F931F3" w:rsidP="00B459FB">
            <w:pPr>
              <w:spacing w:before="60" w:after="0" w:line="240" w:lineRule="auto"/>
              <w:rPr>
                <w:rFonts w:ascii="Arial" w:hAnsi="Arial" w:cs="Arial"/>
                <w:b/>
                <w:sz w:val="16"/>
                <w:szCs w:val="16"/>
              </w:rPr>
            </w:pPr>
            <w:r w:rsidRPr="00614775">
              <w:rPr>
                <w:rFonts w:ascii="Arial" w:hAnsi="Arial" w:cs="Arial"/>
                <w:b/>
                <w:sz w:val="16"/>
                <w:szCs w:val="16"/>
              </w:rPr>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32" w14:textId="77777777" w:rsidR="00F931F3" w:rsidRPr="00614775" w:rsidRDefault="00F931F3" w:rsidP="00B459FB">
            <w:pPr>
              <w:spacing w:before="60" w:after="0" w:line="240" w:lineRule="auto"/>
              <w:rPr>
                <w:rFonts w:ascii="Arial" w:hAnsi="Arial" w:cs="Arial"/>
                <w:b/>
                <w:sz w:val="16"/>
                <w:szCs w:val="16"/>
              </w:rPr>
            </w:pPr>
            <w:r w:rsidRPr="00614775">
              <w:rPr>
                <w:rFonts w:ascii="Arial" w:hAnsi="Arial" w:cs="Arial"/>
                <w:b/>
                <w:sz w:val="16"/>
                <w:szCs w:val="16"/>
              </w:rPr>
              <w:t>CardHolder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33" w14:textId="77777777" w:rsidR="00F931F3" w:rsidRPr="00614775" w:rsidRDefault="00F931F3" w:rsidP="00B459FB">
            <w:pPr>
              <w:spacing w:before="60" w:after="0" w:line="240" w:lineRule="auto"/>
              <w:rPr>
                <w:rFonts w:ascii="Arial" w:hAnsi="Arial" w:cs="Arial"/>
                <w:b/>
                <w:sz w:val="16"/>
                <w:szCs w:val="16"/>
              </w:rPr>
            </w:pPr>
            <w:r w:rsidRPr="00614775">
              <w:rPr>
                <w:rFonts w:ascii="Arial" w:hAnsi="Arial" w:cs="Arial"/>
                <w:b/>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34" w14:textId="77777777" w:rsidR="00F931F3" w:rsidRPr="00614775" w:rsidRDefault="00F931F3" w:rsidP="00B459FB">
            <w:pPr>
              <w:spacing w:before="60" w:after="0" w:line="240" w:lineRule="auto"/>
              <w:rPr>
                <w:rFonts w:ascii="Arial" w:hAnsi="Arial" w:cs="Arial"/>
                <w:sz w:val="16"/>
                <w:szCs w:val="16"/>
              </w:rPr>
            </w:pPr>
            <w:r w:rsidRPr="00614775">
              <w:rPr>
                <w:rFonts w:ascii="Arial" w:hAnsi="Arial" w:cs="Arial"/>
                <w:sz w:val="16"/>
                <w:szCs w:val="16"/>
              </w:rPr>
              <w:t>StringLength1to64</w:t>
            </w:r>
          </w:p>
          <w:p w14:paraId="62B42D35" w14:textId="77777777" w:rsidR="00F931F3" w:rsidRPr="00614775" w:rsidRDefault="00F931F3" w:rsidP="00B65D8F">
            <w:pPr>
              <w:pStyle w:val="TableText"/>
              <w:ind w:left="166" w:hanging="166"/>
              <w:rPr>
                <w:i/>
                <w:sz w:val="16"/>
                <w:szCs w:val="16"/>
              </w:rPr>
            </w:pPr>
            <w:r w:rsidRPr="00614775">
              <w:rPr>
                <w:i/>
                <w:sz w:val="16"/>
                <w:szCs w:val="16"/>
              </w:rPr>
              <w:t>Example:</w:t>
            </w:r>
          </w:p>
          <w:p w14:paraId="62B42D36" w14:textId="77777777" w:rsidR="00F931F3" w:rsidRPr="00614775" w:rsidRDefault="00F931F3" w:rsidP="00176164">
            <w:pPr>
              <w:spacing w:after="0" w:line="240" w:lineRule="auto"/>
              <w:rPr>
                <w:rFonts w:ascii="Arial" w:hAnsi="Arial" w:cs="Arial"/>
                <w:sz w:val="16"/>
                <w:szCs w:val="16"/>
              </w:rPr>
            </w:pPr>
            <w:r w:rsidRPr="00614775">
              <w:rPr>
                <w:rFonts w:ascii="Arial" w:hAnsi="Arial" w:cs="Arial"/>
                <w:sz w:val="16"/>
                <w:szCs w:val="16"/>
              </w:rPr>
              <w:t>&lt;GuaranteePayment PaymentCode="GDC"&gt;</w:t>
            </w:r>
          </w:p>
          <w:p w14:paraId="62B42D37" w14:textId="77777777" w:rsidR="00F931F3" w:rsidRPr="00614775" w:rsidRDefault="00F931F3" w:rsidP="00176164">
            <w:pPr>
              <w:spacing w:after="0" w:line="240" w:lineRule="auto"/>
              <w:rPr>
                <w:rFonts w:ascii="Arial" w:hAnsi="Arial" w:cs="Arial"/>
                <w:sz w:val="16"/>
                <w:szCs w:val="16"/>
              </w:rPr>
            </w:pPr>
            <w:r w:rsidRPr="00614775">
              <w:rPr>
                <w:rFonts w:ascii="Arial" w:hAnsi="Arial" w:cs="Arial"/>
                <w:sz w:val="16"/>
                <w:szCs w:val="16"/>
              </w:rPr>
              <w:t>&lt;AcceptedPayments&gt; &lt;AcceptedPayment&gt;</w:t>
            </w:r>
          </w:p>
          <w:p w14:paraId="62B42D38" w14:textId="77777777" w:rsidR="00F931F3" w:rsidRPr="00614775" w:rsidRDefault="00F931F3" w:rsidP="00176164">
            <w:pPr>
              <w:spacing w:after="0" w:line="240" w:lineRule="auto"/>
              <w:rPr>
                <w:rFonts w:ascii="Arial" w:hAnsi="Arial" w:cs="Arial"/>
                <w:sz w:val="16"/>
                <w:szCs w:val="16"/>
              </w:rPr>
            </w:pPr>
            <w:r w:rsidRPr="00614775">
              <w:rPr>
                <w:rFonts w:ascii="Arial" w:hAnsi="Arial" w:cs="Arial"/>
                <w:sz w:val="16"/>
                <w:szCs w:val="16"/>
              </w:rPr>
              <w:t>&lt;PaymentCard CardType=”1” CardCode=”AX” CardNumber=”1234567890123” ExpireDate=”1009”&gt;</w:t>
            </w:r>
          </w:p>
          <w:p w14:paraId="62B42D39" w14:textId="77777777" w:rsidR="00F931F3" w:rsidRPr="00614775" w:rsidRDefault="00F931F3" w:rsidP="00176164">
            <w:pPr>
              <w:spacing w:after="0" w:line="240" w:lineRule="auto"/>
              <w:rPr>
                <w:rFonts w:ascii="Arial" w:hAnsi="Arial" w:cs="Arial"/>
                <w:b/>
                <w:sz w:val="16"/>
                <w:szCs w:val="16"/>
              </w:rPr>
            </w:pPr>
            <w:r w:rsidRPr="00614775">
              <w:rPr>
                <w:rFonts w:ascii="Arial" w:hAnsi="Arial" w:cs="Arial"/>
                <w:b/>
                <w:sz w:val="16"/>
                <w:szCs w:val="16"/>
              </w:rPr>
              <w:t>&lt;CardHolderName&gt;JACK JONES&lt;/CardHolderName&gt;</w:t>
            </w:r>
          </w:p>
          <w:p w14:paraId="62B42D3A" w14:textId="77777777" w:rsidR="00F931F3" w:rsidRPr="00614775" w:rsidRDefault="00F931F3" w:rsidP="00176164">
            <w:pPr>
              <w:spacing w:after="0" w:line="240" w:lineRule="auto"/>
              <w:rPr>
                <w:rFonts w:ascii="Arial" w:hAnsi="Arial" w:cs="Arial"/>
                <w:sz w:val="16"/>
                <w:szCs w:val="16"/>
              </w:rPr>
            </w:pPr>
            <w:r w:rsidRPr="00614775">
              <w:rPr>
                <w:rFonts w:ascii="Arial" w:hAnsi="Arial" w:cs="Arial"/>
                <w:sz w:val="16"/>
                <w:szCs w:val="16"/>
              </w:rPr>
              <w:t>&lt;Address&gt;</w:t>
            </w:r>
          </w:p>
          <w:p w14:paraId="62B42D3B" w14:textId="77777777" w:rsidR="00F931F3" w:rsidRPr="00614775" w:rsidRDefault="00F931F3" w:rsidP="00176164">
            <w:pPr>
              <w:spacing w:after="0" w:line="240" w:lineRule="auto"/>
              <w:rPr>
                <w:rFonts w:ascii="Arial" w:hAnsi="Arial" w:cs="Arial"/>
                <w:sz w:val="16"/>
                <w:szCs w:val="16"/>
              </w:rPr>
            </w:pPr>
            <w:r w:rsidRPr="00614775">
              <w:rPr>
                <w:rFonts w:ascii="Arial" w:hAnsi="Arial" w:cs="Arial"/>
                <w:sz w:val="16"/>
                <w:szCs w:val="16"/>
              </w:rPr>
              <w:t>&lt;AddressLine&gt;12345 S Main St Big Town USA 12345-1212&lt;/AddressLine&gt;</w:t>
            </w:r>
          </w:p>
          <w:p w14:paraId="62B42D3C" w14:textId="77777777" w:rsidR="00F931F3" w:rsidRPr="00614775" w:rsidRDefault="00F931F3" w:rsidP="00176164">
            <w:pPr>
              <w:spacing w:after="0" w:line="240" w:lineRule="auto"/>
              <w:rPr>
                <w:rFonts w:ascii="Arial" w:hAnsi="Arial" w:cs="Arial"/>
                <w:sz w:val="16"/>
                <w:szCs w:val="16"/>
              </w:rPr>
            </w:pPr>
            <w:r w:rsidRPr="00614775">
              <w:rPr>
                <w:rFonts w:ascii="Arial" w:hAnsi="Arial" w:cs="Arial"/>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3D" w14:textId="77777777" w:rsidR="00F931F3" w:rsidRPr="00614775" w:rsidRDefault="00F931F3" w:rsidP="00B459FB">
            <w:pPr>
              <w:spacing w:before="60" w:after="0" w:line="240" w:lineRule="auto"/>
              <w:jc w:val="center"/>
              <w:rPr>
                <w:rFonts w:ascii="Arial" w:hAnsi="Arial" w:cs="Arial"/>
                <w:sz w:val="16"/>
                <w:szCs w:val="16"/>
              </w:rPr>
            </w:pPr>
            <w:r w:rsidRPr="00614775">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3E" w14:textId="77777777" w:rsidR="00F931F3" w:rsidRPr="00614775" w:rsidRDefault="00F931F3" w:rsidP="00691C5C">
            <w:pPr>
              <w:pStyle w:val="TableText"/>
              <w:rPr>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3F" w14:textId="77777777" w:rsidR="00F931F3" w:rsidRPr="00A81A3F" w:rsidRDefault="00F931F3" w:rsidP="0015692A">
            <w:pPr>
              <w:spacing w:before="60" w:after="60" w:line="240" w:lineRule="auto"/>
              <w:rPr>
                <w:rFonts w:ascii="Arial" w:hAnsi="Arial" w:cs="Arial"/>
                <w:sz w:val="16"/>
                <w:szCs w:val="16"/>
              </w:rPr>
            </w:pPr>
            <w:r w:rsidRPr="00A81A3F">
              <w:rPr>
                <w:rFonts w:ascii="Arial" w:hAnsi="Arial" w:cs="Arial"/>
                <w:sz w:val="16"/>
                <w:szCs w:val="16"/>
              </w:rPr>
              <w:t>Name on Credit Card</w:t>
            </w:r>
          </w:p>
          <w:p w14:paraId="62B42D40" w14:textId="77777777" w:rsidR="00F931F3" w:rsidRPr="00A81A3F" w:rsidRDefault="00F931F3" w:rsidP="0015692A">
            <w:pPr>
              <w:spacing w:before="60" w:after="60" w:line="240" w:lineRule="auto"/>
              <w:rPr>
                <w:rFonts w:ascii="Arial" w:hAnsi="Arial" w:cs="Arial"/>
                <w:color w:val="0000FF"/>
                <w:sz w:val="16"/>
                <w:szCs w:val="16"/>
              </w:rPr>
            </w:pPr>
            <w:r w:rsidRPr="00A81A3F">
              <w:rPr>
                <w:rFonts w:ascii="Arial" w:hAnsi="Arial" w:cs="Arial"/>
                <w:b/>
                <w:sz w:val="16"/>
                <w:szCs w:val="16"/>
              </w:rPr>
              <w:t xml:space="preserve">GDS Certification Testing Note:  </w:t>
            </w:r>
            <w:r w:rsidRPr="00A81A3F">
              <w:rPr>
                <w:rFonts w:ascii="Arial" w:hAnsi="Arial" w:cs="Arial"/>
                <w:i/>
                <w:sz w:val="16"/>
                <w:szCs w:val="16"/>
              </w:rPr>
              <w:t>Applicable to Worldspan</w:t>
            </w:r>
            <w:r w:rsidRPr="00A81A3F">
              <w:rPr>
                <w:rFonts w:ascii="Arial" w:hAnsi="Arial" w:cs="Arial"/>
                <w:i/>
                <w:color w:val="0000FF"/>
                <w:sz w:val="16"/>
                <w:szCs w:val="16"/>
              </w:rPr>
              <w:t xml:space="preserve"> and Galileo/ Apollo Complete Pricing Plus</w:t>
            </w:r>
          </w:p>
        </w:tc>
      </w:tr>
      <w:tr w:rsidR="00F931F3" w:rsidRPr="00F860DF" w14:paraId="62B42D48"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D42"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D43"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D44"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D45"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D46"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D47" w14:textId="77777777" w:rsidR="00F931F3" w:rsidRPr="00F860DF" w:rsidRDefault="00F931F3" w:rsidP="00B03A8B">
            <w:pPr>
              <w:pStyle w:val="TableText"/>
              <w:spacing w:before="0" w:after="0"/>
              <w:rPr>
                <w:b/>
                <w:sz w:val="16"/>
                <w:szCs w:val="16"/>
              </w:rPr>
            </w:pPr>
          </w:p>
        </w:tc>
      </w:tr>
      <w:tr w:rsidR="00F931F3" w:rsidRPr="00C21C22" w14:paraId="62B42D7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D49" w14:textId="77777777" w:rsidR="00F931F3" w:rsidRDefault="00F931F3" w:rsidP="00141F41">
            <w:pPr>
              <w:pStyle w:val="StyleArial8ptBoldAfter0ptLinespacing15lines"/>
            </w:pPr>
            <w:r w:rsidRPr="00D33EF6">
              <w:t>1</w:t>
            </w:r>
          </w:p>
          <w:p w14:paraId="62B42D4A" w14:textId="77777777" w:rsidR="00F931F3" w:rsidRPr="00D33EF6" w:rsidRDefault="00F931F3" w:rsidP="00141F41">
            <w:pPr>
              <w:pStyle w:val="StyleArial8ptBoldAfter0ptLinespacing15lines"/>
            </w:pPr>
          </w:p>
          <w:p w14:paraId="62B42D4B" w14:textId="77777777" w:rsidR="00F931F3" w:rsidRDefault="00F931F3" w:rsidP="00141F41">
            <w:pPr>
              <w:pStyle w:val="StyleArial8ptBoldAfter0ptLinespacing15lines"/>
            </w:pPr>
            <w:r w:rsidRPr="00D33EF6">
              <w:t>2</w:t>
            </w:r>
          </w:p>
          <w:p w14:paraId="62B42D4C" w14:textId="77777777" w:rsidR="00F931F3" w:rsidRPr="00D33EF6" w:rsidRDefault="00F931F3" w:rsidP="00141F41">
            <w:pPr>
              <w:pStyle w:val="StyleArial8ptBoldAfter0ptLinespacing15lines"/>
            </w:pPr>
          </w:p>
          <w:p w14:paraId="62B42D4D" w14:textId="77777777" w:rsidR="00F931F3" w:rsidRPr="001D772C" w:rsidRDefault="00F931F3" w:rsidP="001D772C">
            <w:pPr>
              <w:pStyle w:val="StyleArial8ptBoldAfter0ptLinespacing15lines"/>
            </w:pPr>
            <w:r w:rsidRPr="001D772C">
              <w:t>3</w:t>
            </w:r>
          </w:p>
          <w:p w14:paraId="62B42D4E" w14:textId="77777777" w:rsidR="00F931F3" w:rsidRPr="001D772C" w:rsidRDefault="00F931F3" w:rsidP="001D772C">
            <w:pPr>
              <w:pStyle w:val="StyleArial8ptBoldAfter0ptLinespacing15lines"/>
            </w:pPr>
            <w:r w:rsidRPr="001D772C">
              <w:t>4</w:t>
            </w:r>
          </w:p>
          <w:p w14:paraId="62B42D4F" w14:textId="77777777" w:rsidR="00F931F3" w:rsidRPr="001D772C" w:rsidRDefault="00F931F3" w:rsidP="001D772C">
            <w:pPr>
              <w:pStyle w:val="StyleArial8ptBoldAfter0ptLinespacing15lines"/>
            </w:pPr>
            <w:r w:rsidRPr="001D772C">
              <w:t>5</w:t>
            </w:r>
          </w:p>
          <w:p w14:paraId="62B42D50" w14:textId="77777777" w:rsidR="00F931F3" w:rsidRPr="001D772C" w:rsidRDefault="00F931F3" w:rsidP="001D772C">
            <w:pPr>
              <w:pStyle w:val="StyleArial8ptBoldAfter0ptLinespacing15lines"/>
            </w:pPr>
            <w:r w:rsidRPr="001D772C">
              <w:t>6</w:t>
            </w:r>
          </w:p>
          <w:p w14:paraId="62B42D51" w14:textId="77777777" w:rsidR="00F931F3" w:rsidRPr="001D772C" w:rsidRDefault="00F931F3" w:rsidP="001D772C">
            <w:pPr>
              <w:pStyle w:val="StyleArial8ptBoldAfter0ptLinespacing15lines"/>
            </w:pPr>
            <w:r w:rsidRPr="001D772C">
              <w:t>7</w:t>
            </w:r>
          </w:p>
          <w:p w14:paraId="62B42D52" w14:textId="77777777" w:rsidR="00F931F3" w:rsidRPr="001D772C" w:rsidRDefault="00F931F3" w:rsidP="001D772C">
            <w:pPr>
              <w:pStyle w:val="StyleArial8ptBoldAfter0ptLinespacing15lines"/>
            </w:pPr>
            <w:r w:rsidRPr="001D772C">
              <w:t>8</w:t>
            </w:r>
          </w:p>
          <w:p w14:paraId="62B42D53" w14:textId="77777777" w:rsidR="00F931F3" w:rsidRPr="001D772C" w:rsidRDefault="00F931F3" w:rsidP="001D772C">
            <w:pPr>
              <w:pStyle w:val="StyleArial8ptBoldAfter0ptLinespacing15lines"/>
            </w:pPr>
            <w:r w:rsidRPr="001D772C">
              <w:t>9</w:t>
            </w:r>
          </w:p>
          <w:p w14:paraId="62B42D54" w14:textId="77777777" w:rsidR="00F931F3" w:rsidRPr="001D772C" w:rsidRDefault="00F931F3" w:rsidP="001D772C">
            <w:pPr>
              <w:pStyle w:val="StyleArial8ptBoldAfter0ptLinespacing15lines"/>
            </w:pPr>
            <w:r w:rsidRPr="001D772C">
              <w:t>10</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D55" w14:textId="77777777" w:rsidR="00F931F3" w:rsidRDefault="00F931F3" w:rsidP="000860E4">
            <w:pPr>
              <w:pStyle w:val="StyleArial8ptBoldAfter0ptLinespacing15lines"/>
            </w:pPr>
            <w:r w:rsidRPr="00D33EF6">
              <w:t>HotelReservations</w:t>
            </w:r>
          </w:p>
          <w:p w14:paraId="62B42D56" w14:textId="77777777" w:rsidR="00F931F3" w:rsidRPr="00D33EF6" w:rsidRDefault="00F931F3" w:rsidP="000860E4">
            <w:pPr>
              <w:pStyle w:val="StyleArial8ptBoldAfter0ptLinespacing15lines"/>
            </w:pPr>
            <w:r>
              <w:t>(HotelResModifies)</w:t>
            </w:r>
          </w:p>
          <w:p w14:paraId="62B42D57" w14:textId="77777777" w:rsidR="00F931F3" w:rsidRDefault="00F931F3" w:rsidP="000860E4">
            <w:pPr>
              <w:pStyle w:val="StyleArial8ptBoldAfter0ptLinespacing15lines"/>
            </w:pPr>
            <w:r w:rsidRPr="00D33EF6">
              <w:t>HotelReservation</w:t>
            </w:r>
          </w:p>
          <w:p w14:paraId="62B42D58" w14:textId="77777777" w:rsidR="00F931F3" w:rsidRPr="00D33EF6" w:rsidRDefault="00F931F3" w:rsidP="000860E4">
            <w:pPr>
              <w:pStyle w:val="StyleArial8ptBoldAfter0ptLinespacing15lines"/>
            </w:pPr>
            <w:r>
              <w:t>(HotelResModify)</w:t>
            </w:r>
          </w:p>
          <w:p w14:paraId="62B42D59" w14:textId="77777777" w:rsidR="00F931F3" w:rsidRPr="001D772C" w:rsidRDefault="00F931F3" w:rsidP="001D772C">
            <w:pPr>
              <w:pStyle w:val="StyleArial8ptBoldAfter0ptLinespacing15lines"/>
            </w:pPr>
            <w:r w:rsidRPr="001D772C">
              <w:t>RoomStays</w:t>
            </w:r>
          </w:p>
          <w:p w14:paraId="62B42D5A" w14:textId="77777777" w:rsidR="00F931F3" w:rsidRPr="001D772C" w:rsidRDefault="00F931F3" w:rsidP="001D772C">
            <w:pPr>
              <w:pStyle w:val="StyleArial8ptBoldAfter0ptLinespacing15lines"/>
            </w:pPr>
            <w:r w:rsidRPr="001D772C">
              <w:t>RoomStay</w:t>
            </w:r>
          </w:p>
          <w:p w14:paraId="62B42D5B" w14:textId="77777777" w:rsidR="00F931F3" w:rsidRPr="001D772C" w:rsidRDefault="00F931F3" w:rsidP="001D772C">
            <w:pPr>
              <w:pStyle w:val="StyleArial8ptBoldAfter0ptLinespacing15lines"/>
            </w:pPr>
            <w:r w:rsidRPr="001D772C">
              <w:t>DepositPayments</w:t>
            </w:r>
          </w:p>
          <w:p w14:paraId="62B42D5C" w14:textId="77777777" w:rsidR="00F931F3" w:rsidRPr="001D772C" w:rsidRDefault="00F931F3" w:rsidP="001D772C">
            <w:pPr>
              <w:pStyle w:val="StyleArial8ptBoldAfter0ptLinespacing15lines"/>
            </w:pPr>
            <w:r w:rsidRPr="001D772C">
              <w:t>GuaranteePayment</w:t>
            </w:r>
          </w:p>
          <w:p w14:paraId="62B42D5D" w14:textId="77777777" w:rsidR="00F931F3" w:rsidRPr="001D772C" w:rsidRDefault="00F931F3" w:rsidP="001D772C">
            <w:pPr>
              <w:pStyle w:val="StyleArial8ptBoldAfter0ptLinespacing15lines"/>
            </w:pPr>
            <w:r w:rsidRPr="001D772C">
              <w:t>AcceptedPayments</w:t>
            </w:r>
          </w:p>
          <w:p w14:paraId="62B42D5E" w14:textId="77777777" w:rsidR="00F931F3" w:rsidRPr="001D772C" w:rsidRDefault="00F931F3" w:rsidP="001D772C">
            <w:pPr>
              <w:pStyle w:val="StyleArial8ptBoldAfter0ptLinespacing15lines"/>
            </w:pPr>
            <w:r w:rsidRPr="001D772C">
              <w:t>AcceptedPayment</w:t>
            </w:r>
          </w:p>
          <w:p w14:paraId="62B42D5F" w14:textId="77777777" w:rsidR="00F931F3" w:rsidRPr="001D772C" w:rsidRDefault="00F931F3" w:rsidP="001D772C">
            <w:pPr>
              <w:pStyle w:val="StyleArial8ptBoldAfter0ptLinespacing15lines"/>
            </w:pPr>
            <w:r w:rsidRPr="001D772C">
              <w:t>PaymentCard</w:t>
            </w:r>
          </w:p>
          <w:p w14:paraId="62B42D60" w14:textId="77777777" w:rsidR="00F931F3" w:rsidRPr="001D772C" w:rsidRDefault="00F931F3" w:rsidP="001D772C">
            <w:pPr>
              <w:pStyle w:val="StyleArial8ptBoldAfter0ptLinespacing15lines"/>
            </w:pPr>
            <w:r w:rsidRPr="001D772C">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D61" w14:textId="77777777" w:rsidR="00F931F3" w:rsidRDefault="00F931F3" w:rsidP="000A1BD7">
            <w:pPr>
              <w:pStyle w:val="StyleArial8ptBoldAfter0ptLinespacing15lines"/>
            </w:pPr>
            <w:r w:rsidRPr="001D772C">
              <w:t>M</w:t>
            </w:r>
          </w:p>
          <w:p w14:paraId="62B42D62" w14:textId="77777777" w:rsidR="00F931F3" w:rsidRPr="001D772C" w:rsidRDefault="00F931F3" w:rsidP="000A1BD7">
            <w:pPr>
              <w:pStyle w:val="StyleArial8ptBoldAfter0ptLinespacing15lines"/>
            </w:pPr>
            <w:r>
              <w:t>(M)</w:t>
            </w:r>
          </w:p>
          <w:p w14:paraId="62B42D63" w14:textId="77777777" w:rsidR="00F931F3" w:rsidRDefault="00F931F3" w:rsidP="000A1BD7">
            <w:pPr>
              <w:pStyle w:val="StyleArial8ptBoldAfter0ptLinespacing15lines"/>
            </w:pPr>
            <w:r w:rsidRPr="001D772C">
              <w:t>M</w:t>
            </w:r>
          </w:p>
          <w:p w14:paraId="62B42D64" w14:textId="77777777" w:rsidR="00F931F3" w:rsidRPr="001D772C" w:rsidRDefault="00F931F3" w:rsidP="000A1BD7">
            <w:pPr>
              <w:pStyle w:val="StyleArial8ptBoldAfter0ptLinespacing15lines"/>
            </w:pPr>
            <w:r>
              <w:t>(M)</w:t>
            </w:r>
          </w:p>
          <w:p w14:paraId="62B42D65" w14:textId="77777777" w:rsidR="00F931F3" w:rsidRPr="001D772C" w:rsidRDefault="00F931F3" w:rsidP="001D772C">
            <w:pPr>
              <w:pStyle w:val="StyleArial8ptBoldAfter0ptLinespacing15lines"/>
            </w:pPr>
            <w:r w:rsidRPr="001D772C">
              <w:t>M</w:t>
            </w:r>
          </w:p>
          <w:p w14:paraId="62B42D66" w14:textId="77777777" w:rsidR="00F931F3" w:rsidRPr="001D772C" w:rsidRDefault="00F931F3" w:rsidP="001D772C">
            <w:pPr>
              <w:pStyle w:val="StyleArial8ptBoldAfter0ptLinespacing15lines"/>
            </w:pPr>
            <w:r w:rsidRPr="001D772C">
              <w:t>M</w:t>
            </w:r>
          </w:p>
          <w:p w14:paraId="62B42D67" w14:textId="77777777" w:rsidR="00F931F3" w:rsidRPr="001D772C" w:rsidRDefault="00F931F3" w:rsidP="001D772C">
            <w:pPr>
              <w:pStyle w:val="StyleArial8ptBoldAfter0ptLinespacing15lines"/>
            </w:pPr>
            <w:r w:rsidRPr="001D772C">
              <w:t>A</w:t>
            </w:r>
          </w:p>
          <w:p w14:paraId="62B42D68" w14:textId="77777777" w:rsidR="00F931F3" w:rsidRPr="001D772C" w:rsidRDefault="00F931F3" w:rsidP="001D772C">
            <w:pPr>
              <w:pStyle w:val="StyleArial8ptBoldAfter0ptLinespacing15lines"/>
            </w:pPr>
            <w:r w:rsidRPr="001D772C">
              <w:t>M</w:t>
            </w:r>
          </w:p>
          <w:p w14:paraId="62B42D69" w14:textId="77777777" w:rsidR="00F931F3" w:rsidRPr="001D772C" w:rsidRDefault="00F931F3" w:rsidP="001D772C">
            <w:pPr>
              <w:pStyle w:val="StyleArial8ptBoldAfter0ptLinespacing15lines"/>
            </w:pPr>
            <w:r w:rsidRPr="001D772C">
              <w:t>A</w:t>
            </w:r>
          </w:p>
          <w:p w14:paraId="62B42D6A" w14:textId="77777777" w:rsidR="00F931F3" w:rsidRPr="001D772C" w:rsidRDefault="00F931F3" w:rsidP="001D772C">
            <w:pPr>
              <w:pStyle w:val="StyleArial8ptBoldAfter0ptLinespacing15lines"/>
            </w:pPr>
            <w:r w:rsidRPr="001D772C">
              <w:t>M</w:t>
            </w:r>
          </w:p>
          <w:p w14:paraId="62B42D6B" w14:textId="77777777" w:rsidR="00F931F3" w:rsidRPr="001D772C" w:rsidRDefault="00F931F3" w:rsidP="001D772C">
            <w:pPr>
              <w:pStyle w:val="StyleArial8ptBoldAfter0ptLinespacing15lines"/>
            </w:pPr>
            <w:r w:rsidRPr="001D772C">
              <w:t>M</w:t>
            </w:r>
          </w:p>
          <w:p w14:paraId="62B42D6C" w14:textId="77777777" w:rsidR="00F931F3" w:rsidRPr="001D772C" w:rsidRDefault="00F931F3"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D6D" w14:textId="77777777" w:rsidR="00F931F3" w:rsidRPr="00C21C22" w:rsidRDefault="00F931F3"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D6E" w14:textId="77777777" w:rsidR="00F931F3" w:rsidRDefault="00F931F3" w:rsidP="00CD4D41">
            <w:pPr>
              <w:spacing w:after="0" w:line="360" w:lineRule="auto"/>
              <w:jc w:val="center"/>
              <w:rPr>
                <w:rFonts w:ascii="Arial" w:hAnsi="Arial" w:cs="Arial"/>
                <w:b/>
                <w:sz w:val="16"/>
                <w:szCs w:val="16"/>
              </w:rPr>
            </w:pPr>
            <w:r>
              <w:rPr>
                <w:rFonts w:ascii="Arial" w:hAnsi="Arial" w:cs="Arial"/>
                <w:b/>
                <w:sz w:val="16"/>
                <w:szCs w:val="16"/>
              </w:rPr>
              <w:t>GDS</w:t>
            </w:r>
          </w:p>
          <w:p w14:paraId="62B42D6F" w14:textId="77777777" w:rsidR="00F931F3" w:rsidRPr="00C21C22" w:rsidRDefault="00F931F3" w:rsidP="00CD4D41">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D70"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D71" w14:textId="77777777" w:rsidR="00F931F3" w:rsidRPr="00C21C22" w:rsidRDefault="00F931F3" w:rsidP="00C21C22">
            <w:pPr>
              <w:spacing w:after="0" w:line="360" w:lineRule="auto"/>
              <w:rPr>
                <w:rFonts w:ascii="Arial" w:hAnsi="Arial" w:cs="Arial"/>
                <w:b/>
                <w:sz w:val="16"/>
                <w:szCs w:val="16"/>
              </w:rPr>
            </w:pPr>
          </w:p>
        </w:tc>
      </w:tr>
      <w:tr w:rsidR="00F931F3" w:rsidRPr="00F528DF" w14:paraId="62B42D8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73" w14:textId="77777777" w:rsidR="00F931F3" w:rsidRPr="00F528DF" w:rsidRDefault="00F931F3" w:rsidP="00B459FB">
            <w:pPr>
              <w:spacing w:before="60" w:after="0" w:line="240" w:lineRule="auto"/>
              <w:rPr>
                <w:rFonts w:ascii="Arial" w:hAnsi="Arial" w:cs="Arial"/>
                <w:b/>
                <w:color w:val="0000FF"/>
                <w:sz w:val="16"/>
                <w:szCs w:val="16"/>
              </w:rPr>
            </w:pPr>
            <w:r w:rsidRPr="00F528DF">
              <w:rPr>
                <w:rFonts w:ascii="Arial" w:hAnsi="Arial" w:cs="Arial"/>
                <w:b/>
                <w:color w:val="0000FF"/>
                <w:sz w:val="16"/>
                <w:szCs w:val="16"/>
              </w:rPr>
              <w:t>11</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74" w14:textId="77777777" w:rsidR="00F931F3" w:rsidRPr="00F528DF" w:rsidRDefault="00F931F3" w:rsidP="00B459FB">
            <w:pPr>
              <w:spacing w:before="60" w:after="0" w:line="240" w:lineRule="auto"/>
              <w:rPr>
                <w:rFonts w:ascii="Arial" w:hAnsi="Arial" w:cs="Arial"/>
                <w:b/>
                <w:color w:val="0000FF"/>
                <w:sz w:val="16"/>
                <w:szCs w:val="16"/>
              </w:rPr>
            </w:pPr>
            <w:r w:rsidRPr="00F528DF">
              <w:rPr>
                <w:rFonts w:ascii="Arial" w:hAnsi="Arial" w:cs="Arial"/>
                <w:b/>
                <w:color w:val="0000FF"/>
                <w:sz w:val="16"/>
                <w:szCs w:val="16"/>
              </w:rPr>
              <w:t>Address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75" w14:textId="77777777" w:rsidR="00F931F3" w:rsidRPr="00F528DF" w:rsidRDefault="00F931F3" w:rsidP="00B459FB">
            <w:pPr>
              <w:spacing w:before="60" w:after="0" w:line="240" w:lineRule="auto"/>
              <w:rPr>
                <w:rFonts w:ascii="Arial" w:hAnsi="Arial" w:cs="Arial"/>
                <w:b/>
                <w:color w:val="0000FF"/>
                <w:sz w:val="16"/>
                <w:szCs w:val="16"/>
              </w:rPr>
            </w:pPr>
            <w:r w:rsidRPr="00F528DF">
              <w:rPr>
                <w:rFonts w:ascii="Arial" w:hAnsi="Arial" w:cs="Arial"/>
                <w:b/>
                <w:color w:val="0000FF"/>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76" w14:textId="77777777" w:rsidR="00F931F3" w:rsidRPr="00F528DF" w:rsidRDefault="00F931F3" w:rsidP="00B459FB">
            <w:pPr>
              <w:spacing w:before="60" w:after="0" w:line="240" w:lineRule="auto"/>
              <w:rPr>
                <w:rFonts w:ascii="Arial" w:hAnsi="Arial" w:cs="Arial"/>
                <w:color w:val="0000FF"/>
                <w:sz w:val="16"/>
                <w:szCs w:val="16"/>
              </w:rPr>
            </w:pPr>
            <w:r w:rsidRPr="00F528DF">
              <w:rPr>
                <w:rFonts w:ascii="Arial" w:hAnsi="Arial" w:cs="Arial"/>
                <w:color w:val="0000FF"/>
                <w:sz w:val="16"/>
                <w:szCs w:val="16"/>
              </w:rPr>
              <w:t>StringLength1to255</w:t>
            </w:r>
          </w:p>
          <w:p w14:paraId="62B42D77" w14:textId="77777777" w:rsidR="00F931F3" w:rsidRPr="00F528DF" w:rsidRDefault="00F931F3" w:rsidP="00DB7AFA">
            <w:pPr>
              <w:pStyle w:val="TableText"/>
              <w:ind w:left="166" w:hanging="166"/>
              <w:rPr>
                <w:i/>
                <w:color w:val="0000FF"/>
                <w:sz w:val="16"/>
                <w:szCs w:val="16"/>
              </w:rPr>
            </w:pPr>
            <w:r w:rsidRPr="00F528DF">
              <w:rPr>
                <w:i/>
                <w:color w:val="0000FF"/>
                <w:sz w:val="16"/>
                <w:szCs w:val="16"/>
              </w:rPr>
              <w:t>Example:</w:t>
            </w:r>
          </w:p>
          <w:p w14:paraId="62B42D78" w14:textId="77777777" w:rsidR="00F931F3" w:rsidRPr="00F528DF" w:rsidRDefault="00F931F3" w:rsidP="00176164">
            <w:pPr>
              <w:spacing w:after="0" w:line="240" w:lineRule="auto"/>
              <w:rPr>
                <w:rFonts w:ascii="Arial" w:hAnsi="Arial" w:cs="Arial"/>
                <w:color w:val="0000FF"/>
                <w:sz w:val="16"/>
                <w:szCs w:val="16"/>
              </w:rPr>
            </w:pPr>
            <w:r w:rsidRPr="00F528DF">
              <w:rPr>
                <w:rFonts w:ascii="Arial" w:hAnsi="Arial" w:cs="Arial"/>
                <w:color w:val="0000FF"/>
                <w:sz w:val="16"/>
                <w:szCs w:val="16"/>
              </w:rPr>
              <w:t>&lt;GuaranteePayment PaymentCode="GDC"&gt;</w:t>
            </w:r>
          </w:p>
          <w:p w14:paraId="62B42D79" w14:textId="77777777" w:rsidR="00F931F3" w:rsidRPr="00F528DF" w:rsidRDefault="00F931F3" w:rsidP="00176164">
            <w:pPr>
              <w:spacing w:after="0" w:line="240" w:lineRule="auto"/>
              <w:rPr>
                <w:rFonts w:ascii="Arial" w:hAnsi="Arial" w:cs="Arial"/>
                <w:color w:val="0000FF"/>
                <w:sz w:val="16"/>
                <w:szCs w:val="16"/>
              </w:rPr>
            </w:pPr>
            <w:r w:rsidRPr="00F528DF">
              <w:rPr>
                <w:rFonts w:ascii="Arial" w:hAnsi="Arial" w:cs="Arial"/>
                <w:color w:val="0000FF"/>
                <w:sz w:val="16"/>
                <w:szCs w:val="16"/>
              </w:rPr>
              <w:t>&lt;AcceptedPayments&gt; &lt;AcceptedPayment&gt;</w:t>
            </w:r>
          </w:p>
          <w:p w14:paraId="62B42D7A" w14:textId="77777777" w:rsidR="00F931F3" w:rsidRPr="00F528DF" w:rsidRDefault="00F931F3" w:rsidP="00176164">
            <w:pPr>
              <w:spacing w:after="0" w:line="240" w:lineRule="auto"/>
              <w:rPr>
                <w:rFonts w:ascii="Arial" w:hAnsi="Arial" w:cs="Arial"/>
                <w:color w:val="0000FF"/>
                <w:sz w:val="16"/>
                <w:szCs w:val="16"/>
              </w:rPr>
            </w:pPr>
            <w:r w:rsidRPr="00F528DF">
              <w:rPr>
                <w:rFonts w:ascii="Arial" w:hAnsi="Arial" w:cs="Arial"/>
                <w:color w:val="0000FF"/>
                <w:sz w:val="16"/>
                <w:szCs w:val="16"/>
              </w:rPr>
              <w:t>&lt;PaymentCard CardType=”1” CardCode=”AX” CardNumber=”1234567890123” ExpireDate=”1009”&gt;</w:t>
            </w:r>
          </w:p>
          <w:p w14:paraId="62B42D7B" w14:textId="77777777" w:rsidR="00F931F3" w:rsidRPr="00F528DF" w:rsidRDefault="00F931F3" w:rsidP="00176164">
            <w:pPr>
              <w:spacing w:after="0" w:line="240" w:lineRule="auto"/>
              <w:rPr>
                <w:rFonts w:ascii="Arial" w:hAnsi="Arial" w:cs="Arial"/>
                <w:color w:val="0000FF"/>
                <w:sz w:val="16"/>
                <w:szCs w:val="16"/>
              </w:rPr>
            </w:pPr>
            <w:r w:rsidRPr="00F528DF">
              <w:rPr>
                <w:rFonts w:ascii="Arial" w:hAnsi="Arial" w:cs="Arial"/>
                <w:color w:val="0000FF"/>
                <w:sz w:val="16"/>
                <w:szCs w:val="16"/>
              </w:rPr>
              <w:t>&lt;CardHolderName&gt;JACK JONES&lt;/CardHolderName&gt;</w:t>
            </w:r>
          </w:p>
          <w:p w14:paraId="62B42D7C" w14:textId="77777777" w:rsidR="00F931F3" w:rsidRPr="00F528DF" w:rsidRDefault="00F931F3" w:rsidP="00DB7AFA">
            <w:pPr>
              <w:spacing w:after="0" w:line="240" w:lineRule="auto"/>
              <w:rPr>
                <w:rFonts w:ascii="Arial" w:hAnsi="Arial" w:cs="Arial"/>
                <w:color w:val="0000FF"/>
                <w:sz w:val="16"/>
                <w:szCs w:val="16"/>
              </w:rPr>
            </w:pPr>
            <w:r w:rsidRPr="00F528DF">
              <w:rPr>
                <w:rFonts w:ascii="Arial" w:hAnsi="Arial" w:cs="Arial"/>
                <w:color w:val="0000FF"/>
                <w:sz w:val="16"/>
                <w:szCs w:val="16"/>
              </w:rPr>
              <w:t>&lt;Address&gt;</w:t>
            </w:r>
          </w:p>
          <w:p w14:paraId="62B42D7D" w14:textId="77777777" w:rsidR="00F931F3" w:rsidRPr="00F528DF" w:rsidRDefault="00F931F3" w:rsidP="00DB7AFA">
            <w:pPr>
              <w:spacing w:after="0" w:line="240" w:lineRule="auto"/>
              <w:rPr>
                <w:rFonts w:ascii="Arial" w:hAnsi="Arial" w:cs="Arial"/>
                <w:color w:val="0000FF"/>
                <w:sz w:val="16"/>
                <w:szCs w:val="16"/>
              </w:rPr>
            </w:pPr>
            <w:r w:rsidRPr="00F528DF">
              <w:rPr>
                <w:rFonts w:ascii="Arial" w:hAnsi="Arial" w:cs="Arial"/>
                <w:b/>
                <w:color w:val="0000FF"/>
                <w:sz w:val="16"/>
                <w:szCs w:val="16"/>
              </w:rPr>
              <w:t>&lt;AddressLine&gt;12345 S Main St Big Town USA 12345-1212”&lt;/AddressLine</w:t>
            </w:r>
            <w:r w:rsidRPr="00F528DF">
              <w:rPr>
                <w:rFonts w:ascii="Arial" w:hAnsi="Arial" w:cs="Arial"/>
                <w:color w:val="0000FF"/>
                <w:sz w:val="16"/>
                <w:szCs w:val="16"/>
              </w:rPr>
              <w:t>&gt;</w:t>
            </w:r>
          </w:p>
          <w:p w14:paraId="62B42D7E" w14:textId="77777777" w:rsidR="00F931F3" w:rsidRPr="00F528DF" w:rsidRDefault="00F931F3" w:rsidP="00DB7AFA">
            <w:pPr>
              <w:spacing w:after="0" w:line="240" w:lineRule="auto"/>
              <w:rPr>
                <w:rFonts w:ascii="Arial" w:hAnsi="Arial" w:cs="Arial"/>
                <w:color w:val="0000FF"/>
                <w:sz w:val="16"/>
                <w:szCs w:val="16"/>
              </w:rPr>
            </w:pPr>
            <w:r w:rsidRPr="00F528DF">
              <w:rPr>
                <w:rFonts w:ascii="Arial" w:hAnsi="Arial" w:cs="Arial"/>
                <w:color w:val="0000FF"/>
                <w:sz w:val="16"/>
                <w:szCs w:val="16"/>
              </w:rPr>
              <w:t>&lt;/PaymentCard&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7F" w14:textId="77777777" w:rsidR="00F931F3" w:rsidRPr="00F528DF" w:rsidRDefault="00F931F3" w:rsidP="00B459FB">
            <w:pPr>
              <w:spacing w:before="60" w:after="0" w:line="240" w:lineRule="auto"/>
              <w:jc w:val="center"/>
              <w:rPr>
                <w:rFonts w:ascii="Arial" w:hAnsi="Arial" w:cs="Arial"/>
                <w:color w:val="0000FF"/>
                <w:sz w:val="16"/>
                <w:szCs w:val="16"/>
              </w:rPr>
            </w:pPr>
            <w:r w:rsidRPr="00F528DF">
              <w:rPr>
                <w:rFonts w:ascii="Arial" w:hAnsi="Arial" w:cs="Arial"/>
                <w:color w:val="0000FF"/>
                <w:sz w:val="16"/>
                <w:szCs w:val="16"/>
              </w:rPr>
              <w:t>5</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80" w14:textId="77777777" w:rsidR="00F931F3" w:rsidRPr="00F528DF" w:rsidRDefault="00F931F3" w:rsidP="00DB7AFA">
            <w:pPr>
              <w:spacing w:after="0" w:line="240" w:lineRule="auto"/>
              <w:rPr>
                <w:rFonts w:ascii="Arial" w:hAnsi="Arial" w:cs="Arial"/>
                <w:color w:val="0000FF"/>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D81" w14:textId="77777777" w:rsidR="00F931F3" w:rsidRPr="00F528DF" w:rsidRDefault="00F931F3" w:rsidP="0015692A">
            <w:pPr>
              <w:spacing w:before="60" w:after="60" w:line="240" w:lineRule="auto"/>
              <w:rPr>
                <w:rFonts w:ascii="Arial" w:hAnsi="Arial" w:cs="Arial"/>
                <w:color w:val="0000FF"/>
                <w:sz w:val="16"/>
                <w:szCs w:val="16"/>
              </w:rPr>
            </w:pPr>
            <w:r w:rsidRPr="00F528DF">
              <w:rPr>
                <w:rFonts w:ascii="Arial" w:hAnsi="Arial" w:cs="Arial"/>
                <w:color w:val="0000FF"/>
                <w:sz w:val="16"/>
                <w:szCs w:val="16"/>
              </w:rPr>
              <w:t>Credit Card Billing Address</w:t>
            </w:r>
          </w:p>
          <w:p w14:paraId="62B42D82" w14:textId="77777777" w:rsidR="00F931F3" w:rsidRPr="00F528DF" w:rsidRDefault="00F931F3" w:rsidP="0015692A">
            <w:pPr>
              <w:spacing w:before="60" w:after="60" w:line="240" w:lineRule="auto"/>
              <w:rPr>
                <w:rFonts w:ascii="Arial" w:hAnsi="Arial" w:cs="Arial"/>
                <w:color w:val="0000FF"/>
                <w:sz w:val="16"/>
                <w:szCs w:val="16"/>
              </w:rPr>
            </w:pPr>
            <w:r w:rsidRPr="00F528DF">
              <w:rPr>
                <w:rFonts w:ascii="Arial" w:hAnsi="Arial" w:cs="Arial"/>
                <w:color w:val="0000FF"/>
                <w:sz w:val="16"/>
                <w:szCs w:val="16"/>
              </w:rPr>
              <w:t>GDS=99</w:t>
            </w:r>
          </w:p>
          <w:p w14:paraId="62B42D83" w14:textId="77777777" w:rsidR="00F931F3" w:rsidRPr="0055043F" w:rsidRDefault="00F931F3" w:rsidP="0055043F">
            <w:pPr>
              <w:spacing w:before="60" w:after="60"/>
              <w:rPr>
                <w:rFonts w:ascii="Arial" w:hAnsi="Arial" w:cs="Arial"/>
                <w:i/>
                <w:color w:val="0000FF"/>
                <w:sz w:val="16"/>
                <w:szCs w:val="16"/>
              </w:rPr>
            </w:pPr>
            <w:r w:rsidRPr="0055043F">
              <w:rPr>
                <w:rFonts w:ascii="Arial" w:hAnsi="Arial" w:cs="Arial"/>
                <w:b/>
                <w:i/>
                <w:color w:val="0000FF"/>
                <w:sz w:val="16"/>
                <w:szCs w:val="16"/>
              </w:rPr>
              <w:t xml:space="preserve">GDS Note:  </w:t>
            </w:r>
            <w:r w:rsidRPr="0055043F">
              <w:rPr>
                <w:rFonts w:ascii="Arial" w:hAnsi="Arial" w:cs="Arial"/>
                <w:i/>
                <w:color w:val="0000FF"/>
                <w:sz w:val="16"/>
                <w:szCs w:val="16"/>
              </w:rPr>
              <w:t>Applicable to Galileo/ Apollo Complete Pricing Plus.</w:t>
            </w:r>
          </w:p>
        </w:tc>
      </w:tr>
      <w:tr w:rsidR="00F931F3" w:rsidRPr="00F860DF" w14:paraId="62B42D8B"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D85"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D86"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D87"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D88"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D89"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D8A" w14:textId="77777777" w:rsidR="00F931F3" w:rsidRPr="00F860DF" w:rsidRDefault="00F931F3" w:rsidP="0015692A">
            <w:pPr>
              <w:pStyle w:val="TableText"/>
              <w:rPr>
                <w:b/>
                <w:sz w:val="16"/>
                <w:szCs w:val="16"/>
              </w:rPr>
            </w:pPr>
          </w:p>
        </w:tc>
      </w:tr>
      <w:tr w:rsidR="00F931F3" w:rsidRPr="00925C6A" w14:paraId="62B42DAC"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D8C" w14:textId="77777777" w:rsidR="00F931F3" w:rsidRDefault="00F931F3" w:rsidP="00141F41">
            <w:pPr>
              <w:pStyle w:val="StyleArial8ptBoldAfter0ptLinespacing15lines"/>
            </w:pPr>
            <w:r w:rsidRPr="00D33EF6">
              <w:t>1</w:t>
            </w:r>
          </w:p>
          <w:p w14:paraId="62B42D8D" w14:textId="77777777" w:rsidR="00F931F3" w:rsidRPr="00D33EF6" w:rsidRDefault="00F931F3" w:rsidP="00141F41">
            <w:pPr>
              <w:pStyle w:val="StyleArial8ptBoldAfter0ptLinespacing15lines"/>
            </w:pPr>
          </w:p>
          <w:p w14:paraId="62B42D8E" w14:textId="77777777" w:rsidR="00F931F3" w:rsidRDefault="00F931F3" w:rsidP="00141F41">
            <w:pPr>
              <w:pStyle w:val="StyleArial8ptBoldAfter0ptLinespacing15lines"/>
            </w:pPr>
            <w:r w:rsidRPr="00D33EF6">
              <w:t>2</w:t>
            </w:r>
          </w:p>
          <w:p w14:paraId="62B42D8F" w14:textId="77777777" w:rsidR="00F931F3" w:rsidRPr="00D33EF6" w:rsidRDefault="00F931F3" w:rsidP="00141F41">
            <w:pPr>
              <w:pStyle w:val="StyleArial8ptBoldAfter0ptLinespacing15lines"/>
            </w:pPr>
          </w:p>
          <w:p w14:paraId="62B42D90" w14:textId="77777777" w:rsidR="00F931F3" w:rsidRPr="001D772C" w:rsidRDefault="00F931F3" w:rsidP="00E001D6">
            <w:pPr>
              <w:pStyle w:val="StyleArial8ptBoldAfter0ptLinespacing15lines"/>
            </w:pPr>
            <w:r w:rsidRPr="001D772C">
              <w:t>3</w:t>
            </w:r>
          </w:p>
          <w:p w14:paraId="62B42D91" w14:textId="77777777" w:rsidR="00F931F3" w:rsidRPr="001D772C" w:rsidRDefault="00F931F3" w:rsidP="00E001D6">
            <w:pPr>
              <w:pStyle w:val="StyleArial8ptBoldAfter0ptLinespacing15lines"/>
            </w:pPr>
            <w:r w:rsidRPr="001D772C">
              <w:t>4</w:t>
            </w:r>
          </w:p>
          <w:p w14:paraId="62B42D92" w14:textId="77777777" w:rsidR="00F931F3" w:rsidRPr="001D772C" w:rsidRDefault="00F931F3" w:rsidP="00E001D6">
            <w:pPr>
              <w:pStyle w:val="StyleArial8ptBoldAfter0ptLinespacing15lines"/>
            </w:pPr>
            <w:r w:rsidRPr="001D772C">
              <w:t>5</w:t>
            </w:r>
          </w:p>
          <w:p w14:paraId="62B42D93" w14:textId="77777777" w:rsidR="00F931F3" w:rsidRPr="001D772C" w:rsidRDefault="00F931F3" w:rsidP="00E001D6">
            <w:pPr>
              <w:pStyle w:val="StyleArial8ptBoldAfter0ptLinespacing15lines"/>
            </w:pPr>
            <w:r w:rsidRPr="001D772C">
              <w:t>6</w:t>
            </w:r>
          </w:p>
          <w:p w14:paraId="62B42D94" w14:textId="77777777" w:rsidR="00F931F3" w:rsidRPr="001D772C" w:rsidRDefault="00F931F3" w:rsidP="00753724">
            <w:pPr>
              <w:pStyle w:val="StyleArial8ptBoldAfter0ptLinespacing15lines"/>
            </w:pPr>
            <w:r w:rsidRPr="001D772C">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D95" w14:textId="77777777" w:rsidR="00F931F3" w:rsidRDefault="00F931F3" w:rsidP="000860E4">
            <w:pPr>
              <w:pStyle w:val="StyleArial8ptBoldAfter0ptLinespacing15lines"/>
            </w:pPr>
            <w:r w:rsidRPr="00D33EF6">
              <w:t>HotelReservations</w:t>
            </w:r>
          </w:p>
          <w:p w14:paraId="62B42D96" w14:textId="77777777" w:rsidR="00F931F3" w:rsidRPr="00D33EF6" w:rsidRDefault="00F931F3" w:rsidP="000860E4">
            <w:pPr>
              <w:pStyle w:val="StyleArial8ptBoldAfter0ptLinespacing15lines"/>
            </w:pPr>
            <w:r>
              <w:t>(HotelResModifies)</w:t>
            </w:r>
          </w:p>
          <w:p w14:paraId="62B42D97" w14:textId="77777777" w:rsidR="00F931F3" w:rsidRDefault="00F931F3" w:rsidP="000860E4">
            <w:pPr>
              <w:pStyle w:val="StyleArial8ptBoldAfter0ptLinespacing15lines"/>
            </w:pPr>
            <w:r w:rsidRPr="00D33EF6">
              <w:t>HotelReservation</w:t>
            </w:r>
          </w:p>
          <w:p w14:paraId="62B42D98" w14:textId="77777777" w:rsidR="00F931F3" w:rsidRPr="00D33EF6" w:rsidRDefault="00F931F3" w:rsidP="000860E4">
            <w:pPr>
              <w:pStyle w:val="StyleArial8ptBoldAfter0ptLinespacing15lines"/>
            </w:pPr>
            <w:r>
              <w:t>(HotelResModify)</w:t>
            </w:r>
          </w:p>
          <w:p w14:paraId="62B42D99" w14:textId="77777777" w:rsidR="00F931F3" w:rsidRPr="001D772C" w:rsidRDefault="00F931F3" w:rsidP="00E001D6">
            <w:pPr>
              <w:pStyle w:val="StyleArial8ptBoldAfter0ptLinespacing15lines"/>
            </w:pPr>
            <w:r w:rsidRPr="001D772C">
              <w:t>RoomStays</w:t>
            </w:r>
          </w:p>
          <w:p w14:paraId="62B42D9A" w14:textId="77777777" w:rsidR="00F931F3" w:rsidRPr="001D772C" w:rsidRDefault="00F931F3" w:rsidP="00E001D6">
            <w:pPr>
              <w:pStyle w:val="StyleArial8ptBoldAfter0ptLinespacing15lines"/>
            </w:pPr>
            <w:r w:rsidRPr="001D772C">
              <w:t>RoomStay</w:t>
            </w:r>
          </w:p>
          <w:p w14:paraId="62B42D9B" w14:textId="77777777" w:rsidR="00F931F3" w:rsidRPr="001D772C" w:rsidRDefault="00F931F3" w:rsidP="00E001D6">
            <w:pPr>
              <w:pStyle w:val="StyleArial8ptBoldAfter0ptLinespacing15lines"/>
            </w:pPr>
            <w:r w:rsidRPr="001D772C">
              <w:t>DepositPayments</w:t>
            </w:r>
          </w:p>
          <w:p w14:paraId="62B42D9C" w14:textId="77777777" w:rsidR="00F931F3" w:rsidRPr="001D772C" w:rsidRDefault="00F931F3" w:rsidP="00E001D6">
            <w:pPr>
              <w:pStyle w:val="StyleArial8ptBoldAfter0ptLinespacing15lines"/>
            </w:pPr>
            <w:r w:rsidRPr="001D772C">
              <w:t>GuaranteePayment</w:t>
            </w:r>
          </w:p>
          <w:p w14:paraId="62B42D9D" w14:textId="77777777" w:rsidR="00F931F3" w:rsidRPr="001D772C" w:rsidRDefault="00F931F3" w:rsidP="00753724">
            <w:pPr>
              <w:pStyle w:val="StyleArial8ptBoldAfter0ptLinespacing15lines"/>
            </w:pPr>
            <w:r w:rsidRPr="001D772C">
              <w:t>A</w:t>
            </w:r>
            <w:r>
              <w:t>mountPerc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D9E" w14:textId="77777777" w:rsidR="00F931F3" w:rsidRDefault="00F931F3" w:rsidP="000A1BD7">
            <w:pPr>
              <w:pStyle w:val="StyleArial8ptBoldAfter0ptLinespacing15lines"/>
            </w:pPr>
            <w:r w:rsidRPr="001D772C">
              <w:t>M</w:t>
            </w:r>
          </w:p>
          <w:p w14:paraId="62B42D9F" w14:textId="77777777" w:rsidR="00F931F3" w:rsidRPr="001D772C" w:rsidRDefault="00F931F3" w:rsidP="000A1BD7">
            <w:pPr>
              <w:pStyle w:val="StyleArial8ptBoldAfter0ptLinespacing15lines"/>
            </w:pPr>
            <w:r>
              <w:t>(M)</w:t>
            </w:r>
          </w:p>
          <w:p w14:paraId="62B42DA0" w14:textId="77777777" w:rsidR="00F931F3" w:rsidRDefault="00F931F3" w:rsidP="000A1BD7">
            <w:pPr>
              <w:pStyle w:val="StyleArial8ptBoldAfter0ptLinespacing15lines"/>
            </w:pPr>
            <w:r w:rsidRPr="001D772C">
              <w:t>M</w:t>
            </w:r>
          </w:p>
          <w:p w14:paraId="62B42DA1" w14:textId="77777777" w:rsidR="00F931F3" w:rsidRPr="001D772C" w:rsidRDefault="00F931F3" w:rsidP="000A1BD7">
            <w:pPr>
              <w:pStyle w:val="StyleArial8ptBoldAfter0ptLinespacing15lines"/>
            </w:pPr>
            <w:r>
              <w:t>(M)</w:t>
            </w:r>
          </w:p>
          <w:p w14:paraId="62B42DA2" w14:textId="77777777" w:rsidR="00F931F3" w:rsidRPr="001D772C" w:rsidRDefault="00F931F3" w:rsidP="00E001D6">
            <w:pPr>
              <w:pStyle w:val="StyleArial8ptBoldAfter0ptLinespacing15lines"/>
            </w:pPr>
            <w:r w:rsidRPr="001D772C">
              <w:t>M</w:t>
            </w:r>
          </w:p>
          <w:p w14:paraId="62B42DA3" w14:textId="77777777" w:rsidR="00F931F3" w:rsidRPr="001D772C" w:rsidRDefault="00F931F3" w:rsidP="00E001D6">
            <w:pPr>
              <w:pStyle w:val="StyleArial8ptBoldAfter0ptLinespacing15lines"/>
            </w:pPr>
            <w:r w:rsidRPr="001D772C">
              <w:t>M</w:t>
            </w:r>
          </w:p>
          <w:p w14:paraId="62B42DA4" w14:textId="77777777" w:rsidR="00F931F3" w:rsidRPr="001D772C" w:rsidRDefault="00F931F3" w:rsidP="00E001D6">
            <w:pPr>
              <w:pStyle w:val="StyleArial8ptBoldAfter0ptLinespacing15lines"/>
            </w:pPr>
            <w:r w:rsidRPr="001D772C">
              <w:t>A</w:t>
            </w:r>
          </w:p>
          <w:p w14:paraId="62B42DA5" w14:textId="77777777" w:rsidR="00F931F3" w:rsidRPr="001D772C" w:rsidRDefault="00F931F3" w:rsidP="00E001D6">
            <w:pPr>
              <w:pStyle w:val="StyleArial8ptBoldAfter0ptLinespacing15lines"/>
            </w:pPr>
            <w:r w:rsidRPr="001D772C">
              <w:t>M</w:t>
            </w:r>
          </w:p>
          <w:p w14:paraId="62B42DA6" w14:textId="77777777" w:rsidR="00F931F3" w:rsidRPr="001D772C" w:rsidRDefault="00F931F3" w:rsidP="00753724">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DA7" w14:textId="77777777" w:rsidR="00F931F3" w:rsidRPr="00925C6A" w:rsidRDefault="00F931F3" w:rsidP="00E001D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DA8" w14:textId="77777777" w:rsidR="00F931F3" w:rsidRDefault="00F931F3" w:rsidP="00E001D6">
            <w:pPr>
              <w:spacing w:after="0" w:line="360" w:lineRule="auto"/>
              <w:jc w:val="center"/>
              <w:rPr>
                <w:rFonts w:ascii="Arial" w:hAnsi="Arial" w:cs="Arial"/>
                <w:b/>
                <w:sz w:val="16"/>
                <w:szCs w:val="16"/>
              </w:rPr>
            </w:pPr>
            <w:r>
              <w:rPr>
                <w:rFonts w:ascii="Arial" w:hAnsi="Arial" w:cs="Arial"/>
                <w:b/>
                <w:sz w:val="16"/>
                <w:szCs w:val="16"/>
              </w:rPr>
              <w:t>GDS</w:t>
            </w:r>
          </w:p>
          <w:p w14:paraId="62B42DA9" w14:textId="77777777" w:rsidR="00F931F3" w:rsidRPr="00925C6A" w:rsidRDefault="00F931F3" w:rsidP="00E001D6">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DAA" w14:textId="77777777" w:rsidR="00F931F3" w:rsidRPr="00925C6A" w:rsidRDefault="00F931F3" w:rsidP="00E001D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DAB" w14:textId="77777777" w:rsidR="00F931F3" w:rsidRPr="00925C6A" w:rsidRDefault="00F931F3" w:rsidP="00E001D6">
            <w:pPr>
              <w:spacing w:after="0" w:line="360" w:lineRule="auto"/>
              <w:rPr>
                <w:rFonts w:ascii="Arial" w:hAnsi="Arial" w:cs="Arial"/>
                <w:b/>
                <w:sz w:val="16"/>
                <w:szCs w:val="16"/>
              </w:rPr>
            </w:pPr>
          </w:p>
        </w:tc>
      </w:tr>
      <w:tr w:rsidR="00F931F3" w:rsidRPr="00F860DF" w14:paraId="62B42DBB"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DAD"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DAE" w14:textId="77777777" w:rsidR="00F931F3" w:rsidRPr="00664641" w:rsidRDefault="00F931F3" w:rsidP="00E001D6">
            <w:pPr>
              <w:pStyle w:val="TableText"/>
              <w:rPr>
                <w:sz w:val="16"/>
                <w:szCs w:val="16"/>
              </w:rPr>
            </w:pPr>
            <w:r w:rsidRPr="00664641">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DAF" w14:textId="77777777" w:rsidR="00F931F3" w:rsidRPr="00664641" w:rsidRDefault="00F931F3" w:rsidP="00E001D6">
            <w:pPr>
              <w:pStyle w:val="TableText"/>
              <w:rPr>
                <w:sz w:val="16"/>
                <w:szCs w:val="16"/>
              </w:rPr>
            </w:pPr>
            <w:r w:rsidRPr="00664641">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DB0" w14:textId="77777777" w:rsidR="00F931F3" w:rsidRPr="00664641" w:rsidRDefault="00F931F3" w:rsidP="00E001D6">
            <w:pPr>
              <w:pStyle w:val="TableText"/>
              <w:rPr>
                <w:sz w:val="16"/>
                <w:szCs w:val="16"/>
              </w:rPr>
            </w:pPr>
            <w:r w:rsidRPr="00664641">
              <w:rPr>
                <w:sz w:val="16"/>
                <w:szCs w:val="16"/>
              </w:rPr>
              <w:t>Money</w:t>
            </w:r>
          </w:p>
          <w:p w14:paraId="62B42DB1" w14:textId="77777777" w:rsidR="00F931F3" w:rsidRPr="00664641" w:rsidRDefault="00F931F3" w:rsidP="00E001D6">
            <w:pPr>
              <w:pStyle w:val="TableText"/>
              <w:ind w:left="166" w:hanging="166"/>
              <w:rPr>
                <w:sz w:val="16"/>
                <w:szCs w:val="16"/>
              </w:rPr>
            </w:pPr>
            <w:r w:rsidRPr="00664641">
              <w:rPr>
                <w:i/>
                <w:sz w:val="16"/>
                <w:szCs w:val="16"/>
              </w:rPr>
              <w:t>Example:</w:t>
            </w:r>
          </w:p>
          <w:p w14:paraId="62B42DB2" w14:textId="77777777" w:rsidR="00F931F3" w:rsidRPr="00664641" w:rsidRDefault="00F931F3" w:rsidP="00E001D6">
            <w:pPr>
              <w:spacing w:after="0" w:line="240" w:lineRule="auto"/>
              <w:rPr>
                <w:rFonts w:ascii="Arial" w:hAnsi="Arial" w:cs="Arial"/>
                <w:sz w:val="16"/>
                <w:szCs w:val="16"/>
              </w:rPr>
            </w:pPr>
            <w:r w:rsidRPr="00664641">
              <w:rPr>
                <w:rFonts w:ascii="Arial" w:hAnsi="Arial" w:cs="Arial"/>
                <w:sz w:val="16"/>
                <w:szCs w:val="16"/>
              </w:rPr>
              <w:t>&lt;AmountPercent</w:t>
            </w:r>
          </w:p>
          <w:p w14:paraId="62B42DB3" w14:textId="77777777" w:rsidR="00F931F3" w:rsidRPr="00664641" w:rsidRDefault="00F931F3" w:rsidP="00E001D6">
            <w:pPr>
              <w:spacing w:after="0" w:line="240" w:lineRule="auto"/>
              <w:rPr>
                <w:rFonts w:ascii="Arial" w:hAnsi="Arial" w:cs="Arial"/>
                <w:sz w:val="16"/>
                <w:szCs w:val="16"/>
              </w:rPr>
            </w:pPr>
            <w:r w:rsidRPr="00664641">
              <w:rPr>
                <w:rFonts w:ascii="Arial" w:hAnsi="Arial" w:cs="Arial"/>
                <w:b/>
                <w:sz w:val="16"/>
                <w:szCs w:val="16"/>
              </w:rPr>
              <w:t>Amount=”2500”</w:t>
            </w:r>
          </w:p>
          <w:p w14:paraId="62B42DB4" w14:textId="77777777" w:rsidR="00F931F3" w:rsidRPr="00664641" w:rsidRDefault="00F931F3" w:rsidP="00E001D6">
            <w:pPr>
              <w:spacing w:after="0" w:line="240" w:lineRule="auto"/>
              <w:rPr>
                <w:rFonts w:ascii="Arial" w:hAnsi="Arial" w:cs="Arial"/>
                <w:sz w:val="16"/>
                <w:szCs w:val="16"/>
              </w:rPr>
            </w:pPr>
            <w:r w:rsidRPr="00664641">
              <w:rPr>
                <w:rFonts w:ascii="Arial" w:hAnsi="Arial" w:cs="Arial"/>
                <w:sz w:val="16"/>
                <w:szCs w:val="16"/>
              </w:rPr>
              <w:t>CurrencyCode=”USD</w:t>
            </w:r>
          </w:p>
          <w:p w14:paraId="62B42DB5" w14:textId="77777777" w:rsidR="00F931F3" w:rsidRPr="00664641" w:rsidRDefault="00F931F3" w:rsidP="00E001D6">
            <w:pPr>
              <w:spacing w:after="0" w:line="240" w:lineRule="auto"/>
              <w:rPr>
                <w:rFonts w:ascii="Arial" w:hAnsi="Arial" w:cs="Arial"/>
                <w:sz w:val="16"/>
                <w:szCs w:val="16"/>
              </w:rPr>
            </w:pPr>
            <w:r w:rsidRPr="00664641">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DB6" w14:textId="77777777" w:rsidR="00F931F3" w:rsidRPr="00664641" w:rsidRDefault="00F931F3" w:rsidP="00E001D6">
            <w:pPr>
              <w:pStyle w:val="TableText"/>
              <w:jc w:val="center"/>
              <w:rPr>
                <w:sz w:val="16"/>
                <w:szCs w:val="16"/>
              </w:rPr>
            </w:pPr>
            <w:r w:rsidRPr="0066464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DB7" w14:textId="77777777" w:rsidR="00F931F3" w:rsidRPr="00664641" w:rsidRDefault="00F931F3" w:rsidP="00E001D6">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DB8" w14:textId="77777777" w:rsidR="00F931F3" w:rsidRPr="00A81A3F" w:rsidRDefault="00F931F3" w:rsidP="00B20085">
            <w:pPr>
              <w:pStyle w:val="TableText"/>
              <w:rPr>
                <w:sz w:val="16"/>
                <w:szCs w:val="16"/>
              </w:rPr>
            </w:pPr>
            <w:r w:rsidRPr="00A81A3F">
              <w:rPr>
                <w:sz w:val="16"/>
                <w:szCs w:val="16"/>
              </w:rPr>
              <w:t>Deposit/Guarantee/Prepayment Amount</w:t>
            </w:r>
          </w:p>
          <w:p w14:paraId="62B42DB9" w14:textId="77777777" w:rsidR="00F931F3" w:rsidRPr="00A81A3F" w:rsidRDefault="00F931F3" w:rsidP="00753724">
            <w:pPr>
              <w:spacing w:before="60" w:after="60" w:line="240" w:lineRule="auto"/>
              <w:rPr>
                <w:rFonts w:ascii="Arial" w:hAnsi="Arial" w:cs="Arial"/>
                <w:color w:val="000000"/>
                <w:sz w:val="16"/>
                <w:szCs w:val="16"/>
              </w:rPr>
            </w:pPr>
            <w:r w:rsidRPr="00A81A3F">
              <w:rPr>
                <w:rFonts w:ascii="Arial" w:hAnsi="Arial" w:cs="Arial"/>
                <w:color w:val="000000"/>
                <w:sz w:val="16"/>
                <w:szCs w:val="16"/>
              </w:rPr>
              <w:t>This will contain the amount of guarantee/ deposit/ prepayment that is required by the above mentioned date.</w:t>
            </w:r>
          </w:p>
          <w:p w14:paraId="62B42DBA" w14:textId="77777777" w:rsidR="00F931F3" w:rsidRPr="00A81A3F" w:rsidRDefault="00F931F3" w:rsidP="004238C9">
            <w:pPr>
              <w:spacing w:before="60" w:after="60"/>
              <w:rPr>
                <w:rFonts w:ascii="Arial" w:hAnsi="Arial" w:cs="Arial"/>
                <w:sz w:val="16"/>
                <w:szCs w:val="16"/>
              </w:rPr>
            </w:pPr>
            <w:r w:rsidRPr="00A81A3F">
              <w:rPr>
                <w:rFonts w:ascii="Arial" w:hAnsi="Arial" w:cs="Arial"/>
                <w:b/>
                <w:sz w:val="16"/>
                <w:szCs w:val="16"/>
              </w:rPr>
              <w:t>GDS Certification Testing Note:</w:t>
            </w:r>
            <w:r w:rsidRPr="00A81A3F">
              <w:rPr>
                <w:rFonts w:ascii="Arial" w:hAnsi="Arial" w:cs="Arial"/>
                <w:i/>
                <w:sz w:val="16"/>
                <w:szCs w:val="16"/>
              </w:rPr>
              <w:t xml:space="preserve"> Applicable to Galileo/ Apollo</w:t>
            </w:r>
          </w:p>
        </w:tc>
      </w:tr>
      <w:tr w:rsidR="00F931F3" w:rsidRPr="00F860DF" w14:paraId="62B42DC9"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DBC"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DBD" w14:textId="77777777" w:rsidR="00F931F3" w:rsidRPr="003152CE" w:rsidRDefault="00F931F3" w:rsidP="00E001D6">
            <w:pPr>
              <w:pStyle w:val="TableText"/>
              <w:rPr>
                <w:sz w:val="16"/>
                <w:szCs w:val="16"/>
              </w:rPr>
            </w:pPr>
            <w:r w:rsidRPr="003152CE">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DBE" w14:textId="77777777" w:rsidR="00F931F3" w:rsidRPr="003152CE" w:rsidRDefault="00F931F3" w:rsidP="00E001D6">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DBF" w14:textId="77777777" w:rsidR="00F931F3" w:rsidRDefault="00F931F3" w:rsidP="00E001D6">
            <w:pPr>
              <w:pStyle w:val="TableText"/>
              <w:rPr>
                <w:sz w:val="16"/>
                <w:szCs w:val="16"/>
              </w:rPr>
            </w:pPr>
            <w:r w:rsidRPr="003152CE">
              <w:rPr>
                <w:sz w:val="16"/>
                <w:szCs w:val="16"/>
              </w:rPr>
              <w:t>AlphaLength3</w:t>
            </w:r>
          </w:p>
          <w:p w14:paraId="62B42DC0" w14:textId="77777777" w:rsidR="00F931F3" w:rsidRPr="002E7571" w:rsidRDefault="00F931F3" w:rsidP="00E001D6">
            <w:pPr>
              <w:pStyle w:val="TableText"/>
              <w:ind w:left="166" w:hanging="166"/>
              <w:rPr>
                <w:i/>
                <w:sz w:val="16"/>
                <w:szCs w:val="16"/>
              </w:rPr>
            </w:pPr>
            <w:r>
              <w:rPr>
                <w:i/>
                <w:sz w:val="16"/>
                <w:szCs w:val="16"/>
              </w:rPr>
              <w:t>Example:</w:t>
            </w:r>
          </w:p>
          <w:p w14:paraId="62B42DC1" w14:textId="77777777" w:rsidR="00F931F3" w:rsidRPr="00386A2A" w:rsidRDefault="00F931F3" w:rsidP="00E001D6">
            <w:pPr>
              <w:spacing w:after="0" w:line="240" w:lineRule="auto"/>
              <w:rPr>
                <w:rFonts w:ascii="Arial" w:hAnsi="Arial" w:cs="Arial"/>
                <w:sz w:val="16"/>
                <w:szCs w:val="16"/>
              </w:rPr>
            </w:pPr>
            <w:r w:rsidRPr="00386A2A">
              <w:rPr>
                <w:rFonts w:ascii="Arial" w:hAnsi="Arial" w:cs="Arial"/>
                <w:sz w:val="16"/>
                <w:szCs w:val="16"/>
              </w:rPr>
              <w:t>&lt;AmountPercent</w:t>
            </w:r>
          </w:p>
          <w:p w14:paraId="62B42DC2" w14:textId="77777777" w:rsidR="00F931F3" w:rsidRPr="00386A2A" w:rsidRDefault="00F931F3" w:rsidP="00E001D6">
            <w:pPr>
              <w:spacing w:after="0" w:line="240" w:lineRule="auto"/>
              <w:rPr>
                <w:rFonts w:ascii="Arial" w:hAnsi="Arial" w:cs="Arial"/>
                <w:sz w:val="16"/>
                <w:szCs w:val="16"/>
              </w:rPr>
            </w:pPr>
            <w:r w:rsidRPr="00386A2A">
              <w:rPr>
                <w:rFonts w:ascii="Arial" w:hAnsi="Arial" w:cs="Arial"/>
                <w:sz w:val="16"/>
                <w:szCs w:val="16"/>
              </w:rPr>
              <w:t>Amount=”2500”</w:t>
            </w:r>
          </w:p>
          <w:p w14:paraId="62B42DC3" w14:textId="77777777" w:rsidR="00F931F3" w:rsidRPr="00386A2A" w:rsidRDefault="00F931F3" w:rsidP="00E001D6">
            <w:pPr>
              <w:spacing w:after="0" w:line="240" w:lineRule="auto"/>
              <w:rPr>
                <w:rFonts w:ascii="Arial" w:hAnsi="Arial" w:cs="Arial"/>
                <w:sz w:val="16"/>
                <w:szCs w:val="16"/>
              </w:rPr>
            </w:pPr>
            <w:r w:rsidRPr="00386A2A">
              <w:rPr>
                <w:rFonts w:ascii="Arial" w:hAnsi="Arial" w:cs="Arial"/>
                <w:b/>
                <w:sz w:val="16"/>
                <w:szCs w:val="16"/>
              </w:rPr>
              <w:t>CurrencyCode=”USD”</w:t>
            </w:r>
          </w:p>
          <w:p w14:paraId="62B42DC4" w14:textId="77777777" w:rsidR="00F931F3" w:rsidRPr="003152CE" w:rsidRDefault="00F931F3" w:rsidP="00753724">
            <w:pPr>
              <w:spacing w:after="0" w:line="240" w:lineRule="auto"/>
              <w:rPr>
                <w:rFonts w:ascii="Arial" w:hAnsi="Arial" w:cs="Arial"/>
                <w:sz w:val="16"/>
                <w:szCs w:val="16"/>
              </w:rPr>
            </w:pPr>
            <w:r w:rsidRPr="00386A2A">
              <w:rPr>
                <w:rFonts w:ascii="Arial" w:hAnsi="Arial" w:cs="Arial"/>
                <w:sz w:val="16"/>
                <w:szCs w:val="16"/>
              </w:rPr>
              <w:t>DecimalPlaces=”2”</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DC5" w14:textId="77777777" w:rsidR="00F931F3" w:rsidRPr="003152CE" w:rsidRDefault="00F931F3" w:rsidP="00E001D6">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DC6" w14:textId="77777777" w:rsidR="00F931F3" w:rsidRDefault="00F931F3" w:rsidP="00BB0805">
            <w:pPr>
              <w:pStyle w:val="TableText"/>
              <w:rPr>
                <w:sz w:val="16"/>
                <w:szCs w:val="16"/>
              </w:rPr>
            </w:pPr>
            <w:r>
              <w:rPr>
                <w:i/>
                <w:sz w:val="16"/>
                <w:szCs w:val="16"/>
              </w:rPr>
              <w:t>Valid value</w:t>
            </w:r>
            <w:r>
              <w:rPr>
                <w:sz w:val="16"/>
                <w:szCs w:val="16"/>
              </w:rPr>
              <w:t>:</w:t>
            </w:r>
          </w:p>
          <w:p w14:paraId="62B42DC7" w14:textId="77777777" w:rsidR="00F931F3" w:rsidRPr="003152CE" w:rsidRDefault="00F931F3" w:rsidP="00BB0805">
            <w:pPr>
              <w:pStyle w:val="TableText"/>
              <w:rPr>
                <w:sz w:val="16"/>
                <w:szCs w:val="16"/>
              </w:rPr>
            </w:pPr>
            <w:r>
              <w:rPr>
                <w:sz w:val="16"/>
                <w:szCs w:val="16"/>
              </w:rPr>
              <w:t>Any valid ISO 4217 three alpha currency code</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DC8" w14:textId="77777777" w:rsidR="00F931F3" w:rsidRPr="003152CE" w:rsidRDefault="00F931F3" w:rsidP="00E001D6">
            <w:pPr>
              <w:spacing w:before="60" w:after="60" w:line="240" w:lineRule="auto"/>
              <w:rPr>
                <w:rFonts w:ascii="Arial" w:hAnsi="Arial" w:cs="Arial"/>
                <w:sz w:val="16"/>
                <w:szCs w:val="16"/>
              </w:rPr>
            </w:pPr>
          </w:p>
        </w:tc>
      </w:tr>
      <w:tr w:rsidR="00F931F3" w:rsidRPr="00F860DF" w14:paraId="62B42DD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DCA" w14:textId="77777777" w:rsidR="00F931F3" w:rsidRPr="003152CE" w:rsidRDefault="00F931F3" w:rsidP="00E001D6">
            <w:pPr>
              <w:spacing w:after="0" w:line="240" w:lineRule="auto"/>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DCB" w14:textId="77777777" w:rsidR="00F931F3" w:rsidRPr="003152CE" w:rsidRDefault="00F931F3" w:rsidP="00E001D6">
            <w:pPr>
              <w:pStyle w:val="TableText"/>
              <w:rPr>
                <w:sz w:val="16"/>
                <w:szCs w:val="16"/>
              </w:rPr>
            </w:pPr>
            <w:r w:rsidRPr="003152CE">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DCC" w14:textId="77777777" w:rsidR="00F931F3" w:rsidRPr="003152CE" w:rsidRDefault="00F931F3" w:rsidP="00E001D6">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DCD" w14:textId="77777777" w:rsidR="00F931F3" w:rsidRDefault="00F931F3" w:rsidP="00E001D6">
            <w:pPr>
              <w:pStyle w:val="TableText"/>
              <w:rPr>
                <w:sz w:val="16"/>
                <w:szCs w:val="16"/>
              </w:rPr>
            </w:pPr>
            <w:r w:rsidRPr="003152CE">
              <w:rPr>
                <w:sz w:val="16"/>
                <w:szCs w:val="16"/>
              </w:rPr>
              <w:t>xs:NonNegativeInteger</w:t>
            </w:r>
          </w:p>
          <w:p w14:paraId="62B42DCE" w14:textId="77777777" w:rsidR="00F931F3" w:rsidRPr="008720D1" w:rsidRDefault="00F931F3" w:rsidP="00E001D6">
            <w:pPr>
              <w:pStyle w:val="TableText"/>
              <w:ind w:left="166" w:hanging="166"/>
              <w:rPr>
                <w:sz w:val="16"/>
                <w:szCs w:val="16"/>
              </w:rPr>
            </w:pPr>
            <w:r>
              <w:rPr>
                <w:i/>
                <w:sz w:val="16"/>
                <w:szCs w:val="16"/>
              </w:rPr>
              <w:t>Example:</w:t>
            </w:r>
          </w:p>
          <w:p w14:paraId="62B42DCF" w14:textId="77777777" w:rsidR="00F931F3" w:rsidRPr="00386A2A" w:rsidRDefault="00F931F3" w:rsidP="00E001D6">
            <w:pPr>
              <w:spacing w:after="0" w:line="240" w:lineRule="auto"/>
              <w:rPr>
                <w:rFonts w:ascii="Arial" w:hAnsi="Arial" w:cs="Arial"/>
                <w:sz w:val="16"/>
                <w:szCs w:val="16"/>
              </w:rPr>
            </w:pPr>
            <w:r w:rsidRPr="00386A2A">
              <w:rPr>
                <w:rFonts w:ascii="Arial" w:hAnsi="Arial" w:cs="Arial"/>
                <w:sz w:val="16"/>
                <w:szCs w:val="16"/>
              </w:rPr>
              <w:t>&lt;AmountPercent</w:t>
            </w:r>
          </w:p>
          <w:p w14:paraId="62B42DD0" w14:textId="77777777" w:rsidR="00F931F3" w:rsidRPr="00386A2A" w:rsidRDefault="00F931F3" w:rsidP="00E001D6">
            <w:pPr>
              <w:spacing w:after="0" w:line="240" w:lineRule="auto"/>
              <w:rPr>
                <w:rFonts w:ascii="Arial" w:hAnsi="Arial" w:cs="Arial"/>
                <w:sz w:val="16"/>
                <w:szCs w:val="16"/>
              </w:rPr>
            </w:pPr>
            <w:r w:rsidRPr="00386A2A">
              <w:rPr>
                <w:rFonts w:ascii="Arial" w:hAnsi="Arial" w:cs="Arial"/>
                <w:sz w:val="16"/>
                <w:szCs w:val="16"/>
              </w:rPr>
              <w:t>Amount=”2500”</w:t>
            </w:r>
          </w:p>
          <w:p w14:paraId="62B42DD1" w14:textId="77777777" w:rsidR="00F931F3" w:rsidRPr="00386A2A" w:rsidRDefault="00F931F3" w:rsidP="00E001D6">
            <w:pPr>
              <w:spacing w:after="0" w:line="240" w:lineRule="auto"/>
              <w:rPr>
                <w:rFonts w:ascii="Arial" w:hAnsi="Arial" w:cs="Arial"/>
                <w:sz w:val="16"/>
                <w:szCs w:val="16"/>
              </w:rPr>
            </w:pPr>
            <w:r w:rsidRPr="00386A2A">
              <w:rPr>
                <w:rFonts w:ascii="Arial" w:hAnsi="Arial" w:cs="Arial"/>
                <w:sz w:val="16"/>
                <w:szCs w:val="16"/>
              </w:rPr>
              <w:t>CurrencyCode=”USD”</w:t>
            </w:r>
          </w:p>
          <w:p w14:paraId="62B42DD2" w14:textId="77777777" w:rsidR="00F931F3" w:rsidRPr="003152CE" w:rsidRDefault="00F931F3" w:rsidP="00E001D6">
            <w:pPr>
              <w:spacing w:after="0" w:line="240" w:lineRule="auto"/>
              <w:rPr>
                <w:rFonts w:ascii="Arial" w:hAnsi="Arial" w:cs="Arial"/>
                <w:sz w:val="16"/>
                <w:szCs w:val="16"/>
              </w:rPr>
            </w:pPr>
            <w:r w:rsidRPr="00386A2A">
              <w:rPr>
                <w:rFonts w:ascii="Arial" w:hAnsi="Arial" w:cs="Arial"/>
                <w:b/>
                <w:sz w:val="16"/>
                <w:szCs w:val="16"/>
              </w:rPr>
              <w:t>DecimalPlaces=”2”</w:t>
            </w:r>
            <w:r w:rsidRPr="00386A2A">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DD3" w14:textId="77777777" w:rsidR="00F931F3" w:rsidRPr="003152CE" w:rsidRDefault="00F931F3" w:rsidP="00E001D6">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DD4" w14:textId="77777777" w:rsidR="00F931F3" w:rsidRPr="00DF66BB" w:rsidRDefault="00F931F3" w:rsidP="00E001D6">
            <w:pPr>
              <w:pStyle w:val="TableText"/>
              <w:rPr>
                <w:sz w:val="16"/>
                <w:szCs w:val="16"/>
              </w:rPr>
            </w:pPr>
            <w:r w:rsidRPr="00DF66BB">
              <w:rPr>
                <w:i/>
                <w:sz w:val="16"/>
                <w:szCs w:val="16"/>
              </w:rPr>
              <w:t>Valid values</w:t>
            </w:r>
            <w:r w:rsidRPr="00DF66BB">
              <w:rPr>
                <w:sz w:val="16"/>
                <w:szCs w:val="16"/>
              </w:rPr>
              <w:t>:</w:t>
            </w:r>
          </w:p>
          <w:p w14:paraId="62B42DD5" w14:textId="77777777" w:rsidR="00F931F3" w:rsidRPr="00DF66BB" w:rsidRDefault="00F931F3" w:rsidP="00E001D6">
            <w:pPr>
              <w:spacing w:after="0" w:line="240" w:lineRule="auto"/>
              <w:rPr>
                <w:rFonts w:ascii="Arial" w:hAnsi="Arial" w:cs="Arial"/>
                <w:sz w:val="16"/>
                <w:szCs w:val="16"/>
              </w:rPr>
            </w:pPr>
            <w:r w:rsidRPr="00DF66BB">
              <w:rPr>
                <w:rFonts w:ascii="Arial" w:hAnsi="Arial" w:cs="Arial"/>
                <w:sz w:val="16"/>
                <w:szCs w:val="16"/>
              </w:rPr>
              <w:t>0, 1, 2 or 3</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DD6" w14:textId="77777777" w:rsidR="00F931F3" w:rsidRDefault="00F931F3" w:rsidP="00E001D6">
            <w:pPr>
              <w:spacing w:before="60" w:after="60" w:line="240" w:lineRule="auto"/>
              <w:rPr>
                <w:rFonts w:ascii="Arial" w:hAnsi="Arial" w:cs="Arial"/>
                <w:sz w:val="16"/>
                <w:szCs w:val="16"/>
              </w:rPr>
            </w:pPr>
            <w:r>
              <w:rPr>
                <w:rFonts w:ascii="Arial" w:hAnsi="Arial" w:cs="Arial"/>
                <w:sz w:val="16"/>
                <w:szCs w:val="16"/>
              </w:rPr>
              <w:t>Decimal Placement</w:t>
            </w:r>
          </w:p>
          <w:p w14:paraId="62B42DD7" w14:textId="77777777" w:rsidR="00F931F3" w:rsidRPr="003152CE" w:rsidRDefault="00F931F3" w:rsidP="00E001D6">
            <w:pPr>
              <w:spacing w:before="60" w:after="60" w:line="240" w:lineRule="auto"/>
              <w:rPr>
                <w:rFonts w:ascii="Arial" w:hAnsi="Arial" w:cs="Arial"/>
                <w:sz w:val="16"/>
                <w:szCs w:val="16"/>
              </w:rPr>
            </w:pPr>
            <w:r>
              <w:rPr>
                <w:rFonts w:ascii="Arial" w:hAnsi="Arial" w:cs="Arial"/>
                <w:sz w:val="16"/>
                <w:szCs w:val="16"/>
              </w:rPr>
              <w:t>GDS=3</w:t>
            </w:r>
          </w:p>
        </w:tc>
      </w:tr>
      <w:tr w:rsidR="00F931F3" w:rsidRPr="00F860DF" w14:paraId="62B42DDF"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DD9"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DDA"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DDB"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DDC"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DDD"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DDE" w14:textId="77777777" w:rsidR="00F931F3" w:rsidRPr="00F860DF" w:rsidRDefault="00F931F3" w:rsidP="0015692A">
            <w:pPr>
              <w:pStyle w:val="TableText"/>
              <w:rPr>
                <w:b/>
                <w:sz w:val="16"/>
                <w:szCs w:val="16"/>
              </w:rPr>
            </w:pPr>
          </w:p>
        </w:tc>
      </w:tr>
      <w:tr w:rsidR="00F931F3" w:rsidRPr="00C21C22" w14:paraId="62B42E00"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DE0" w14:textId="77777777" w:rsidR="00F931F3" w:rsidRDefault="00F931F3" w:rsidP="00141F41">
            <w:pPr>
              <w:pStyle w:val="StyleArial8ptBoldAfter0ptLinespacing15lines"/>
            </w:pPr>
            <w:r w:rsidRPr="00D33EF6">
              <w:t>1</w:t>
            </w:r>
          </w:p>
          <w:p w14:paraId="62B42DE1" w14:textId="77777777" w:rsidR="00F931F3" w:rsidRPr="00D33EF6" w:rsidRDefault="00F931F3" w:rsidP="00141F41">
            <w:pPr>
              <w:pStyle w:val="StyleArial8ptBoldAfter0ptLinespacing15lines"/>
            </w:pPr>
          </w:p>
          <w:p w14:paraId="62B42DE2" w14:textId="77777777" w:rsidR="00F931F3" w:rsidRDefault="00F931F3" w:rsidP="00141F41">
            <w:pPr>
              <w:pStyle w:val="StyleArial8ptBoldAfter0ptLinespacing15lines"/>
            </w:pPr>
            <w:r w:rsidRPr="00D33EF6">
              <w:t>2</w:t>
            </w:r>
          </w:p>
          <w:p w14:paraId="62B42DE3" w14:textId="77777777" w:rsidR="00F931F3" w:rsidRPr="00D33EF6" w:rsidRDefault="00F931F3" w:rsidP="00141F41">
            <w:pPr>
              <w:pStyle w:val="StyleArial8ptBoldAfter0ptLinespacing15lines"/>
            </w:pPr>
          </w:p>
          <w:p w14:paraId="62B42DE4" w14:textId="77777777" w:rsidR="00F931F3" w:rsidRPr="001D772C" w:rsidRDefault="00F931F3" w:rsidP="001D772C">
            <w:pPr>
              <w:pStyle w:val="StyleArial8ptBoldAfter0ptLinespacing15lines"/>
            </w:pPr>
            <w:r w:rsidRPr="001D772C">
              <w:t>3</w:t>
            </w:r>
          </w:p>
          <w:p w14:paraId="62B42DE5" w14:textId="77777777" w:rsidR="00F931F3" w:rsidRPr="001D772C" w:rsidRDefault="00F931F3" w:rsidP="001D772C">
            <w:pPr>
              <w:pStyle w:val="StyleArial8ptBoldAfter0ptLinespacing15lines"/>
            </w:pPr>
            <w:r w:rsidRPr="001D772C">
              <w:t>4</w:t>
            </w:r>
          </w:p>
          <w:p w14:paraId="62B42DE6" w14:textId="77777777" w:rsidR="00F931F3" w:rsidRPr="001D772C" w:rsidRDefault="00F931F3" w:rsidP="001D772C">
            <w:pPr>
              <w:pStyle w:val="StyleArial8ptBoldAfter0ptLinespacing15lines"/>
            </w:pPr>
            <w:r w:rsidRPr="001D772C">
              <w:t>5</w:t>
            </w:r>
          </w:p>
          <w:p w14:paraId="62B42DE7" w14:textId="77777777" w:rsidR="00F931F3" w:rsidRPr="001D772C" w:rsidRDefault="00F931F3" w:rsidP="001D772C">
            <w:pPr>
              <w:pStyle w:val="StyleArial8ptBoldAfter0ptLinespacing15lines"/>
            </w:pPr>
            <w:r w:rsidRPr="001D772C">
              <w:t>6</w:t>
            </w:r>
          </w:p>
          <w:p w14:paraId="62B42DE8" w14:textId="77777777" w:rsidR="00F931F3" w:rsidRPr="001D772C" w:rsidRDefault="00F931F3" w:rsidP="001D772C">
            <w:pPr>
              <w:pStyle w:val="StyleArial8ptBoldAfter0ptLinespacing15lines"/>
            </w:pPr>
            <w:r w:rsidRPr="001D772C">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DE9" w14:textId="77777777" w:rsidR="00F931F3" w:rsidRDefault="00F931F3" w:rsidP="000860E4">
            <w:pPr>
              <w:pStyle w:val="StyleArial8ptBoldAfter0ptLinespacing15lines"/>
            </w:pPr>
            <w:r w:rsidRPr="00D33EF6">
              <w:t>HotelReservations</w:t>
            </w:r>
          </w:p>
          <w:p w14:paraId="62B42DEA" w14:textId="77777777" w:rsidR="00F931F3" w:rsidRPr="00D33EF6" w:rsidRDefault="00F931F3" w:rsidP="000860E4">
            <w:pPr>
              <w:pStyle w:val="StyleArial8ptBoldAfter0ptLinespacing15lines"/>
            </w:pPr>
            <w:r>
              <w:t>(HotelResModifies)</w:t>
            </w:r>
          </w:p>
          <w:p w14:paraId="62B42DEB" w14:textId="77777777" w:rsidR="00F931F3" w:rsidRDefault="00F931F3" w:rsidP="000860E4">
            <w:pPr>
              <w:pStyle w:val="StyleArial8ptBoldAfter0ptLinespacing15lines"/>
            </w:pPr>
            <w:r w:rsidRPr="00D33EF6">
              <w:t>HotelReservation</w:t>
            </w:r>
          </w:p>
          <w:p w14:paraId="62B42DEC" w14:textId="77777777" w:rsidR="00F931F3" w:rsidRPr="00D33EF6" w:rsidRDefault="00F931F3" w:rsidP="000860E4">
            <w:pPr>
              <w:pStyle w:val="StyleArial8ptBoldAfter0ptLinespacing15lines"/>
            </w:pPr>
            <w:r>
              <w:t>(HotelResModify)</w:t>
            </w:r>
          </w:p>
          <w:p w14:paraId="62B42DED" w14:textId="77777777" w:rsidR="00F931F3" w:rsidRPr="001D772C" w:rsidRDefault="00F931F3" w:rsidP="001D772C">
            <w:pPr>
              <w:pStyle w:val="StyleArial8ptBoldAfter0ptLinespacing15lines"/>
            </w:pPr>
            <w:r w:rsidRPr="001D772C">
              <w:t>RoomStays</w:t>
            </w:r>
          </w:p>
          <w:p w14:paraId="62B42DEE" w14:textId="77777777" w:rsidR="00F931F3" w:rsidRPr="001D772C" w:rsidRDefault="00F931F3" w:rsidP="001D772C">
            <w:pPr>
              <w:pStyle w:val="StyleArial8ptBoldAfter0ptLinespacing15lines"/>
            </w:pPr>
            <w:r w:rsidRPr="001D772C">
              <w:t>RoomStay</w:t>
            </w:r>
          </w:p>
          <w:p w14:paraId="62B42DEF" w14:textId="77777777" w:rsidR="00F931F3" w:rsidRPr="001D772C" w:rsidRDefault="00F931F3" w:rsidP="001D772C">
            <w:pPr>
              <w:pStyle w:val="StyleArial8ptBoldAfter0ptLinespacing15lines"/>
            </w:pPr>
            <w:r w:rsidRPr="001D772C">
              <w:t>DepositPayments</w:t>
            </w:r>
          </w:p>
          <w:p w14:paraId="62B42DF0" w14:textId="77777777" w:rsidR="00F931F3" w:rsidRPr="001D772C" w:rsidRDefault="00F931F3" w:rsidP="001D772C">
            <w:pPr>
              <w:pStyle w:val="StyleArial8ptBoldAfter0ptLinespacing15lines"/>
            </w:pPr>
            <w:r w:rsidRPr="001D772C">
              <w:t>GuaranteePayment</w:t>
            </w:r>
          </w:p>
          <w:p w14:paraId="62B42DF1" w14:textId="77777777" w:rsidR="00F931F3" w:rsidRPr="001D772C" w:rsidRDefault="00F931F3" w:rsidP="001D772C">
            <w:pPr>
              <w:pStyle w:val="StyleArial8ptBoldAfter0ptLinespacing15lines"/>
            </w:pPr>
            <w:r w:rsidRPr="001D772C">
              <w:t>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DF2" w14:textId="77777777" w:rsidR="00F931F3" w:rsidRDefault="00F931F3" w:rsidP="000A1BD7">
            <w:pPr>
              <w:pStyle w:val="StyleArial8ptBoldAfter0ptLinespacing15lines"/>
            </w:pPr>
            <w:r w:rsidRPr="001D772C">
              <w:t>M</w:t>
            </w:r>
          </w:p>
          <w:p w14:paraId="62B42DF3" w14:textId="77777777" w:rsidR="00F931F3" w:rsidRPr="001D772C" w:rsidRDefault="00F931F3" w:rsidP="000A1BD7">
            <w:pPr>
              <w:pStyle w:val="StyleArial8ptBoldAfter0ptLinespacing15lines"/>
            </w:pPr>
            <w:r>
              <w:t>(M)</w:t>
            </w:r>
          </w:p>
          <w:p w14:paraId="62B42DF4" w14:textId="77777777" w:rsidR="00F931F3" w:rsidRDefault="00F931F3" w:rsidP="000A1BD7">
            <w:pPr>
              <w:pStyle w:val="StyleArial8ptBoldAfter0ptLinespacing15lines"/>
            </w:pPr>
            <w:r w:rsidRPr="001D772C">
              <w:t>M</w:t>
            </w:r>
          </w:p>
          <w:p w14:paraId="62B42DF5" w14:textId="77777777" w:rsidR="00F931F3" w:rsidRPr="001D772C" w:rsidRDefault="00F931F3" w:rsidP="000A1BD7">
            <w:pPr>
              <w:pStyle w:val="StyleArial8ptBoldAfter0ptLinespacing15lines"/>
            </w:pPr>
            <w:r>
              <w:t>(M)</w:t>
            </w:r>
          </w:p>
          <w:p w14:paraId="62B42DF6" w14:textId="77777777" w:rsidR="00F931F3" w:rsidRPr="001D772C" w:rsidRDefault="00F931F3" w:rsidP="001D772C">
            <w:pPr>
              <w:pStyle w:val="StyleArial8ptBoldAfter0ptLinespacing15lines"/>
            </w:pPr>
            <w:r w:rsidRPr="001D772C">
              <w:t>M</w:t>
            </w:r>
          </w:p>
          <w:p w14:paraId="62B42DF7" w14:textId="77777777" w:rsidR="00F931F3" w:rsidRPr="001D772C" w:rsidRDefault="00F931F3" w:rsidP="001D772C">
            <w:pPr>
              <w:pStyle w:val="StyleArial8ptBoldAfter0ptLinespacing15lines"/>
            </w:pPr>
            <w:r w:rsidRPr="001D772C">
              <w:t>M</w:t>
            </w:r>
          </w:p>
          <w:p w14:paraId="62B42DF8" w14:textId="77777777" w:rsidR="00F931F3" w:rsidRPr="001D772C" w:rsidRDefault="00F931F3" w:rsidP="001D772C">
            <w:pPr>
              <w:pStyle w:val="StyleArial8ptBoldAfter0ptLinespacing15lines"/>
            </w:pPr>
            <w:r w:rsidRPr="001D772C">
              <w:t>M</w:t>
            </w:r>
          </w:p>
          <w:p w14:paraId="62B42DF9" w14:textId="77777777" w:rsidR="00F931F3" w:rsidRPr="001D772C" w:rsidRDefault="00F931F3" w:rsidP="001D772C">
            <w:pPr>
              <w:pStyle w:val="StyleArial8ptBoldAfter0ptLinespacing15lines"/>
            </w:pPr>
            <w:r w:rsidRPr="001D772C">
              <w:t>M</w:t>
            </w:r>
          </w:p>
          <w:p w14:paraId="62B42DFA" w14:textId="77777777" w:rsidR="00F931F3" w:rsidRPr="001D772C" w:rsidRDefault="00F931F3"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DFB" w14:textId="77777777" w:rsidR="00F931F3" w:rsidRPr="0061132B" w:rsidRDefault="00F931F3" w:rsidP="00C21C22">
            <w:pPr>
              <w:spacing w:after="0"/>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DFC" w14:textId="77777777" w:rsidR="00F931F3" w:rsidRDefault="00F931F3" w:rsidP="00CD4D41">
            <w:pPr>
              <w:spacing w:after="0" w:line="360" w:lineRule="auto"/>
              <w:jc w:val="center"/>
              <w:rPr>
                <w:rFonts w:ascii="Arial" w:hAnsi="Arial" w:cs="Arial"/>
                <w:b/>
                <w:sz w:val="16"/>
                <w:szCs w:val="16"/>
              </w:rPr>
            </w:pPr>
            <w:r>
              <w:rPr>
                <w:rFonts w:ascii="Arial" w:hAnsi="Arial" w:cs="Arial"/>
                <w:b/>
                <w:sz w:val="16"/>
                <w:szCs w:val="16"/>
              </w:rPr>
              <w:t>GDS</w:t>
            </w:r>
          </w:p>
          <w:p w14:paraId="62B42DFD" w14:textId="77777777" w:rsidR="00F931F3" w:rsidRPr="0061132B" w:rsidRDefault="00F931F3" w:rsidP="00CD4D41">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DFE" w14:textId="77777777" w:rsidR="00F931F3" w:rsidRPr="00C21C22" w:rsidRDefault="00F931F3" w:rsidP="00040EDC">
            <w:pPr>
              <w:spacing w:after="0" w:line="240" w:lineRule="auto"/>
              <w:rPr>
                <w:rFonts w:ascii="Arial" w:hAnsi="Arial" w:cs="Arial"/>
                <w:b/>
                <w:sz w:val="16"/>
                <w:szCs w:val="16"/>
              </w:rPr>
            </w:pPr>
            <w:r w:rsidRPr="0061132B">
              <w:rPr>
                <w:rFonts w:ascii="Arial" w:hAnsi="Arial" w:cs="Arial"/>
                <w:b/>
                <w:sz w:val="16"/>
                <w:szCs w:val="16"/>
              </w:rPr>
              <w:t xml:space="preserve">GDS:  Note:  </w:t>
            </w:r>
            <w:r w:rsidRPr="0061132B">
              <w:rPr>
                <w:rFonts w:ascii="Arial" w:hAnsi="Arial" w:cs="Arial"/>
                <w:sz w:val="16"/>
                <w:szCs w:val="16"/>
              </w:rPr>
              <w:t xml:space="preserve">Applicable to the following Deposit Codes; GDI, GDB, GDH, GDT, GDO, </w:t>
            </w:r>
            <w:r>
              <w:rPr>
                <w:rFonts w:ascii="Arial" w:hAnsi="Arial" w:cs="Arial"/>
                <w:sz w:val="16"/>
                <w:szCs w:val="16"/>
              </w:rPr>
              <w:t xml:space="preserve">and </w:t>
            </w:r>
            <w:r w:rsidRPr="0061132B">
              <w:rPr>
                <w:rFonts w:ascii="Arial" w:hAnsi="Arial" w:cs="Arial"/>
                <w:sz w:val="16"/>
                <w:szCs w:val="16"/>
              </w:rPr>
              <w:t>GDP</w:t>
            </w: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DFF" w14:textId="77777777" w:rsidR="00F931F3" w:rsidRPr="00C21C22" w:rsidRDefault="00F931F3" w:rsidP="0015692A">
            <w:pPr>
              <w:spacing w:before="60" w:after="60" w:line="360" w:lineRule="auto"/>
              <w:rPr>
                <w:rFonts w:ascii="Arial" w:hAnsi="Arial" w:cs="Arial"/>
                <w:b/>
                <w:sz w:val="16"/>
                <w:szCs w:val="16"/>
              </w:rPr>
            </w:pPr>
          </w:p>
        </w:tc>
      </w:tr>
      <w:tr w:rsidR="00F931F3" w:rsidRPr="00F860DF" w14:paraId="62B42E27" w14:textId="77777777" w:rsidTr="00F931F3">
        <w:trPr>
          <w:cantSplit/>
          <w:trHeight w:val="333"/>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E01" w14:textId="77777777" w:rsidR="00F931F3" w:rsidRPr="003B2E4D" w:rsidRDefault="00F931F3" w:rsidP="00B459FB">
            <w:pPr>
              <w:spacing w:before="60" w:after="0" w:line="240" w:lineRule="auto"/>
              <w:rPr>
                <w:rFonts w:ascii="Arial" w:hAnsi="Arial" w:cs="Arial"/>
                <w:b/>
                <w:sz w:val="16"/>
                <w:szCs w:val="16"/>
              </w:rPr>
            </w:pPr>
            <w:r w:rsidRPr="003B2E4D">
              <w:rPr>
                <w:rFonts w:ascii="Arial" w:hAnsi="Arial" w:cs="Arial"/>
                <w:b/>
                <w:sz w:val="16"/>
                <w:szCs w:val="16"/>
              </w:rPr>
              <w:t>8</w:t>
            </w:r>
          </w:p>
        </w:tc>
        <w:tc>
          <w:tcPr>
            <w:tcW w:w="220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E02" w14:textId="77777777" w:rsidR="00F931F3" w:rsidRPr="003B2E4D" w:rsidRDefault="00F931F3" w:rsidP="00B459FB">
            <w:pPr>
              <w:spacing w:before="60" w:after="0" w:line="240" w:lineRule="auto"/>
              <w:rPr>
                <w:rFonts w:ascii="Arial" w:hAnsi="Arial" w:cs="Arial"/>
                <w:b/>
                <w:sz w:val="16"/>
                <w:szCs w:val="16"/>
              </w:rPr>
            </w:pPr>
            <w:r w:rsidRPr="003B2E4D">
              <w:rPr>
                <w:rFonts w:ascii="Arial" w:hAnsi="Arial" w:cs="Arial"/>
                <w:b/>
                <w:sz w:val="16"/>
                <w:szCs w:val="16"/>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E03" w14:textId="77777777" w:rsidR="00F931F3" w:rsidRPr="003B2E4D" w:rsidRDefault="00F931F3" w:rsidP="00B459FB">
            <w:pPr>
              <w:spacing w:before="60" w:after="0" w:line="240" w:lineRule="auto"/>
              <w:rPr>
                <w:rFonts w:ascii="Arial" w:hAnsi="Arial" w:cs="Arial"/>
                <w:b/>
                <w:sz w:val="16"/>
                <w:szCs w:val="16"/>
              </w:rPr>
            </w:pPr>
            <w:r w:rsidRPr="003B2E4D">
              <w:rPr>
                <w:rFonts w:ascii="Arial" w:hAnsi="Arial" w:cs="Arial"/>
                <w:b/>
                <w:sz w:val="16"/>
                <w:szCs w:val="16"/>
              </w:rPr>
              <w:t>M</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E04" w14:textId="77777777" w:rsidR="00F931F3" w:rsidRDefault="00F931F3" w:rsidP="003B2E4D">
            <w:pPr>
              <w:spacing w:before="60" w:after="0" w:line="240" w:lineRule="auto"/>
              <w:rPr>
                <w:rFonts w:ascii="Arial" w:hAnsi="Arial" w:cs="Arial"/>
                <w:sz w:val="16"/>
                <w:szCs w:val="16"/>
              </w:rPr>
            </w:pPr>
            <w:r w:rsidRPr="00F860DF">
              <w:rPr>
                <w:rFonts w:ascii="Arial" w:hAnsi="Arial" w:cs="Arial"/>
                <w:sz w:val="16"/>
                <w:szCs w:val="16"/>
              </w:rPr>
              <w:t>FormattedTextTextType</w:t>
            </w:r>
          </w:p>
          <w:p w14:paraId="62B42E05" w14:textId="77777777" w:rsidR="00F931F3" w:rsidRPr="00B65D8F" w:rsidRDefault="00F931F3" w:rsidP="00700E37">
            <w:pPr>
              <w:pStyle w:val="TableText"/>
              <w:ind w:left="166" w:hanging="166"/>
              <w:rPr>
                <w:i/>
                <w:sz w:val="16"/>
                <w:szCs w:val="16"/>
              </w:rPr>
            </w:pPr>
            <w:r w:rsidRPr="00E6726B">
              <w:rPr>
                <w:i/>
                <w:sz w:val="16"/>
                <w:szCs w:val="16"/>
              </w:rPr>
              <w:t>Example value</w:t>
            </w:r>
            <w:r>
              <w:rPr>
                <w:i/>
                <w:sz w:val="16"/>
                <w:szCs w:val="16"/>
              </w:rPr>
              <w:t xml:space="preserve"> for Guarantee Deposit to Corporate ID</w:t>
            </w:r>
          </w:p>
          <w:p w14:paraId="62B42E06" w14:textId="77777777" w:rsidR="00F931F3" w:rsidRDefault="00F931F3" w:rsidP="00700E37">
            <w:pPr>
              <w:spacing w:after="0" w:line="240" w:lineRule="auto"/>
              <w:rPr>
                <w:rFonts w:ascii="Arial" w:hAnsi="Arial" w:cs="Arial"/>
                <w:sz w:val="16"/>
                <w:szCs w:val="16"/>
              </w:rPr>
            </w:pPr>
            <w:r w:rsidRPr="008B5C07">
              <w:rPr>
                <w:rFonts w:ascii="Arial" w:hAnsi="Arial" w:cs="Arial"/>
                <w:sz w:val="16"/>
                <w:szCs w:val="16"/>
              </w:rPr>
              <w:t>&lt;</w:t>
            </w:r>
            <w:r>
              <w:rPr>
                <w:rFonts w:ascii="Arial" w:hAnsi="Arial" w:cs="Arial"/>
                <w:sz w:val="16"/>
                <w:szCs w:val="16"/>
              </w:rPr>
              <w:t>DepositPayment&gt;</w:t>
            </w:r>
          </w:p>
          <w:p w14:paraId="62B42E07" w14:textId="77777777" w:rsidR="00F931F3" w:rsidRPr="008B5C07" w:rsidRDefault="00F931F3" w:rsidP="00700E37">
            <w:pPr>
              <w:spacing w:after="0" w:line="240" w:lineRule="auto"/>
              <w:rPr>
                <w:rFonts w:ascii="Arial" w:hAnsi="Arial" w:cs="Arial"/>
                <w:sz w:val="16"/>
                <w:szCs w:val="16"/>
              </w:rPr>
            </w:pPr>
            <w:r>
              <w:rPr>
                <w:rFonts w:ascii="Arial" w:hAnsi="Arial" w:cs="Arial"/>
                <w:sz w:val="16"/>
                <w:szCs w:val="16"/>
              </w:rPr>
              <w:t>&lt;</w:t>
            </w:r>
            <w:r w:rsidRPr="008B5C07">
              <w:rPr>
                <w:rFonts w:ascii="Arial" w:hAnsi="Arial" w:cs="Arial"/>
                <w:sz w:val="16"/>
                <w:szCs w:val="16"/>
              </w:rPr>
              <w:t>Guarantee</w:t>
            </w:r>
            <w:r>
              <w:rPr>
                <w:rFonts w:ascii="Arial" w:hAnsi="Arial" w:cs="Arial"/>
                <w:sz w:val="16"/>
                <w:szCs w:val="16"/>
              </w:rPr>
              <w:t>Payment PaymentCode</w:t>
            </w:r>
            <w:r w:rsidRPr="008B5C07">
              <w:rPr>
                <w:rFonts w:ascii="Arial" w:hAnsi="Arial" w:cs="Arial"/>
                <w:sz w:val="16"/>
                <w:szCs w:val="16"/>
              </w:rPr>
              <w:t>="G</w:t>
            </w:r>
            <w:r>
              <w:rPr>
                <w:rFonts w:ascii="Arial" w:hAnsi="Arial" w:cs="Arial"/>
                <w:sz w:val="16"/>
                <w:szCs w:val="16"/>
              </w:rPr>
              <w:t>DI</w:t>
            </w:r>
            <w:r w:rsidRPr="008B5C07">
              <w:rPr>
                <w:rFonts w:ascii="Arial" w:hAnsi="Arial" w:cs="Arial"/>
                <w:sz w:val="16"/>
                <w:szCs w:val="16"/>
              </w:rPr>
              <w:t>"&gt;</w:t>
            </w:r>
          </w:p>
          <w:p w14:paraId="62B42E08" w14:textId="77777777" w:rsidR="00F931F3" w:rsidRDefault="00F931F3" w:rsidP="00700E37">
            <w:pPr>
              <w:spacing w:after="0" w:line="240" w:lineRule="auto"/>
              <w:rPr>
                <w:rFonts w:ascii="Arial" w:hAnsi="Arial" w:cs="Arial"/>
                <w:sz w:val="16"/>
                <w:szCs w:val="16"/>
              </w:rPr>
            </w:pPr>
            <w:r w:rsidRPr="00691C5C">
              <w:rPr>
                <w:rFonts w:ascii="Arial" w:hAnsi="Arial" w:cs="Arial"/>
                <w:sz w:val="16"/>
                <w:szCs w:val="16"/>
              </w:rPr>
              <w:t>&lt;Description&gt;</w:t>
            </w:r>
          </w:p>
          <w:p w14:paraId="62B42E09" w14:textId="77777777" w:rsidR="00F931F3" w:rsidRPr="00F860DF" w:rsidRDefault="00F931F3" w:rsidP="00700E37">
            <w:pPr>
              <w:spacing w:after="0" w:line="240" w:lineRule="auto"/>
              <w:rPr>
                <w:rFonts w:ascii="Arial" w:hAnsi="Arial" w:cs="Arial"/>
                <w:sz w:val="16"/>
                <w:szCs w:val="16"/>
              </w:rPr>
            </w:pPr>
            <w:r w:rsidRPr="00691C5C">
              <w:rPr>
                <w:rFonts w:ascii="Arial" w:hAnsi="Arial" w:cs="Arial"/>
                <w:b/>
                <w:sz w:val="16"/>
                <w:szCs w:val="16"/>
              </w:rPr>
              <w:t>&lt;Text&gt;</w:t>
            </w:r>
            <w:r>
              <w:rPr>
                <w:rFonts w:ascii="Arial" w:hAnsi="Arial" w:cs="Arial"/>
                <w:b/>
                <w:sz w:val="16"/>
                <w:szCs w:val="16"/>
              </w:rPr>
              <w:t>Corp ID 5157846397</w:t>
            </w:r>
            <w:r w:rsidRPr="00691C5C">
              <w:rPr>
                <w:rFonts w:ascii="Arial" w:hAnsi="Arial" w:cs="Arial"/>
                <w:b/>
                <w:sz w:val="16"/>
                <w:szCs w:val="16"/>
              </w:rPr>
              <w:t>&lt;/Text&gt;</w:t>
            </w:r>
            <w:r w:rsidRPr="00691C5C">
              <w:rPr>
                <w:rFonts w:ascii="Arial" w:hAnsi="Arial" w:cs="Arial"/>
                <w:sz w:val="16"/>
                <w:szCs w:val="16"/>
              </w:rPr>
              <w:t xml:space="preserve"> &lt;/Description&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E0A" w14:textId="77777777" w:rsidR="00F931F3" w:rsidRPr="00F860DF" w:rsidRDefault="00F931F3" w:rsidP="003B2E4D">
            <w:pPr>
              <w:spacing w:before="60" w:after="0" w:line="240" w:lineRule="auto"/>
              <w:jc w:val="center"/>
              <w:rPr>
                <w:rFonts w:ascii="Arial" w:hAnsi="Arial" w:cs="Arial"/>
                <w:sz w:val="16"/>
                <w:szCs w:val="16"/>
              </w:rPr>
            </w:pPr>
            <w:r>
              <w:rPr>
                <w:rFonts w:ascii="Arial" w:hAnsi="Arial" w:cs="Arial"/>
                <w:sz w:val="16"/>
                <w:szCs w:val="16"/>
              </w:rPr>
              <w:t>1-5</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E0B" w14:textId="77777777" w:rsidR="00F931F3" w:rsidRDefault="00F931F3" w:rsidP="00214888">
            <w:pPr>
              <w:spacing w:after="0" w:line="240" w:lineRule="auto"/>
              <w:rPr>
                <w:rFonts w:ascii="Arial" w:hAnsi="Arial" w:cs="Arial"/>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87"/>
              <w:gridCol w:w="1232"/>
            </w:tblGrid>
            <w:tr w:rsidR="00F931F3" w14:paraId="62B42E0E" w14:textId="77777777" w:rsidTr="00AE42A8">
              <w:tc>
                <w:tcPr>
                  <w:tcW w:w="787" w:type="dxa"/>
                </w:tcPr>
                <w:p w14:paraId="62B42E0C" w14:textId="77777777" w:rsidR="00F931F3" w:rsidRPr="008847A0" w:rsidRDefault="00F931F3" w:rsidP="00AE42A8">
                  <w:pPr>
                    <w:spacing w:after="0" w:line="240" w:lineRule="auto"/>
                    <w:rPr>
                      <w:rFonts w:ascii="Arial" w:hAnsi="Arial" w:cs="Arial"/>
                      <w:b/>
                      <w:sz w:val="16"/>
                      <w:szCs w:val="16"/>
                      <w:u w:val="single"/>
                    </w:rPr>
                  </w:pPr>
                  <w:r w:rsidRPr="008847A0">
                    <w:rPr>
                      <w:rFonts w:ascii="Arial" w:hAnsi="Arial" w:cs="Arial"/>
                      <w:b/>
                      <w:sz w:val="16"/>
                      <w:szCs w:val="16"/>
                      <w:u w:val="single"/>
                    </w:rPr>
                    <w:t>Code</w:t>
                  </w:r>
                </w:p>
              </w:tc>
              <w:tc>
                <w:tcPr>
                  <w:tcW w:w="1232" w:type="dxa"/>
                </w:tcPr>
                <w:p w14:paraId="62B42E0D" w14:textId="77777777" w:rsidR="00F931F3" w:rsidRPr="008847A0" w:rsidRDefault="00F931F3" w:rsidP="00AE42A8">
                  <w:pPr>
                    <w:spacing w:after="0" w:line="240" w:lineRule="auto"/>
                    <w:rPr>
                      <w:rFonts w:ascii="Arial" w:hAnsi="Arial" w:cs="Arial"/>
                      <w:b/>
                      <w:sz w:val="16"/>
                      <w:szCs w:val="16"/>
                      <w:u w:val="single"/>
                    </w:rPr>
                  </w:pPr>
                  <w:r w:rsidRPr="008847A0">
                    <w:rPr>
                      <w:rFonts w:ascii="Arial" w:hAnsi="Arial" w:cs="Arial"/>
                      <w:b/>
                      <w:sz w:val="16"/>
                      <w:szCs w:val="16"/>
                      <w:u w:val="single"/>
                    </w:rPr>
                    <w:t>Max</w:t>
                  </w:r>
                  <w:r>
                    <w:rPr>
                      <w:rFonts w:ascii="Arial" w:hAnsi="Arial" w:cs="Arial"/>
                      <w:b/>
                      <w:sz w:val="16"/>
                      <w:szCs w:val="16"/>
                      <w:u w:val="single"/>
                    </w:rPr>
                    <w:t xml:space="preserve"> Length</w:t>
                  </w:r>
                </w:p>
              </w:tc>
            </w:tr>
            <w:tr w:rsidR="00F931F3" w:rsidRPr="008847A0" w14:paraId="62B42E11" w14:textId="77777777" w:rsidTr="00AE42A8">
              <w:tc>
                <w:tcPr>
                  <w:tcW w:w="787" w:type="dxa"/>
                </w:tcPr>
                <w:p w14:paraId="62B42E0F" w14:textId="77777777" w:rsidR="00F931F3" w:rsidRPr="008847A0" w:rsidRDefault="00F931F3" w:rsidP="004A7698">
                  <w:pPr>
                    <w:spacing w:after="0" w:line="240" w:lineRule="auto"/>
                    <w:jc w:val="center"/>
                    <w:rPr>
                      <w:rFonts w:ascii="Arial" w:hAnsi="Arial" w:cs="Arial"/>
                      <w:sz w:val="16"/>
                      <w:szCs w:val="16"/>
                    </w:rPr>
                  </w:pPr>
                  <w:r w:rsidRPr="008847A0">
                    <w:rPr>
                      <w:rFonts w:ascii="Arial" w:hAnsi="Arial" w:cs="Arial"/>
                      <w:sz w:val="16"/>
                      <w:szCs w:val="16"/>
                    </w:rPr>
                    <w:t>G</w:t>
                  </w:r>
                  <w:r>
                    <w:rPr>
                      <w:rFonts w:ascii="Arial" w:hAnsi="Arial" w:cs="Arial"/>
                      <w:sz w:val="16"/>
                      <w:szCs w:val="16"/>
                    </w:rPr>
                    <w:t>DI</w:t>
                  </w:r>
                </w:p>
              </w:tc>
              <w:tc>
                <w:tcPr>
                  <w:tcW w:w="1232" w:type="dxa"/>
                </w:tcPr>
                <w:p w14:paraId="62B42E10"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20</w:t>
                  </w:r>
                </w:p>
              </w:tc>
            </w:tr>
            <w:tr w:rsidR="00F931F3" w:rsidRPr="008847A0" w14:paraId="62B42E14" w14:textId="77777777" w:rsidTr="00AE42A8">
              <w:tc>
                <w:tcPr>
                  <w:tcW w:w="787" w:type="dxa"/>
                </w:tcPr>
                <w:p w14:paraId="62B42E12"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GDB</w:t>
                  </w:r>
                </w:p>
              </w:tc>
              <w:tc>
                <w:tcPr>
                  <w:tcW w:w="1232" w:type="dxa"/>
                </w:tcPr>
                <w:p w14:paraId="62B42E13"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84</w:t>
                  </w:r>
                </w:p>
              </w:tc>
            </w:tr>
            <w:tr w:rsidR="00F931F3" w:rsidRPr="008847A0" w14:paraId="62B42E17" w14:textId="77777777" w:rsidTr="00AE42A8">
              <w:tc>
                <w:tcPr>
                  <w:tcW w:w="787" w:type="dxa"/>
                </w:tcPr>
                <w:p w14:paraId="62B42E15"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GDH</w:t>
                  </w:r>
                </w:p>
              </w:tc>
              <w:tc>
                <w:tcPr>
                  <w:tcW w:w="1232" w:type="dxa"/>
                </w:tcPr>
                <w:p w14:paraId="62B42E16"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84</w:t>
                  </w:r>
                </w:p>
              </w:tc>
            </w:tr>
            <w:tr w:rsidR="00F931F3" w:rsidRPr="008847A0" w14:paraId="62B42E1A" w14:textId="77777777" w:rsidTr="00AE42A8">
              <w:tc>
                <w:tcPr>
                  <w:tcW w:w="787" w:type="dxa"/>
                </w:tcPr>
                <w:p w14:paraId="62B42E18"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GDT</w:t>
                  </w:r>
                </w:p>
              </w:tc>
              <w:tc>
                <w:tcPr>
                  <w:tcW w:w="1232" w:type="dxa"/>
                </w:tcPr>
                <w:p w14:paraId="62B42E19"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84</w:t>
                  </w:r>
                </w:p>
              </w:tc>
            </w:tr>
            <w:tr w:rsidR="00F931F3" w:rsidRPr="008847A0" w14:paraId="62B42E1D" w14:textId="77777777" w:rsidTr="00AE42A8">
              <w:tc>
                <w:tcPr>
                  <w:tcW w:w="787" w:type="dxa"/>
                </w:tcPr>
                <w:p w14:paraId="62B42E1B"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GDO</w:t>
                  </w:r>
                </w:p>
              </w:tc>
              <w:tc>
                <w:tcPr>
                  <w:tcW w:w="1232" w:type="dxa"/>
                </w:tcPr>
                <w:p w14:paraId="62B42E1C"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84</w:t>
                  </w:r>
                </w:p>
              </w:tc>
            </w:tr>
            <w:tr w:rsidR="00F931F3" w:rsidRPr="008847A0" w14:paraId="62B42E20" w14:textId="77777777" w:rsidTr="00AE42A8">
              <w:tc>
                <w:tcPr>
                  <w:tcW w:w="787" w:type="dxa"/>
                </w:tcPr>
                <w:p w14:paraId="62B42E1E"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GDP</w:t>
                  </w:r>
                </w:p>
              </w:tc>
              <w:tc>
                <w:tcPr>
                  <w:tcW w:w="1232" w:type="dxa"/>
                </w:tcPr>
                <w:p w14:paraId="62B42E1F" w14:textId="77777777" w:rsidR="00F931F3" w:rsidRPr="008847A0" w:rsidRDefault="00F931F3" w:rsidP="00AE42A8">
                  <w:pPr>
                    <w:spacing w:after="0" w:line="240" w:lineRule="auto"/>
                    <w:jc w:val="center"/>
                    <w:rPr>
                      <w:rFonts w:ascii="Arial" w:hAnsi="Arial" w:cs="Arial"/>
                      <w:sz w:val="16"/>
                      <w:szCs w:val="16"/>
                    </w:rPr>
                  </w:pPr>
                  <w:r>
                    <w:rPr>
                      <w:rFonts w:ascii="Arial" w:hAnsi="Arial" w:cs="Arial"/>
                      <w:sz w:val="16"/>
                      <w:szCs w:val="16"/>
                    </w:rPr>
                    <w:t>30</w:t>
                  </w:r>
                </w:p>
              </w:tc>
            </w:tr>
            <w:tr w:rsidR="00F931F3" w:rsidRPr="008847A0" w14:paraId="62B42E23" w14:textId="77777777" w:rsidTr="00AE42A8">
              <w:tc>
                <w:tcPr>
                  <w:tcW w:w="787" w:type="dxa"/>
                </w:tcPr>
                <w:p w14:paraId="62B42E21" w14:textId="77777777" w:rsidR="00F931F3" w:rsidRPr="008847A0" w:rsidRDefault="00F931F3" w:rsidP="00AE42A8">
                  <w:pPr>
                    <w:spacing w:after="0" w:line="240" w:lineRule="auto"/>
                    <w:jc w:val="center"/>
                    <w:rPr>
                      <w:rFonts w:ascii="Arial" w:hAnsi="Arial" w:cs="Arial"/>
                      <w:sz w:val="16"/>
                      <w:szCs w:val="16"/>
                    </w:rPr>
                  </w:pPr>
                </w:p>
              </w:tc>
              <w:tc>
                <w:tcPr>
                  <w:tcW w:w="1232" w:type="dxa"/>
                </w:tcPr>
                <w:p w14:paraId="62B42E22" w14:textId="77777777" w:rsidR="00F931F3" w:rsidRPr="008847A0" w:rsidRDefault="00F931F3" w:rsidP="00AE42A8">
                  <w:pPr>
                    <w:spacing w:after="0" w:line="240" w:lineRule="auto"/>
                    <w:jc w:val="center"/>
                    <w:rPr>
                      <w:rFonts w:ascii="Arial" w:hAnsi="Arial" w:cs="Arial"/>
                      <w:sz w:val="16"/>
                      <w:szCs w:val="16"/>
                    </w:rPr>
                  </w:pPr>
                </w:p>
              </w:tc>
            </w:tr>
          </w:tbl>
          <w:p w14:paraId="62B42E24" w14:textId="77777777" w:rsidR="00F931F3" w:rsidRDefault="00F931F3" w:rsidP="004A7698">
            <w:pPr>
              <w:spacing w:after="0" w:line="240" w:lineRule="auto"/>
              <w:rPr>
                <w:rFonts w:ascii="Arial" w:hAnsi="Arial" w:cs="Arial"/>
                <w:sz w:val="16"/>
                <w:szCs w:val="16"/>
              </w:rPr>
            </w:pPr>
          </w:p>
          <w:p w14:paraId="62B42E25" w14:textId="77777777" w:rsidR="00F931F3" w:rsidRPr="00F860DF" w:rsidRDefault="00F931F3" w:rsidP="00235C15">
            <w:pPr>
              <w:spacing w:after="0" w:line="240" w:lineRule="auto"/>
              <w:rPr>
                <w:rFonts w:ascii="Arial" w:hAnsi="Arial" w:cs="Arial"/>
                <w:sz w:val="16"/>
                <w:szCs w:val="16"/>
              </w:rPr>
            </w:pPr>
            <w:r w:rsidRPr="004A7698">
              <w:rPr>
                <w:rFonts w:ascii="Arial" w:hAnsi="Arial" w:cs="Arial"/>
                <w:sz w:val="16"/>
                <w:szCs w:val="16"/>
              </w:rPr>
              <w:t>See App</w:t>
            </w:r>
            <w:r>
              <w:rPr>
                <w:rFonts w:ascii="Arial" w:hAnsi="Arial" w:cs="Arial"/>
                <w:sz w:val="16"/>
                <w:szCs w:val="16"/>
              </w:rPr>
              <w:t>endix</w:t>
            </w:r>
            <w:r w:rsidRPr="004A7698">
              <w:rPr>
                <w:rFonts w:ascii="Arial" w:hAnsi="Arial" w:cs="Arial"/>
                <w:sz w:val="16"/>
                <w:szCs w:val="16"/>
              </w:rPr>
              <w:t xml:space="preserve"> A, Figure 9 for </w:t>
            </w:r>
            <w:r>
              <w:rPr>
                <w:rFonts w:ascii="Arial" w:hAnsi="Arial" w:cs="Arial"/>
                <w:sz w:val="16"/>
                <w:szCs w:val="16"/>
              </w:rPr>
              <w:t>c</w:t>
            </w:r>
            <w:r w:rsidRPr="004A7698">
              <w:rPr>
                <w:rFonts w:ascii="Arial" w:hAnsi="Arial" w:cs="Arial"/>
                <w:sz w:val="16"/>
                <w:szCs w:val="16"/>
              </w:rPr>
              <w:t xml:space="preserve">ode </w:t>
            </w:r>
            <w:r>
              <w:rPr>
                <w:rFonts w:ascii="Arial" w:hAnsi="Arial" w:cs="Arial"/>
                <w:sz w:val="16"/>
                <w:szCs w:val="16"/>
              </w:rPr>
              <w:t>l</w:t>
            </w:r>
            <w:r w:rsidRPr="004A7698">
              <w:rPr>
                <w:rFonts w:ascii="Arial" w:hAnsi="Arial" w:cs="Arial"/>
                <w:sz w:val="16"/>
                <w:szCs w:val="16"/>
              </w:rPr>
              <w:t>ist</w:t>
            </w:r>
            <w:r>
              <w:rPr>
                <w:rFonts w:ascii="Arial" w:hAnsi="Arial" w:cs="Arial"/>
                <w:sz w:val="16"/>
                <w:szCs w:val="16"/>
              </w:rPr>
              <w:t>.</w:t>
            </w:r>
          </w:p>
        </w:tc>
        <w:tc>
          <w:tcPr>
            <w:tcW w:w="360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2E26" w14:textId="77777777" w:rsidR="00F931F3" w:rsidRPr="00276660" w:rsidRDefault="00F931F3" w:rsidP="0055043F">
            <w:pPr>
              <w:spacing w:before="60" w:after="60" w:line="240" w:lineRule="auto"/>
              <w:rPr>
                <w:rFonts w:ascii="Arial" w:hAnsi="Arial" w:cs="Arial"/>
                <w:sz w:val="16"/>
                <w:szCs w:val="16"/>
              </w:rPr>
            </w:pPr>
            <w:r w:rsidRPr="00276660">
              <w:rPr>
                <w:rFonts w:ascii="Arial" w:hAnsi="Arial" w:cs="Arial"/>
                <w:sz w:val="16"/>
                <w:szCs w:val="16"/>
              </w:rPr>
              <w:t>Guarantee Deposit</w:t>
            </w:r>
          </w:p>
        </w:tc>
      </w:tr>
      <w:tr w:rsidR="00F931F3" w:rsidRPr="00F860DF" w14:paraId="62B42E2F" w14:textId="77777777" w:rsidTr="00F931F3">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62B42E28" w14:textId="77777777" w:rsidR="00F931F3" w:rsidRPr="009736E7" w:rsidRDefault="00F931F3"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E29" w14:textId="77777777" w:rsidR="00F931F3" w:rsidRPr="009736E7" w:rsidRDefault="00F931F3"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E2A" w14:textId="77777777" w:rsidR="00F931F3" w:rsidRDefault="00F931F3"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62B42E2B"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E2C" w14:textId="77777777" w:rsidR="00F931F3"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E2D"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E2E" w14:textId="77777777" w:rsidR="00F931F3" w:rsidRPr="00276660" w:rsidRDefault="00F931F3" w:rsidP="00700E37">
            <w:pPr>
              <w:spacing w:after="0" w:line="240" w:lineRule="auto"/>
              <w:jc w:val="center"/>
              <w:rPr>
                <w:rFonts w:ascii="Arial" w:hAnsi="Arial" w:cs="Arial"/>
                <w:sz w:val="16"/>
                <w:szCs w:val="16"/>
              </w:rPr>
            </w:pPr>
          </w:p>
        </w:tc>
      </w:tr>
      <w:tr w:rsidR="00F931F3" w:rsidRPr="00F860DF" w14:paraId="62B42E37" w14:textId="77777777" w:rsidTr="00F931F3">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62B42E30" w14:textId="77777777" w:rsidR="00F931F3" w:rsidRPr="009736E7" w:rsidRDefault="00F931F3"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E31" w14:textId="77777777" w:rsidR="00F931F3" w:rsidRPr="009736E7" w:rsidRDefault="00F931F3"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E32" w14:textId="77777777" w:rsidR="00F931F3" w:rsidRDefault="00F931F3"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62B42E33"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E34" w14:textId="77777777" w:rsidR="00F931F3"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E35"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E36" w14:textId="77777777" w:rsidR="00F931F3" w:rsidRPr="00276660" w:rsidRDefault="00F931F3" w:rsidP="00700E37">
            <w:pPr>
              <w:spacing w:after="0" w:line="240" w:lineRule="auto"/>
              <w:jc w:val="center"/>
              <w:rPr>
                <w:rFonts w:ascii="Arial" w:hAnsi="Arial" w:cs="Arial"/>
                <w:sz w:val="16"/>
                <w:szCs w:val="16"/>
              </w:rPr>
            </w:pPr>
          </w:p>
        </w:tc>
      </w:tr>
      <w:tr w:rsidR="00F931F3" w:rsidRPr="00F860DF" w14:paraId="62B42E3F" w14:textId="77777777" w:rsidTr="00F931F3">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62B42E38" w14:textId="77777777" w:rsidR="00F931F3" w:rsidRPr="009736E7" w:rsidRDefault="00F931F3"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E39" w14:textId="77777777" w:rsidR="00F931F3" w:rsidRPr="009736E7" w:rsidRDefault="00F931F3"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E3A" w14:textId="77777777" w:rsidR="00F931F3" w:rsidRDefault="00F931F3"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62B42E3B"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E3C" w14:textId="77777777" w:rsidR="00F931F3"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E3D"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E3E" w14:textId="77777777" w:rsidR="00F931F3" w:rsidRPr="00276660" w:rsidRDefault="00F931F3" w:rsidP="00700E37">
            <w:pPr>
              <w:spacing w:after="0" w:line="240" w:lineRule="auto"/>
              <w:jc w:val="center"/>
              <w:rPr>
                <w:rFonts w:ascii="Arial" w:hAnsi="Arial" w:cs="Arial"/>
                <w:sz w:val="16"/>
                <w:szCs w:val="16"/>
              </w:rPr>
            </w:pPr>
          </w:p>
        </w:tc>
      </w:tr>
      <w:tr w:rsidR="00F931F3" w:rsidRPr="00F860DF" w14:paraId="62B42E47" w14:textId="77777777" w:rsidTr="00F931F3">
        <w:trPr>
          <w:cantSplit/>
          <w:trHeight w:val="332"/>
        </w:trPr>
        <w:tc>
          <w:tcPr>
            <w:tcW w:w="450" w:type="dxa"/>
            <w:vMerge/>
            <w:tcBorders>
              <w:left w:val="single" w:sz="4" w:space="0" w:color="C0C0C0"/>
              <w:right w:val="single" w:sz="4" w:space="0" w:color="C0C0C0"/>
            </w:tcBorders>
            <w:shd w:val="clear" w:color="auto" w:fill="F2F2F2" w:themeFill="background1" w:themeFillShade="F2"/>
          </w:tcPr>
          <w:p w14:paraId="62B42E40" w14:textId="77777777" w:rsidR="00F931F3" w:rsidRPr="009736E7" w:rsidRDefault="00F931F3"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E41" w14:textId="77777777" w:rsidR="00F931F3" w:rsidRPr="009736E7" w:rsidRDefault="00F931F3"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E42" w14:textId="77777777" w:rsidR="00F931F3" w:rsidRDefault="00F931F3"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62B42E43"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E44" w14:textId="77777777" w:rsidR="00F931F3"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E45"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E46" w14:textId="77777777" w:rsidR="00F931F3" w:rsidRPr="00276660" w:rsidRDefault="00F931F3" w:rsidP="00700E37">
            <w:pPr>
              <w:spacing w:after="0" w:line="240" w:lineRule="auto"/>
              <w:jc w:val="center"/>
              <w:rPr>
                <w:rFonts w:ascii="Arial" w:hAnsi="Arial" w:cs="Arial"/>
                <w:sz w:val="16"/>
                <w:szCs w:val="16"/>
              </w:rPr>
            </w:pPr>
          </w:p>
        </w:tc>
      </w:tr>
      <w:tr w:rsidR="00F931F3" w:rsidRPr="00F860DF" w14:paraId="62B42E4F" w14:textId="77777777" w:rsidTr="00F931F3">
        <w:trPr>
          <w:cantSplit/>
          <w:trHeight w:val="830"/>
        </w:trPr>
        <w:tc>
          <w:tcPr>
            <w:tcW w:w="450" w:type="dxa"/>
            <w:vMerge/>
            <w:tcBorders>
              <w:left w:val="single" w:sz="4" w:space="0" w:color="C0C0C0"/>
              <w:right w:val="single" w:sz="4" w:space="0" w:color="C0C0C0"/>
            </w:tcBorders>
            <w:shd w:val="clear" w:color="auto" w:fill="F2F2F2" w:themeFill="background1" w:themeFillShade="F2"/>
          </w:tcPr>
          <w:p w14:paraId="62B42E48" w14:textId="77777777" w:rsidR="00F931F3" w:rsidRPr="009736E7" w:rsidRDefault="00F931F3" w:rsidP="00C21C22">
            <w:pPr>
              <w:spacing w:after="0" w:line="240" w:lineRule="auto"/>
              <w:jc w:val="center"/>
              <w:rPr>
                <w:rFonts w:ascii="Arial" w:hAnsi="Arial" w:cs="Arial"/>
                <w:b/>
                <w:sz w:val="16"/>
                <w:szCs w:val="16"/>
              </w:rPr>
            </w:pPr>
          </w:p>
        </w:tc>
        <w:tc>
          <w:tcPr>
            <w:tcW w:w="2200" w:type="dxa"/>
            <w:vMerge/>
            <w:tcBorders>
              <w:left w:val="single" w:sz="4" w:space="0" w:color="C0C0C0"/>
              <w:right w:val="single" w:sz="4" w:space="0" w:color="C0C0C0"/>
            </w:tcBorders>
            <w:shd w:val="clear" w:color="auto" w:fill="F2F2F2" w:themeFill="background1" w:themeFillShade="F2"/>
          </w:tcPr>
          <w:p w14:paraId="62B42E49" w14:textId="77777777" w:rsidR="00F931F3" w:rsidRPr="009736E7" w:rsidRDefault="00F931F3" w:rsidP="00214888">
            <w:pPr>
              <w:spacing w:after="0" w:line="240" w:lineRule="auto"/>
              <w:rPr>
                <w:rFonts w:ascii="Arial" w:hAnsi="Arial" w:cs="Arial"/>
                <w:b/>
                <w:sz w:val="16"/>
                <w:szCs w:val="16"/>
              </w:rPr>
            </w:pPr>
          </w:p>
        </w:tc>
        <w:tc>
          <w:tcPr>
            <w:tcW w:w="620" w:type="dxa"/>
            <w:vMerge/>
            <w:tcBorders>
              <w:left w:val="single" w:sz="4" w:space="0" w:color="C0C0C0"/>
              <w:right w:val="single" w:sz="4" w:space="0" w:color="C0C0C0"/>
            </w:tcBorders>
            <w:shd w:val="clear" w:color="auto" w:fill="F2F2F2" w:themeFill="background1" w:themeFillShade="F2"/>
          </w:tcPr>
          <w:p w14:paraId="62B42E4A" w14:textId="77777777" w:rsidR="00F931F3" w:rsidRDefault="00F931F3" w:rsidP="004A7698">
            <w:pPr>
              <w:spacing w:after="0" w:line="240" w:lineRule="auto"/>
              <w:rPr>
                <w:rFonts w:ascii="Arial" w:hAnsi="Arial" w:cs="Arial"/>
                <w:b/>
                <w:sz w:val="16"/>
                <w:szCs w:val="16"/>
              </w:rPr>
            </w:pPr>
          </w:p>
        </w:tc>
        <w:tc>
          <w:tcPr>
            <w:tcW w:w="2610" w:type="dxa"/>
            <w:vMerge/>
            <w:tcBorders>
              <w:left w:val="single" w:sz="4" w:space="0" w:color="C0C0C0"/>
              <w:right w:val="single" w:sz="4" w:space="0" w:color="C0C0C0"/>
            </w:tcBorders>
            <w:shd w:val="clear" w:color="auto" w:fill="auto"/>
          </w:tcPr>
          <w:p w14:paraId="62B42E4B"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2E4C" w14:textId="77777777" w:rsidR="00F931F3" w:rsidRDefault="00F931F3" w:rsidP="00214888">
            <w:pPr>
              <w:spacing w:after="0" w:line="240" w:lineRule="auto"/>
              <w:jc w:val="center"/>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2E4D" w14:textId="77777777" w:rsidR="00F931F3" w:rsidRDefault="00F931F3" w:rsidP="00214888">
            <w:pPr>
              <w:spacing w:after="0" w:line="240" w:lineRule="auto"/>
              <w:rPr>
                <w:rFonts w:ascii="Arial" w:hAnsi="Arial" w:cs="Arial"/>
                <w:sz w:val="16"/>
                <w:szCs w:val="16"/>
              </w:rPr>
            </w:pPr>
          </w:p>
        </w:tc>
        <w:tc>
          <w:tcPr>
            <w:tcW w:w="3600" w:type="dxa"/>
            <w:vMerge/>
            <w:tcBorders>
              <w:left w:val="single" w:sz="4" w:space="0" w:color="C0C0C0"/>
              <w:right w:val="single" w:sz="4" w:space="0" w:color="C0C0C0"/>
            </w:tcBorders>
            <w:shd w:val="clear" w:color="auto" w:fill="auto"/>
          </w:tcPr>
          <w:p w14:paraId="62B42E4E" w14:textId="77777777" w:rsidR="00F931F3" w:rsidRPr="00276660" w:rsidRDefault="00F931F3" w:rsidP="00700E37">
            <w:pPr>
              <w:spacing w:after="0" w:line="240" w:lineRule="auto"/>
              <w:jc w:val="center"/>
              <w:rPr>
                <w:rFonts w:ascii="Arial" w:hAnsi="Arial" w:cs="Arial"/>
                <w:sz w:val="16"/>
                <w:szCs w:val="16"/>
              </w:rPr>
            </w:pPr>
          </w:p>
        </w:tc>
      </w:tr>
      <w:tr w:rsidR="00F931F3" w:rsidRPr="00F860DF" w14:paraId="62B42E56"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E50"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E51"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E52"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E53"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E54"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E55" w14:textId="77777777" w:rsidR="00F931F3" w:rsidRPr="00F860DF" w:rsidRDefault="00F931F3" w:rsidP="00B03A8B">
            <w:pPr>
              <w:pStyle w:val="TableText"/>
              <w:spacing w:before="0" w:after="0"/>
              <w:rPr>
                <w:b/>
                <w:sz w:val="16"/>
                <w:szCs w:val="16"/>
              </w:rPr>
            </w:pPr>
          </w:p>
        </w:tc>
      </w:tr>
      <w:tr w:rsidR="00F931F3" w:rsidRPr="00C21C22" w14:paraId="62B42E7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E57" w14:textId="77777777" w:rsidR="00F931F3" w:rsidRDefault="00F931F3" w:rsidP="00141F41">
            <w:pPr>
              <w:pStyle w:val="StyleArial8ptBoldAfter0ptLinespacing15lines"/>
            </w:pPr>
            <w:r w:rsidRPr="00D33EF6">
              <w:t>1</w:t>
            </w:r>
          </w:p>
          <w:p w14:paraId="62B42E58" w14:textId="77777777" w:rsidR="00F931F3" w:rsidRPr="00D33EF6" w:rsidRDefault="00F931F3" w:rsidP="00141F41">
            <w:pPr>
              <w:pStyle w:val="StyleArial8ptBoldAfter0ptLinespacing15lines"/>
            </w:pPr>
          </w:p>
          <w:p w14:paraId="62B42E59" w14:textId="77777777" w:rsidR="00F931F3" w:rsidRDefault="00F931F3" w:rsidP="00141F41">
            <w:pPr>
              <w:pStyle w:val="StyleArial8ptBoldAfter0ptLinespacing15lines"/>
            </w:pPr>
            <w:r w:rsidRPr="00D33EF6">
              <w:t>2</w:t>
            </w:r>
          </w:p>
          <w:p w14:paraId="62B42E5A" w14:textId="77777777" w:rsidR="00F931F3" w:rsidRPr="00D33EF6" w:rsidRDefault="00F931F3" w:rsidP="00141F41">
            <w:pPr>
              <w:pStyle w:val="StyleArial8ptBoldAfter0ptLinespacing15lines"/>
            </w:pPr>
          </w:p>
          <w:p w14:paraId="62B42E5B" w14:textId="77777777" w:rsidR="00F931F3" w:rsidRPr="001D772C" w:rsidRDefault="00F931F3" w:rsidP="001D772C">
            <w:pPr>
              <w:pStyle w:val="StyleArial8ptBoldAfter0ptLinespacing15lines"/>
            </w:pPr>
            <w:r w:rsidRPr="001D772C">
              <w:t>3</w:t>
            </w:r>
          </w:p>
          <w:p w14:paraId="62B42E5C" w14:textId="77777777" w:rsidR="00F931F3" w:rsidRPr="001D772C" w:rsidRDefault="00F931F3" w:rsidP="001D772C">
            <w:pPr>
              <w:pStyle w:val="StyleArial8ptBoldAfter0ptLinespacing15lines"/>
            </w:pPr>
            <w:r w:rsidRPr="001D772C">
              <w:t>4</w:t>
            </w:r>
          </w:p>
          <w:p w14:paraId="62B42E5D" w14:textId="77777777" w:rsidR="00F931F3" w:rsidRPr="001D772C" w:rsidRDefault="00F931F3" w:rsidP="001D772C">
            <w:pPr>
              <w:pStyle w:val="StyleArial8ptBoldAfter0ptLinespacing15lines"/>
            </w:pPr>
            <w:r w:rsidRPr="001D772C">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E5E" w14:textId="77777777" w:rsidR="00F931F3" w:rsidRDefault="00F931F3" w:rsidP="000860E4">
            <w:pPr>
              <w:pStyle w:val="StyleArial8ptBoldAfter0ptLinespacing15lines"/>
            </w:pPr>
            <w:r w:rsidRPr="00D33EF6">
              <w:t>HotelReservations</w:t>
            </w:r>
          </w:p>
          <w:p w14:paraId="62B42E5F" w14:textId="77777777" w:rsidR="00F931F3" w:rsidRPr="00D33EF6" w:rsidRDefault="00F931F3" w:rsidP="000860E4">
            <w:pPr>
              <w:pStyle w:val="StyleArial8ptBoldAfter0ptLinespacing15lines"/>
            </w:pPr>
            <w:r>
              <w:t>(HotelResModifies)</w:t>
            </w:r>
          </w:p>
          <w:p w14:paraId="62B42E60" w14:textId="77777777" w:rsidR="00F931F3" w:rsidRDefault="00F931F3" w:rsidP="000860E4">
            <w:pPr>
              <w:pStyle w:val="StyleArial8ptBoldAfter0ptLinespacing15lines"/>
            </w:pPr>
            <w:r w:rsidRPr="00D33EF6">
              <w:t>HotelReservation</w:t>
            </w:r>
          </w:p>
          <w:p w14:paraId="62B42E61" w14:textId="77777777" w:rsidR="00F931F3" w:rsidRPr="00D33EF6" w:rsidRDefault="00F931F3" w:rsidP="000860E4">
            <w:pPr>
              <w:pStyle w:val="StyleArial8ptBoldAfter0ptLinespacing15lines"/>
            </w:pPr>
            <w:r>
              <w:t>(HotelResModify)</w:t>
            </w:r>
          </w:p>
          <w:p w14:paraId="62B42E62" w14:textId="77777777" w:rsidR="00F931F3" w:rsidRPr="001D772C" w:rsidRDefault="00F931F3" w:rsidP="001D772C">
            <w:pPr>
              <w:pStyle w:val="StyleArial8ptBoldAfter0ptLinespacing15lines"/>
            </w:pPr>
            <w:r w:rsidRPr="001D772C">
              <w:t>RoomStays</w:t>
            </w:r>
          </w:p>
          <w:p w14:paraId="62B42E63" w14:textId="77777777" w:rsidR="00F931F3" w:rsidRPr="001D772C" w:rsidRDefault="00F931F3" w:rsidP="001D772C">
            <w:pPr>
              <w:pStyle w:val="StyleArial8ptBoldAfter0ptLinespacing15lines"/>
            </w:pPr>
            <w:r w:rsidRPr="001D772C">
              <w:t>RoomStay</w:t>
            </w:r>
          </w:p>
          <w:p w14:paraId="62B42E64" w14:textId="77777777" w:rsidR="00F931F3" w:rsidRPr="001D772C" w:rsidRDefault="00F931F3" w:rsidP="001D772C">
            <w:pPr>
              <w:pStyle w:val="StyleArial8ptBoldAfter0ptLinespacing15lines"/>
            </w:pPr>
            <w:r w:rsidRPr="001D772C">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E65" w14:textId="77777777" w:rsidR="00F931F3" w:rsidRDefault="00F931F3" w:rsidP="000A1BD7">
            <w:pPr>
              <w:pStyle w:val="StyleArial8ptBoldAfter0ptLinespacing15lines"/>
            </w:pPr>
            <w:r w:rsidRPr="001D772C">
              <w:t>M</w:t>
            </w:r>
          </w:p>
          <w:p w14:paraId="62B42E66" w14:textId="77777777" w:rsidR="00F931F3" w:rsidRPr="001D772C" w:rsidRDefault="00F931F3" w:rsidP="000A1BD7">
            <w:pPr>
              <w:pStyle w:val="StyleArial8ptBoldAfter0ptLinespacing15lines"/>
            </w:pPr>
            <w:r>
              <w:t>(M)</w:t>
            </w:r>
          </w:p>
          <w:p w14:paraId="62B42E67" w14:textId="77777777" w:rsidR="00F931F3" w:rsidRDefault="00F931F3" w:rsidP="000A1BD7">
            <w:pPr>
              <w:pStyle w:val="StyleArial8ptBoldAfter0ptLinespacing15lines"/>
            </w:pPr>
            <w:r w:rsidRPr="001D772C">
              <w:t>M</w:t>
            </w:r>
          </w:p>
          <w:p w14:paraId="62B42E68" w14:textId="77777777" w:rsidR="00F931F3" w:rsidRPr="001D772C" w:rsidRDefault="00F931F3" w:rsidP="000A1BD7">
            <w:pPr>
              <w:pStyle w:val="StyleArial8ptBoldAfter0ptLinespacing15lines"/>
            </w:pPr>
            <w:r>
              <w:t>(M)</w:t>
            </w:r>
          </w:p>
          <w:p w14:paraId="62B42E69" w14:textId="77777777" w:rsidR="00F931F3" w:rsidRPr="001D772C" w:rsidRDefault="00F931F3" w:rsidP="001D772C">
            <w:pPr>
              <w:pStyle w:val="StyleArial8ptBoldAfter0ptLinespacing15lines"/>
            </w:pPr>
            <w:r w:rsidRPr="001D772C">
              <w:t>M</w:t>
            </w:r>
          </w:p>
          <w:p w14:paraId="62B42E6A" w14:textId="77777777" w:rsidR="00F931F3" w:rsidRPr="001D772C" w:rsidRDefault="00F931F3" w:rsidP="001D772C">
            <w:pPr>
              <w:pStyle w:val="StyleArial8ptBoldAfter0ptLinespacing15lines"/>
            </w:pPr>
            <w:r w:rsidRPr="001D772C">
              <w:t>M</w:t>
            </w:r>
          </w:p>
          <w:p w14:paraId="62B42E6B"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E6C" w14:textId="77777777" w:rsidR="00F931F3" w:rsidRPr="00C21C22" w:rsidRDefault="00F931F3"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E6D" w14:textId="77777777" w:rsidR="00F931F3" w:rsidRDefault="00F931F3" w:rsidP="00023F65">
            <w:pPr>
              <w:spacing w:after="0" w:line="360" w:lineRule="auto"/>
              <w:jc w:val="center"/>
              <w:rPr>
                <w:rFonts w:ascii="Arial" w:hAnsi="Arial" w:cs="Arial"/>
                <w:b/>
                <w:sz w:val="16"/>
                <w:szCs w:val="16"/>
              </w:rPr>
            </w:pPr>
            <w:r>
              <w:rPr>
                <w:rFonts w:ascii="Arial" w:hAnsi="Arial" w:cs="Arial"/>
                <w:b/>
                <w:sz w:val="16"/>
                <w:szCs w:val="16"/>
              </w:rPr>
              <w:t>GDS</w:t>
            </w:r>
          </w:p>
          <w:p w14:paraId="62B42E6E" w14:textId="77777777" w:rsidR="00F931F3" w:rsidRPr="00C21C22" w:rsidRDefault="00F931F3" w:rsidP="00023F6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E6F"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E70" w14:textId="77777777" w:rsidR="00F931F3" w:rsidRPr="00C21C22" w:rsidRDefault="00F931F3" w:rsidP="00C21C22">
            <w:pPr>
              <w:spacing w:after="0" w:line="360" w:lineRule="auto"/>
              <w:rPr>
                <w:rFonts w:ascii="Arial" w:hAnsi="Arial" w:cs="Arial"/>
                <w:b/>
                <w:sz w:val="16"/>
                <w:szCs w:val="16"/>
              </w:rPr>
            </w:pPr>
          </w:p>
        </w:tc>
      </w:tr>
      <w:tr w:rsidR="00F931F3" w:rsidRPr="00F860DF" w14:paraId="62B42E7C"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E72" w14:textId="77777777" w:rsidR="00F931F3" w:rsidRPr="00F860DF" w:rsidRDefault="00F931F3"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E73" w14:textId="77777777" w:rsidR="00F931F3" w:rsidRPr="00F860DF" w:rsidRDefault="00F931F3" w:rsidP="003B2E4D">
            <w:pPr>
              <w:spacing w:before="60" w:after="0" w:line="240" w:lineRule="auto"/>
              <w:rPr>
                <w:rFonts w:ascii="Arial" w:hAnsi="Arial" w:cs="Arial"/>
                <w:sz w:val="16"/>
                <w:szCs w:val="16"/>
              </w:rPr>
            </w:pPr>
            <w:r w:rsidRPr="00F860DF">
              <w:rPr>
                <w:rFonts w:ascii="Arial" w:hAnsi="Arial" w:cs="Arial"/>
                <w:sz w:val="16"/>
                <w:szCs w:val="16"/>
              </w:rPr>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E74" w14:textId="77777777" w:rsidR="00F931F3" w:rsidRPr="00F860DF" w:rsidRDefault="00F931F3" w:rsidP="003B2E4D">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E75" w14:textId="77777777" w:rsidR="00F931F3" w:rsidRDefault="00F931F3" w:rsidP="003B2E4D">
            <w:pPr>
              <w:spacing w:before="60" w:after="0" w:line="240" w:lineRule="auto"/>
              <w:rPr>
                <w:rFonts w:ascii="Arial" w:hAnsi="Arial" w:cs="Arial"/>
                <w:sz w:val="16"/>
                <w:szCs w:val="16"/>
              </w:rPr>
            </w:pPr>
            <w:r w:rsidRPr="00F860DF">
              <w:rPr>
                <w:rFonts w:ascii="Arial" w:hAnsi="Arial" w:cs="Arial"/>
                <w:sz w:val="16"/>
                <w:szCs w:val="16"/>
              </w:rPr>
              <w:t>StringLength1to8</w:t>
            </w:r>
          </w:p>
          <w:p w14:paraId="62B42E76" w14:textId="77777777" w:rsidR="00F931F3" w:rsidRPr="00B65D8F" w:rsidRDefault="00F931F3" w:rsidP="001128B8">
            <w:pPr>
              <w:pStyle w:val="TableText"/>
              <w:ind w:left="166" w:hanging="166"/>
              <w:rPr>
                <w:i/>
                <w:sz w:val="16"/>
                <w:szCs w:val="16"/>
              </w:rPr>
            </w:pPr>
            <w:r>
              <w:rPr>
                <w:i/>
                <w:sz w:val="16"/>
                <w:szCs w:val="16"/>
              </w:rPr>
              <w:t>Example:</w:t>
            </w:r>
          </w:p>
          <w:p w14:paraId="62B42E77" w14:textId="77777777" w:rsidR="00F931F3" w:rsidRPr="00F860DF" w:rsidRDefault="00F931F3" w:rsidP="001128B8">
            <w:pPr>
              <w:spacing w:after="0" w:line="240" w:lineRule="auto"/>
              <w:rPr>
                <w:rFonts w:ascii="Arial" w:hAnsi="Arial" w:cs="Arial"/>
                <w:sz w:val="16"/>
                <w:szCs w:val="16"/>
              </w:rPr>
            </w:pPr>
            <w:r w:rsidRPr="001128B8">
              <w:rPr>
                <w:rFonts w:ascii="Arial" w:hAnsi="Arial" w:cs="Arial"/>
                <w:sz w:val="16"/>
                <w:szCs w:val="16"/>
              </w:rPr>
              <w:t xml:space="preserve">&lt;BasicPropertyInfo </w:t>
            </w:r>
            <w:r w:rsidRPr="001128B8">
              <w:rPr>
                <w:rFonts w:ascii="Arial" w:hAnsi="Arial" w:cs="Arial"/>
                <w:b/>
                <w:sz w:val="16"/>
                <w:szCs w:val="16"/>
              </w:rPr>
              <w:t>ChainCode="XX"</w:t>
            </w:r>
            <w:r w:rsidRPr="001128B8">
              <w:rPr>
                <w:rFonts w:ascii="Arial" w:hAnsi="Arial" w:cs="Arial"/>
                <w:sz w:val="16"/>
                <w:szCs w:val="16"/>
              </w:rPr>
              <w:t xml:space="preserve"> HotelCityCode="LBA" HotelCode="</w:t>
            </w:r>
            <w:r>
              <w:rPr>
                <w:rFonts w:ascii="Arial" w:hAnsi="Arial" w:cs="Arial"/>
                <w:sz w:val="16"/>
                <w:szCs w:val="16"/>
              </w:rPr>
              <w:t>MT</w:t>
            </w:r>
            <w:r w:rsidRPr="001128B8">
              <w:rPr>
                <w:rFonts w:ascii="Arial" w:hAnsi="Arial" w:cs="Arial"/>
                <w:sz w:val="16"/>
                <w:szCs w:val="16"/>
              </w:rPr>
              <w: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E78" w14:textId="77777777" w:rsidR="00F931F3" w:rsidRPr="00F860DF" w:rsidRDefault="00F931F3" w:rsidP="003B2E4D">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E79"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E7A" w14:textId="77777777" w:rsidR="00F931F3" w:rsidRDefault="00F931F3" w:rsidP="0015692A">
            <w:pPr>
              <w:spacing w:before="60" w:after="60" w:line="240" w:lineRule="auto"/>
              <w:rPr>
                <w:rFonts w:ascii="Arial" w:hAnsi="Arial" w:cs="Arial"/>
                <w:sz w:val="16"/>
                <w:szCs w:val="16"/>
              </w:rPr>
            </w:pPr>
            <w:r w:rsidRPr="00276660">
              <w:rPr>
                <w:rFonts w:ascii="Arial" w:hAnsi="Arial" w:cs="Arial"/>
                <w:sz w:val="16"/>
                <w:szCs w:val="16"/>
              </w:rPr>
              <w:t>Chain Code</w:t>
            </w:r>
          </w:p>
          <w:p w14:paraId="62B42E7B" w14:textId="77777777" w:rsidR="00F931F3" w:rsidRPr="00276660" w:rsidRDefault="00F931F3" w:rsidP="0055043F">
            <w:pPr>
              <w:spacing w:before="60" w:after="60" w:line="240" w:lineRule="auto"/>
              <w:rPr>
                <w:rFonts w:ascii="Arial" w:hAnsi="Arial" w:cs="Arial"/>
                <w:sz w:val="16"/>
                <w:szCs w:val="16"/>
              </w:rPr>
            </w:pPr>
            <w:r>
              <w:rPr>
                <w:rFonts w:ascii="Arial" w:hAnsi="Arial" w:cs="Arial"/>
                <w:sz w:val="16"/>
                <w:szCs w:val="16"/>
              </w:rPr>
              <w:t>GDS = 3</w:t>
            </w:r>
          </w:p>
        </w:tc>
      </w:tr>
      <w:tr w:rsidR="00F931F3" w:rsidRPr="00BD791D" w14:paraId="62B42E8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E7D" w14:textId="77777777" w:rsidR="00F931F3" w:rsidRPr="00BD791D"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E7E" w14:textId="77777777" w:rsidR="00F931F3" w:rsidRPr="00CA5689" w:rsidRDefault="00F931F3" w:rsidP="003B2E4D">
            <w:pPr>
              <w:spacing w:before="60" w:after="0" w:line="240" w:lineRule="auto"/>
              <w:rPr>
                <w:rFonts w:ascii="Arial" w:hAnsi="Arial" w:cs="Arial"/>
                <w:sz w:val="16"/>
                <w:szCs w:val="16"/>
              </w:rPr>
            </w:pPr>
            <w:r w:rsidRPr="00CA5689">
              <w:rPr>
                <w:rFonts w:ascii="Arial" w:hAnsi="Arial" w:cs="Arial"/>
                <w:sz w:val="16"/>
                <w:szCs w:val="16"/>
              </w:rPr>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E7F" w14:textId="77777777" w:rsidR="00F931F3" w:rsidRPr="00CA5689" w:rsidRDefault="00F931F3" w:rsidP="003B2E4D">
            <w:pPr>
              <w:spacing w:before="60" w:after="0" w:line="240" w:lineRule="auto"/>
              <w:rPr>
                <w:rFonts w:ascii="Arial" w:hAnsi="Arial" w:cs="Arial"/>
                <w:sz w:val="16"/>
                <w:szCs w:val="16"/>
              </w:rPr>
            </w:pPr>
            <w:r w:rsidRPr="00CA5689">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E80" w14:textId="77777777" w:rsidR="00F931F3" w:rsidRPr="00CA5689" w:rsidRDefault="00F931F3" w:rsidP="003B2E4D">
            <w:pPr>
              <w:spacing w:before="60" w:after="0" w:line="240" w:lineRule="auto"/>
              <w:rPr>
                <w:rFonts w:ascii="Arial" w:hAnsi="Arial" w:cs="Arial"/>
                <w:sz w:val="16"/>
                <w:szCs w:val="16"/>
              </w:rPr>
            </w:pPr>
            <w:r w:rsidRPr="00CA5689">
              <w:rPr>
                <w:rFonts w:ascii="Arial" w:hAnsi="Arial" w:cs="Arial"/>
                <w:sz w:val="16"/>
                <w:szCs w:val="16"/>
              </w:rPr>
              <w:t>StringLength1to16</w:t>
            </w:r>
          </w:p>
          <w:p w14:paraId="62B42E81" w14:textId="77777777" w:rsidR="00F931F3" w:rsidRPr="00CA5689" w:rsidRDefault="00F931F3" w:rsidP="001128B8">
            <w:pPr>
              <w:pStyle w:val="TableText"/>
              <w:ind w:left="166" w:hanging="166"/>
              <w:rPr>
                <w:sz w:val="16"/>
                <w:szCs w:val="16"/>
              </w:rPr>
            </w:pPr>
            <w:r w:rsidRPr="00CA5689">
              <w:rPr>
                <w:i/>
                <w:sz w:val="16"/>
                <w:szCs w:val="16"/>
              </w:rPr>
              <w:t>Example:</w:t>
            </w:r>
          </w:p>
          <w:p w14:paraId="62B42E82" w14:textId="77777777" w:rsidR="00F931F3" w:rsidRPr="00CA5689" w:rsidRDefault="00F931F3" w:rsidP="001128B8">
            <w:pPr>
              <w:spacing w:after="0" w:line="240" w:lineRule="auto"/>
              <w:rPr>
                <w:rFonts w:ascii="Arial" w:hAnsi="Arial" w:cs="Arial"/>
                <w:sz w:val="16"/>
                <w:szCs w:val="16"/>
              </w:rPr>
            </w:pPr>
            <w:r w:rsidRPr="00CA5689">
              <w:rPr>
                <w:rFonts w:ascii="Arial" w:hAnsi="Arial" w:cs="Arial"/>
                <w:sz w:val="16"/>
                <w:szCs w:val="16"/>
              </w:rPr>
              <w:t xml:space="preserve">&lt;BasicPropertyInfo ChainCode="XX" HotelCityCode="LBA" </w:t>
            </w:r>
            <w:r w:rsidRPr="00CA5689">
              <w:rPr>
                <w:rFonts w:ascii="Arial" w:hAnsi="Arial" w:cs="Arial"/>
                <w:b/>
                <w:sz w:val="16"/>
                <w:szCs w:val="16"/>
              </w:rPr>
              <w:t>HotelCode="MTLBA"</w:t>
            </w:r>
            <w:r w:rsidRPr="00CA5689">
              <w:rPr>
                <w:rFonts w:ascii="Arial" w:hAnsi="Arial" w:cs="Arial"/>
                <w:sz w:val="16"/>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E83" w14:textId="77777777" w:rsidR="00F931F3" w:rsidRPr="00CA5689" w:rsidRDefault="00F931F3" w:rsidP="003B2E4D">
            <w:pPr>
              <w:spacing w:before="60" w:after="0" w:line="240" w:lineRule="auto"/>
              <w:jc w:val="center"/>
              <w:rPr>
                <w:rFonts w:ascii="Arial" w:hAnsi="Arial" w:cs="Arial"/>
                <w:sz w:val="16"/>
                <w:szCs w:val="16"/>
              </w:rPr>
            </w:pPr>
            <w:r w:rsidRPr="00CA5689">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E84" w14:textId="77777777" w:rsidR="00F931F3" w:rsidRPr="00CA5689" w:rsidRDefault="00F931F3" w:rsidP="005A4F1C">
            <w:pPr>
              <w:pStyle w:val="TableText"/>
              <w:rPr>
                <w:sz w:val="16"/>
                <w:szCs w:val="16"/>
              </w:rPr>
            </w:pPr>
            <w:r w:rsidRPr="00CA5689">
              <w:rPr>
                <w:i/>
                <w:sz w:val="16"/>
                <w:szCs w:val="16"/>
              </w:rPr>
              <w:t>Valid values</w:t>
            </w:r>
            <w:r w:rsidRPr="00CA5689">
              <w:rPr>
                <w:sz w:val="16"/>
                <w:szCs w:val="16"/>
              </w:rPr>
              <w:t>:</w:t>
            </w:r>
          </w:p>
          <w:p w14:paraId="62B42E85" w14:textId="77777777" w:rsidR="00F931F3" w:rsidRPr="00CA5689" w:rsidRDefault="00F931F3" w:rsidP="00CA5689">
            <w:pPr>
              <w:pStyle w:val="TableText"/>
              <w:rPr>
                <w:sz w:val="16"/>
                <w:szCs w:val="16"/>
              </w:rPr>
            </w:pPr>
            <w:r w:rsidRPr="00CA5689">
              <w:rPr>
                <w:sz w:val="16"/>
                <w:szCs w:val="16"/>
              </w:rPr>
              <w:t>Valid hotel property number</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E86" w14:textId="77777777" w:rsidR="00F931F3" w:rsidRPr="00CA5689" w:rsidRDefault="00F931F3" w:rsidP="0015692A">
            <w:pPr>
              <w:spacing w:before="60" w:after="60" w:line="240" w:lineRule="auto"/>
              <w:rPr>
                <w:rFonts w:ascii="Arial" w:hAnsi="Arial" w:cs="Arial"/>
                <w:sz w:val="16"/>
                <w:szCs w:val="16"/>
              </w:rPr>
            </w:pPr>
            <w:r w:rsidRPr="00CA5689">
              <w:rPr>
                <w:rFonts w:ascii="Arial" w:hAnsi="Arial" w:cs="Arial"/>
                <w:sz w:val="16"/>
                <w:szCs w:val="16"/>
              </w:rPr>
              <w:t>Hotel Code/ Property Number</w:t>
            </w:r>
          </w:p>
          <w:p w14:paraId="62B42E87" w14:textId="77777777" w:rsidR="00F931F3" w:rsidRPr="00CA5689" w:rsidRDefault="00F931F3" w:rsidP="0055043F">
            <w:pPr>
              <w:spacing w:before="60" w:after="60" w:line="240" w:lineRule="auto"/>
              <w:rPr>
                <w:rFonts w:ascii="Arial" w:hAnsi="Arial" w:cs="Arial"/>
                <w:sz w:val="16"/>
                <w:szCs w:val="16"/>
              </w:rPr>
            </w:pPr>
            <w:r w:rsidRPr="00CA5689">
              <w:rPr>
                <w:rFonts w:ascii="Arial" w:hAnsi="Arial" w:cs="Arial"/>
                <w:sz w:val="16"/>
                <w:szCs w:val="16"/>
              </w:rPr>
              <w:t>GDS  = 5</w:t>
            </w:r>
          </w:p>
        </w:tc>
      </w:tr>
      <w:tr w:rsidR="00F931F3" w:rsidRPr="00F860DF" w14:paraId="62B42E9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E89"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E8A" w14:textId="77777777" w:rsidR="00F931F3" w:rsidRPr="0061132B" w:rsidRDefault="00F931F3" w:rsidP="003B2E4D">
            <w:pPr>
              <w:spacing w:before="60" w:after="0" w:line="240" w:lineRule="auto"/>
              <w:rPr>
                <w:rFonts w:ascii="Arial" w:hAnsi="Arial" w:cs="Arial"/>
                <w:sz w:val="16"/>
                <w:szCs w:val="16"/>
              </w:rPr>
            </w:pPr>
            <w:r w:rsidRPr="0061132B">
              <w:rPr>
                <w:rFonts w:ascii="Arial" w:hAnsi="Arial" w:cs="Arial"/>
                <w:sz w:val="16"/>
                <w:szCs w:val="16"/>
              </w:rPr>
              <w:t>@HotelC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E8B" w14:textId="77777777" w:rsidR="00F931F3" w:rsidRPr="0061132B" w:rsidRDefault="00F931F3" w:rsidP="003B2E4D">
            <w:pPr>
              <w:spacing w:before="60" w:after="0" w:line="240" w:lineRule="auto"/>
              <w:rPr>
                <w:rFonts w:ascii="Arial" w:hAnsi="Arial" w:cs="Arial"/>
                <w:sz w:val="16"/>
                <w:szCs w:val="16"/>
              </w:rPr>
            </w:pPr>
            <w:r w:rsidRPr="0061132B">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E8C" w14:textId="77777777" w:rsidR="00F931F3" w:rsidRPr="0061132B" w:rsidRDefault="00F931F3" w:rsidP="003B2E4D">
            <w:pPr>
              <w:spacing w:before="60" w:after="0" w:line="240" w:lineRule="auto"/>
              <w:rPr>
                <w:rFonts w:ascii="Arial" w:hAnsi="Arial" w:cs="Arial"/>
                <w:sz w:val="16"/>
                <w:szCs w:val="16"/>
              </w:rPr>
            </w:pPr>
            <w:r w:rsidRPr="0061132B">
              <w:rPr>
                <w:rFonts w:ascii="Arial" w:hAnsi="Arial" w:cs="Arial"/>
                <w:sz w:val="16"/>
                <w:szCs w:val="16"/>
              </w:rPr>
              <w:t>StringLength1to8</w:t>
            </w:r>
          </w:p>
          <w:p w14:paraId="62B42E8D" w14:textId="77777777" w:rsidR="00F931F3" w:rsidRPr="0061132B" w:rsidRDefault="00F931F3" w:rsidP="001128B8">
            <w:pPr>
              <w:pStyle w:val="TableText"/>
              <w:ind w:left="166" w:hanging="166"/>
              <w:rPr>
                <w:sz w:val="16"/>
                <w:szCs w:val="16"/>
              </w:rPr>
            </w:pPr>
            <w:r w:rsidRPr="0061132B">
              <w:rPr>
                <w:i/>
                <w:sz w:val="16"/>
                <w:szCs w:val="16"/>
              </w:rPr>
              <w:t>Example:</w:t>
            </w:r>
          </w:p>
          <w:p w14:paraId="62B42E8E" w14:textId="77777777" w:rsidR="00F931F3" w:rsidRPr="0061132B" w:rsidRDefault="00F931F3" w:rsidP="001128B8">
            <w:pPr>
              <w:spacing w:after="0" w:line="240" w:lineRule="auto"/>
              <w:rPr>
                <w:rFonts w:ascii="Arial" w:hAnsi="Arial" w:cs="Arial"/>
                <w:sz w:val="16"/>
                <w:szCs w:val="16"/>
              </w:rPr>
            </w:pPr>
            <w:r w:rsidRPr="0061132B">
              <w:rPr>
                <w:rFonts w:ascii="Arial" w:hAnsi="Arial" w:cs="Arial"/>
                <w:sz w:val="16"/>
                <w:szCs w:val="16"/>
              </w:rPr>
              <w:t xml:space="preserve">&lt;BasicPropertyInfo ChainCode="XX" </w:t>
            </w:r>
            <w:r w:rsidRPr="0061132B">
              <w:rPr>
                <w:rFonts w:ascii="Arial" w:hAnsi="Arial" w:cs="Arial"/>
                <w:b/>
                <w:sz w:val="16"/>
                <w:szCs w:val="16"/>
              </w:rPr>
              <w:t>HotelCityCode="LBA"</w:t>
            </w:r>
            <w:r w:rsidRPr="0061132B">
              <w:rPr>
                <w:rFonts w:ascii="Arial" w:hAnsi="Arial" w:cs="Arial"/>
                <w:sz w:val="16"/>
                <w:szCs w:val="16"/>
              </w:rPr>
              <w:t xml:space="preserve"> HotelCode="MTLBA"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E8F" w14:textId="77777777" w:rsidR="00F931F3" w:rsidRPr="0061132B" w:rsidRDefault="00F931F3" w:rsidP="003B2E4D">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E90" w14:textId="77777777" w:rsidR="00F931F3" w:rsidRPr="0061132B"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E91" w14:textId="77777777" w:rsidR="00F931F3" w:rsidRPr="0061132B" w:rsidRDefault="00F931F3" w:rsidP="0055043F">
            <w:pPr>
              <w:spacing w:before="60" w:after="60" w:line="240" w:lineRule="auto"/>
              <w:rPr>
                <w:rFonts w:ascii="Arial" w:hAnsi="Arial" w:cs="Arial"/>
                <w:sz w:val="16"/>
                <w:szCs w:val="16"/>
              </w:rPr>
            </w:pPr>
            <w:r w:rsidRPr="0061132B">
              <w:rPr>
                <w:rFonts w:ascii="Arial" w:hAnsi="Arial" w:cs="Arial"/>
                <w:sz w:val="16"/>
                <w:szCs w:val="16"/>
              </w:rPr>
              <w:t xml:space="preserve">Hotel </w:t>
            </w:r>
            <w:r w:rsidRPr="0015692A">
              <w:rPr>
                <w:rFonts w:ascii="Arial" w:hAnsi="Arial" w:cs="Arial"/>
                <w:sz w:val="16"/>
                <w:szCs w:val="16"/>
              </w:rPr>
              <w:t>City</w:t>
            </w:r>
            <w:r w:rsidRPr="0061132B">
              <w:rPr>
                <w:rFonts w:ascii="Arial" w:hAnsi="Arial" w:cs="Arial"/>
                <w:sz w:val="16"/>
                <w:szCs w:val="16"/>
              </w:rPr>
              <w:t xml:space="preserve"> </w:t>
            </w:r>
          </w:p>
        </w:tc>
      </w:tr>
      <w:tr w:rsidR="00F931F3" w:rsidRPr="00F860DF" w14:paraId="62B42E9F"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E93"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E94" w14:textId="77777777" w:rsidR="00F931F3" w:rsidRPr="00F860DF" w:rsidRDefault="00F931F3" w:rsidP="003B2E4D">
            <w:pPr>
              <w:spacing w:before="60" w:after="0" w:line="240" w:lineRule="auto"/>
              <w:rPr>
                <w:rFonts w:ascii="Arial" w:hAnsi="Arial" w:cs="Arial"/>
                <w:sz w:val="16"/>
                <w:szCs w:val="16"/>
              </w:rPr>
            </w:pPr>
            <w:r w:rsidRPr="00F860DF">
              <w:rPr>
                <w:rFonts w:ascii="Arial" w:hAnsi="Arial" w:cs="Arial"/>
                <w:sz w:val="16"/>
                <w:szCs w:val="16"/>
              </w:rPr>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E95" w14:textId="77777777" w:rsidR="00F931F3" w:rsidRPr="00F860DF" w:rsidRDefault="00F931F3" w:rsidP="003B2E4D">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E96" w14:textId="77777777" w:rsidR="00F931F3" w:rsidRDefault="00F931F3" w:rsidP="003B2E4D">
            <w:pPr>
              <w:spacing w:before="60" w:after="0" w:line="240" w:lineRule="auto"/>
              <w:rPr>
                <w:rFonts w:ascii="Arial" w:hAnsi="Arial" w:cs="Arial"/>
                <w:sz w:val="16"/>
                <w:szCs w:val="16"/>
              </w:rPr>
            </w:pPr>
            <w:r w:rsidRPr="00F860DF">
              <w:rPr>
                <w:rFonts w:ascii="Arial" w:hAnsi="Arial" w:cs="Arial"/>
                <w:sz w:val="16"/>
                <w:szCs w:val="16"/>
              </w:rPr>
              <w:t>StringLength1to32</w:t>
            </w:r>
          </w:p>
          <w:p w14:paraId="62B42E97" w14:textId="77777777" w:rsidR="00F931F3" w:rsidRDefault="00F931F3" w:rsidP="001128B8">
            <w:pPr>
              <w:pStyle w:val="TableText"/>
              <w:ind w:left="166" w:hanging="166"/>
              <w:rPr>
                <w:sz w:val="16"/>
                <w:szCs w:val="16"/>
              </w:rPr>
            </w:pPr>
            <w:r>
              <w:rPr>
                <w:i/>
                <w:sz w:val="16"/>
                <w:szCs w:val="16"/>
              </w:rPr>
              <w:t>Example:</w:t>
            </w:r>
          </w:p>
          <w:p w14:paraId="62B42E98" w14:textId="77777777" w:rsidR="00F931F3" w:rsidRPr="00F860DF" w:rsidRDefault="00F931F3" w:rsidP="001128B8">
            <w:pPr>
              <w:spacing w:after="0" w:line="240" w:lineRule="auto"/>
              <w:rPr>
                <w:rFonts w:ascii="Arial" w:hAnsi="Arial" w:cs="Arial"/>
                <w:sz w:val="16"/>
                <w:szCs w:val="16"/>
              </w:rPr>
            </w:pPr>
            <w:r w:rsidRPr="001128B8">
              <w:rPr>
                <w:rFonts w:ascii="Arial" w:hAnsi="Arial" w:cs="Arial"/>
                <w:sz w:val="16"/>
                <w:szCs w:val="16"/>
              </w:rPr>
              <w:t>&lt;BasicPropertyInfo ChainCode="</w:t>
            </w:r>
            <w:r>
              <w:rPr>
                <w:rFonts w:ascii="Arial" w:hAnsi="Arial" w:cs="Arial"/>
                <w:sz w:val="16"/>
                <w:szCs w:val="16"/>
              </w:rPr>
              <w:t>XX</w:t>
            </w:r>
            <w:r w:rsidRPr="001128B8">
              <w:rPr>
                <w:rFonts w:ascii="Arial" w:hAnsi="Arial" w:cs="Arial"/>
                <w:sz w:val="16"/>
                <w:szCs w:val="16"/>
              </w:rPr>
              <w:t>" HotelCityCode="LBA" HotelCode="</w:t>
            </w:r>
            <w:r>
              <w:rPr>
                <w:rFonts w:ascii="Arial" w:hAnsi="Arial" w:cs="Arial"/>
                <w:sz w:val="16"/>
                <w:szCs w:val="16"/>
              </w:rPr>
              <w:t>MT</w:t>
            </w:r>
            <w:r w:rsidRPr="001128B8">
              <w:rPr>
                <w:rFonts w:ascii="Arial" w:hAnsi="Arial" w:cs="Arial"/>
                <w:sz w:val="16"/>
                <w:szCs w:val="16"/>
              </w:rPr>
              <w:t xml:space="preserve">LBA" </w:t>
            </w:r>
            <w:r w:rsidRPr="001128B8">
              <w:rPr>
                <w:rFonts w:ascii="Arial" w:hAnsi="Arial" w:cs="Arial"/>
                <w:b/>
                <w:sz w:val="16"/>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E99" w14:textId="77777777" w:rsidR="00F931F3" w:rsidRPr="00F860DF" w:rsidRDefault="00F931F3" w:rsidP="00214888">
            <w:pPr>
              <w:spacing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E9A" w14:textId="77777777" w:rsidR="00F931F3" w:rsidRPr="008720D1" w:rsidRDefault="00F931F3" w:rsidP="005A4F1C">
            <w:pPr>
              <w:pStyle w:val="TableText"/>
              <w:rPr>
                <w:sz w:val="16"/>
                <w:szCs w:val="16"/>
              </w:rPr>
            </w:pPr>
            <w:r w:rsidRPr="008720D1">
              <w:rPr>
                <w:i/>
                <w:sz w:val="16"/>
                <w:szCs w:val="16"/>
              </w:rPr>
              <w:t>Valid value</w:t>
            </w:r>
            <w:r>
              <w:rPr>
                <w:i/>
                <w:sz w:val="16"/>
                <w:szCs w:val="16"/>
              </w:rPr>
              <w:t>s</w:t>
            </w:r>
            <w:r w:rsidRPr="008720D1">
              <w:rPr>
                <w:sz w:val="16"/>
                <w:szCs w:val="16"/>
              </w:rPr>
              <w:t>:</w:t>
            </w:r>
          </w:p>
          <w:p w14:paraId="62B42E9B" w14:textId="77777777" w:rsidR="00F931F3" w:rsidRPr="005A4F1C" w:rsidRDefault="00F931F3" w:rsidP="005A4F1C">
            <w:pPr>
              <w:spacing w:after="0" w:line="240" w:lineRule="auto"/>
              <w:rPr>
                <w:rFonts w:ascii="Arial" w:hAnsi="Arial" w:cs="Arial"/>
                <w:sz w:val="16"/>
                <w:szCs w:val="16"/>
                <w:lang w:val="en-AU"/>
              </w:rPr>
            </w:pPr>
            <w:r>
              <w:rPr>
                <w:rFonts w:ascii="Arial" w:hAnsi="Arial" w:cs="Arial"/>
                <w:sz w:val="16"/>
                <w:szCs w:val="16"/>
                <w:lang w:val="en-AU"/>
              </w:rPr>
              <w:t>“</w:t>
            </w:r>
            <w:r w:rsidRPr="005A4F1C">
              <w:rPr>
                <w:rFonts w:ascii="Arial" w:hAnsi="Arial" w:cs="Arial"/>
                <w:sz w:val="16"/>
                <w:szCs w:val="16"/>
                <w:lang w:val="en-AU"/>
              </w:rPr>
              <w:t>1V</w:t>
            </w:r>
            <w:r>
              <w:rPr>
                <w:rFonts w:ascii="Arial" w:hAnsi="Arial" w:cs="Arial"/>
                <w:sz w:val="16"/>
                <w:szCs w:val="16"/>
                <w:lang w:val="en-AU"/>
              </w:rPr>
              <w:t>”</w:t>
            </w:r>
            <w:r w:rsidRPr="005A4F1C">
              <w:rPr>
                <w:rFonts w:ascii="Arial" w:hAnsi="Arial" w:cs="Arial"/>
                <w:sz w:val="16"/>
                <w:szCs w:val="16"/>
                <w:lang w:val="en-AU"/>
              </w:rPr>
              <w:t xml:space="preserve"> (Apollo)</w:t>
            </w:r>
          </w:p>
          <w:p w14:paraId="62B42E9C" w14:textId="77777777" w:rsidR="00F931F3" w:rsidRPr="005A4F1C" w:rsidRDefault="00F931F3" w:rsidP="005A4F1C">
            <w:pPr>
              <w:spacing w:after="0" w:line="240" w:lineRule="auto"/>
              <w:rPr>
                <w:rFonts w:ascii="Arial" w:hAnsi="Arial" w:cs="Arial"/>
                <w:sz w:val="16"/>
                <w:szCs w:val="16"/>
                <w:lang w:val="en-AU"/>
              </w:rPr>
            </w:pPr>
            <w:r>
              <w:rPr>
                <w:rFonts w:ascii="Arial" w:hAnsi="Arial" w:cs="Arial"/>
                <w:sz w:val="16"/>
                <w:szCs w:val="16"/>
                <w:lang w:val="en-AU"/>
              </w:rPr>
              <w:t>“</w:t>
            </w:r>
            <w:r w:rsidRPr="005A4F1C">
              <w:rPr>
                <w:rFonts w:ascii="Arial" w:hAnsi="Arial" w:cs="Arial"/>
                <w:sz w:val="16"/>
                <w:szCs w:val="16"/>
                <w:lang w:val="en-AU"/>
              </w:rPr>
              <w:t>1G</w:t>
            </w:r>
            <w:r>
              <w:rPr>
                <w:rFonts w:ascii="Arial" w:hAnsi="Arial" w:cs="Arial"/>
                <w:sz w:val="16"/>
                <w:szCs w:val="16"/>
                <w:lang w:val="en-AU"/>
              </w:rPr>
              <w:t>”</w:t>
            </w:r>
            <w:r w:rsidRPr="005A4F1C">
              <w:rPr>
                <w:rFonts w:ascii="Arial" w:hAnsi="Arial" w:cs="Arial"/>
                <w:sz w:val="16"/>
                <w:szCs w:val="16"/>
                <w:lang w:val="en-AU"/>
              </w:rPr>
              <w:t xml:space="preserve"> (Galileo)</w:t>
            </w:r>
          </w:p>
          <w:p w14:paraId="62B42E9D" w14:textId="77777777" w:rsidR="00F931F3" w:rsidRPr="00F860DF" w:rsidRDefault="00F931F3" w:rsidP="005A4F1C">
            <w:pPr>
              <w:spacing w:after="0" w:line="240" w:lineRule="auto"/>
              <w:rPr>
                <w:rFonts w:ascii="Arial" w:hAnsi="Arial" w:cs="Arial"/>
                <w:sz w:val="16"/>
                <w:szCs w:val="16"/>
              </w:rPr>
            </w:pPr>
            <w:r>
              <w:rPr>
                <w:rFonts w:ascii="Arial" w:hAnsi="Arial" w:cs="Arial"/>
                <w:sz w:val="16"/>
                <w:szCs w:val="16"/>
                <w:lang w:val="en-AU"/>
              </w:rPr>
              <w:t>“</w:t>
            </w:r>
            <w:r w:rsidRPr="005A4F1C">
              <w:rPr>
                <w:rFonts w:ascii="Arial" w:hAnsi="Arial" w:cs="Arial"/>
                <w:sz w:val="16"/>
                <w:szCs w:val="16"/>
                <w:lang w:val="en-AU"/>
              </w:rPr>
              <w:t>1P</w:t>
            </w:r>
            <w:r>
              <w:rPr>
                <w:rFonts w:ascii="Arial" w:hAnsi="Arial" w:cs="Arial"/>
                <w:sz w:val="16"/>
                <w:szCs w:val="16"/>
                <w:lang w:val="en-AU"/>
              </w:rPr>
              <w:t>”</w:t>
            </w:r>
            <w:r w:rsidRPr="005A4F1C">
              <w:rPr>
                <w:rFonts w:ascii="Arial" w:hAnsi="Arial" w:cs="Arial"/>
                <w:sz w:val="16"/>
                <w:szCs w:val="16"/>
                <w:lang w:val="en-AU"/>
              </w:rPr>
              <w:t xml:space="preserve"> (Worldspan</w:t>
            </w:r>
            <w:r>
              <w:rPr>
                <w:rFonts w:ascii="Arial" w:hAnsi="Arial" w:cs="Arial"/>
                <w:sz w:val="16"/>
                <w:szCs w:val="16"/>
                <w:lang w:val="en-AU"/>
              </w:rPr>
              <w:t>)</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E9E" w14:textId="77777777" w:rsidR="00F931F3" w:rsidRPr="00F860DF" w:rsidRDefault="00F931F3" w:rsidP="0015692A">
            <w:pPr>
              <w:spacing w:before="60" w:after="60" w:line="240" w:lineRule="auto"/>
              <w:rPr>
                <w:rFonts w:ascii="Arial" w:hAnsi="Arial" w:cs="Arial"/>
                <w:sz w:val="16"/>
                <w:szCs w:val="16"/>
              </w:rPr>
            </w:pPr>
            <w:r>
              <w:rPr>
                <w:rFonts w:ascii="Arial" w:hAnsi="Arial" w:cs="Arial"/>
                <w:sz w:val="16"/>
                <w:szCs w:val="16"/>
              </w:rPr>
              <w:t>GDS Identifier</w:t>
            </w:r>
          </w:p>
        </w:tc>
      </w:tr>
      <w:tr w:rsidR="00F931F3" w:rsidRPr="00F860DF" w14:paraId="62B42EA6"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EA0"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EA1"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EA2"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EA3"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EA4"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EA5" w14:textId="77777777" w:rsidR="00F931F3" w:rsidRPr="00F860DF" w:rsidRDefault="00F931F3" w:rsidP="0015692A">
            <w:pPr>
              <w:pStyle w:val="TableText"/>
              <w:rPr>
                <w:b/>
                <w:sz w:val="16"/>
                <w:szCs w:val="16"/>
              </w:rPr>
            </w:pPr>
          </w:p>
        </w:tc>
      </w:tr>
      <w:tr w:rsidR="00F931F3" w:rsidRPr="00C21C22" w14:paraId="62B42EC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EA7" w14:textId="77777777" w:rsidR="00F931F3" w:rsidRDefault="00F931F3" w:rsidP="00141F41">
            <w:pPr>
              <w:pStyle w:val="StyleArial8ptBoldAfter0ptLinespacing15lines"/>
            </w:pPr>
            <w:r w:rsidRPr="00D33EF6">
              <w:t>1</w:t>
            </w:r>
          </w:p>
          <w:p w14:paraId="62B42EA8" w14:textId="77777777" w:rsidR="00F931F3" w:rsidRPr="00D33EF6" w:rsidRDefault="00F931F3" w:rsidP="00141F41">
            <w:pPr>
              <w:pStyle w:val="StyleArial8ptBoldAfter0ptLinespacing15lines"/>
            </w:pPr>
          </w:p>
          <w:p w14:paraId="62B42EA9" w14:textId="77777777" w:rsidR="00F931F3" w:rsidRDefault="00F931F3" w:rsidP="00141F41">
            <w:pPr>
              <w:pStyle w:val="StyleArial8ptBoldAfter0ptLinespacing15lines"/>
            </w:pPr>
            <w:r w:rsidRPr="00D33EF6">
              <w:t>2</w:t>
            </w:r>
          </w:p>
          <w:p w14:paraId="62B42EAA" w14:textId="77777777" w:rsidR="00F931F3" w:rsidRPr="00D33EF6" w:rsidRDefault="00F931F3" w:rsidP="00141F41">
            <w:pPr>
              <w:pStyle w:val="StyleArial8ptBoldAfter0ptLinespacing15lines"/>
            </w:pPr>
          </w:p>
          <w:p w14:paraId="62B42EAB" w14:textId="77777777" w:rsidR="00F931F3" w:rsidRPr="001D772C" w:rsidRDefault="00F931F3" w:rsidP="001D772C">
            <w:pPr>
              <w:pStyle w:val="StyleArial8ptBoldAfter0ptLinespacing15lines"/>
            </w:pPr>
            <w:r w:rsidRPr="001D772C">
              <w:t>3</w:t>
            </w:r>
          </w:p>
          <w:p w14:paraId="62B42EAC" w14:textId="77777777" w:rsidR="00F931F3" w:rsidRPr="001D772C" w:rsidRDefault="00F931F3" w:rsidP="001D772C">
            <w:pPr>
              <w:pStyle w:val="StyleArial8ptBoldAfter0ptLinespacing15lines"/>
            </w:pPr>
            <w:r w:rsidRPr="001D772C">
              <w:t>4</w:t>
            </w:r>
          </w:p>
          <w:p w14:paraId="62B42EAD" w14:textId="77777777" w:rsidR="00F931F3" w:rsidRPr="001D772C" w:rsidRDefault="00F931F3" w:rsidP="001D772C">
            <w:pPr>
              <w:pStyle w:val="StyleArial8ptBoldAfter0ptLinespacing15lines"/>
            </w:pPr>
            <w:r w:rsidRPr="001D772C">
              <w:t>5</w:t>
            </w:r>
          </w:p>
          <w:p w14:paraId="62B42EAE" w14:textId="77777777" w:rsidR="00F931F3" w:rsidRPr="001D772C" w:rsidRDefault="00F931F3" w:rsidP="001D772C">
            <w:pPr>
              <w:pStyle w:val="StyleArial8ptBoldAfter0ptLinespacing15lines"/>
            </w:pPr>
            <w:r w:rsidRPr="001D772C">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EAF" w14:textId="77777777" w:rsidR="00F931F3" w:rsidRDefault="00F931F3" w:rsidP="000860E4">
            <w:pPr>
              <w:pStyle w:val="StyleArial8ptBoldAfter0ptLinespacing15lines"/>
            </w:pPr>
            <w:r w:rsidRPr="00D33EF6">
              <w:t>HotelReservations</w:t>
            </w:r>
          </w:p>
          <w:p w14:paraId="62B42EB0" w14:textId="77777777" w:rsidR="00F931F3" w:rsidRPr="00D33EF6" w:rsidRDefault="00F931F3" w:rsidP="000860E4">
            <w:pPr>
              <w:pStyle w:val="StyleArial8ptBoldAfter0ptLinespacing15lines"/>
            </w:pPr>
            <w:r>
              <w:t>(HotelResModifies)</w:t>
            </w:r>
          </w:p>
          <w:p w14:paraId="62B42EB1" w14:textId="77777777" w:rsidR="00F931F3" w:rsidRDefault="00F931F3" w:rsidP="000860E4">
            <w:pPr>
              <w:pStyle w:val="StyleArial8ptBoldAfter0ptLinespacing15lines"/>
            </w:pPr>
            <w:r w:rsidRPr="00D33EF6">
              <w:t>HotelReservation</w:t>
            </w:r>
          </w:p>
          <w:p w14:paraId="62B42EB2" w14:textId="77777777" w:rsidR="00F931F3" w:rsidRPr="00D33EF6" w:rsidRDefault="00F931F3" w:rsidP="000860E4">
            <w:pPr>
              <w:pStyle w:val="StyleArial8ptBoldAfter0ptLinespacing15lines"/>
            </w:pPr>
            <w:r>
              <w:t>(HotelResModify)</w:t>
            </w:r>
          </w:p>
          <w:p w14:paraId="62B42EB3" w14:textId="77777777" w:rsidR="00F931F3" w:rsidRPr="001D772C" w:rsidRDefault="00F931F3" w:rsidP="001D772C">
            <w:pPr>
              <w:pStyle w:val="StyleArial8ptBoldAfter0ptLinespacing15lines"/>
            </w:pPr>
            <w:r w:rsidRPr="001D772C">
              <w:t>RoomStays</w:t>
            </w:r>
          </w:p>
          <w:p w14:paraId="62B42EB4" w14:textId="77777777" w:rsidR="00F931F3" w:rsidRPr="001D772C" w:rsidRDefault="00F931F3" w:rsidP="001D772C">
            <w:pPr>
              <w:pStyle w:val="StyleArial8ptBoldAfter0ptLinespacing15lines"/>
            </w:pPr>
            <w:r w:rsidRPr="001D772C">
              <w:t>RoomStay</w:t>
            </w:r>
          </w:p>
          <w:p w14:paraId="62B42EB5" w14:textId="77777777" w:rsidR="00F931F3" w:rsidRPr="001D772C" w:rsidRDefault="00F931F3" w:rsidP="001D772C">
            <w:pPr>
              <w:pStyle w:val="StyleArial8ptBoldAfter0ptLinespacing15lines"/>
            </w:pPr>
            <w:r w:rsidRPr="001D772C">
              <w:t>SpecialRequests</w:t>
            </w:r>
          </w:p>
          <w:p w14:paraId="62B42EB6" w14:textId="77777777" w:rsidR="00F931F3" w:rsidRPr="001D772C" w:rsidRDefault="00F931F3" w:rsidP="001D772C">
            <w:pPr>
              <w:pStyle w:val="StyleArial8ptBoldAfter0ptLinespacing15lines"/>
            </w:pPr>
            <w:r w:rsidRPr="001D772C">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EB7" w14:textId="77777777" w:rsidR="00F931F3" w:rsidRDefault="00F931F3" w:rsidP="000A1BD7">
            <w:pPr>
              <w:pStyle w:val="StyleArial8ptBoldAfter0ptLinespacing15lines"/>
            </w:pPr>
            <w:r w:rsidRPr="001D772C">
              <w:t>M</w:t>
            </w:r>
          </w:p>
          <w:p w14:paraId="62B42EB8" w14:textId="77777777" w:rsidR="00F931F3" w:rsidRPr="001D772C" w:rsidRDefault="00F931F3" w:rsidP="000A1BD7">
            <w:pPr>
              <w:pStyle w:val="StyleArial8ptBoldAfter0ptLinespacing15lines"/>
            </w:pPr>
            <w:r>
              <w:t>(M)</w:t>
            </w:r>
          </w:p>
          <w:p w14:paraId="62B42EB9" w14:textId="77777777" w:rsidR="00F931F3" w:rsidRDefault="00F931F3" w:rsidP="000A1BD7">
            <w:pPr>
              <w:pStyle w:val="StyleArial8ptBoldAfter0ptLinespacing15lines"/>
            </w:pPr>
            <w:r w:rsidRPr="001D772C">
              <w:t>M</w:t>
            </w:r>
          </w:p>
          <w:p w14:paraId="62B42EBA" w14:textId="77777777" w:rsidR="00F931F3" w:rsidRPr="001D772C" w:rsidRDefault="00F931F3" w:rsidP="000A1BD7">
            <w:pPr>
              <w:pStyle w:val="StyleArial8ptBoldAfter0ptLinespacing15lines"/>
            </w:pPr>
            <w:r>
              <w:t>(M)</w:t>
            </w:r>
          </w:p>
          <w:p w14:paraId="62B42EBB" w14:textId="77777777" w:rsidR="00F931F3" w:rsidRPr="001D772C" w:rsidRDefault="00F931F3" w:rsidP="001D772C">
            <w:pPr>
              <w:pStyle w:val="StyleArial8ptBoldAfter0ptLinespacing15lines"/>
            </w:pPr>
            <w:r w:rsidRPr="001D772C">
              <w:t>M</w:t>
            </w:r>
          </w:p>
          <w:p w14:paraId="62B42EBC" w14:textId="77777777" w:rsidR="00F931F3" w:rsidRPr="001D772C" w:rsidRDefault="00F931F3" w:rsidP="001D772C">
            <w:pPr>
              <w:pStyle w:val="StyleArial8ptBoldAfter0ptLinespacing15lines"/>
            </w:pPr>
            <w:r w:rsidRPr="001D772C">
              <w:t>M</w:t>
            </w:r>
          </w:p>
          <w:p w14:paraId="62B42EBD" w14:textId="77777777" w:rsidR="00F931F3" w:rsidRPr="001D772C" w:rsidRDefault="00F931F3" w:rsidP="001D772C">
            <w:pPr>
              <w:pStyle w:val="StyleArial8ptBoldAfter0ptLinespacing15lines"/>
            </w:pPr>
            <w:r w:rsidRPr="001D772C">
              <w:t>A</w:t>
            </w:r>
          </w:p>
          <w:p w14:paraId="62B42EBE"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EBF" w14:textId="77777777" w:rsidR="00F931F3" w:rsidRPr="00C21C22" w:rsidRDefault="00F931F3"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EC0" w14:textId="77777777" w:rsidR="00F931F3" w:rsidRDefault="00F931F3" w:rsidP="009B0BEB">
            <w:pPr>
              <w:spacing w:after="0" w:line="360" w:lineRule="auto"/>
              <w:jc w:val="center"/>
              <w:rPr>
                <w:rFonts w:ascii="Arial" w:hAnsi="Arial" w:cs="Arial"/>
                <w:b/>
                <w:sz w:val="16"/>
                <w:szCs w:val="16"/>
              </w:rPr>
            </w:pPr>
            <w:r>
              <w:rPr>
                <w:rFonts w:ascii="Arial" w:hAnsi="Arial" w:cs="Arial"/>
                <w:b/>
                <w:sz w:val="16"/>
                <w:szCs w:val="16"/>
              </w:rPr>
              <w:t>GDS</w:t>
            </w:r>
          </w:p>
          <w:p w14:paraId="62B42EC1" w14:textId="77777777" w:rsidR="00F931F3" w:rsidRPr="00C21C22" w:rsidRDefault="00F931F3" w:rsidP="009B0BEB">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EC2"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EC3" w14:textId="77777777" w:rsidR="00F931F3" w:rsidRPr="00C21C22" w:rsidRDefault="00F931F3" w:rsidP="0015692A">
            <w:pPr>
              <w:spacing w:before="60" w:after="60" w:line="360" w:lineRule="auto"/>
              <w:rPr>
                <w:rFonts w:ascii="Arial" w:hAnsi="Arial" w:cs="Arial"/>
                <w:b/>
                <w:sz w:val="16"/>
                <w:szCs w:val="16"/>
              </w:rPr>
            </w:pPr>
          </w:p>
        </w:tc>
      </w:tr>
      <w:tr w:rsidR="00F931F3" w:rsidRPr="00516793" w14:paraId="62B42ED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EC5" w14:textId="77777777" w:rsidR="00F931F3" w:rsidRPr="00F860DF" w:rsidRDefault="00F931F3"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EC6" w14:textId="77777777" w:rsidR="00F931F3" w:rsidRPr="00516793" w:rsidRDefault="00F931F3" w:rsidP="003B2E4D">
            <w:pPr>
              <w:spacing w:before="60" w:after="0" w:line="240" w:lineRule="auto"/>
              <w:rPr>
                <w:rFonts w:ascii="Arial" w:hAnsi="Arial" w:cs="Arial"/>
                <w:sz w:val="16"/>
                <w:szCs w:val="16"/>
              </w:rPr>
            </w:pPr>
            <w:r w:rsidRPr="00516793">
              <w:rPr>
                <w:rFonts w:ascii="Arial" w:hAnsi="Arial" w:cs="Arial"/>
                <w:sz w:val="16"/>
                <w:szCs w:val="16"/>
              </w:rPr>
              <w:t>@Reques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EC7" w14:textId="77777777" w:rsidR="00F931F3" w:rsidRPr="00516793" w:rsidRDefault="00F931F3" w:rsidP="003B2E4D">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EC8" w14:textId="77777777" w:rsidR="00F931F3" w:rsidRDefault="00F931F3" w:rsidP="003B2E4D">
            <w:pPr>
              <w:spacing w:before="60" w:after="0" w:line="240" w:lineRule="auto"/>
              <w:rPr>
                <w:rFonts w:ascii="Arial" w:hAnsi="Arial" w:cs="Arial"/>
                <w:sz w:val="16"/>
                <w:szCs w:val="16"/>
              </w:rPr>
            </w:pPr>
            <w:r w:rsidRPr="00516793">
              <w:rPr>
                <w:rFonts w:ascii="Arial" w:hAnsi="Arial" w:cs="Arial"/>
                <w:sz w:val="16"/>
                <w:szCs w:val="16"/>
              </w:rPr>
              <w:t>StringLength1to16</w:t>
            </w:r>
          </w:p>
          <w:p w14:paraId="62B42EC9" w14:textId="77777777" w:rsidR="00F931F3" w:rsidRPr="00B65D8F" w:rsidRDefault="00F931F3" w:rsidP="005D472D">
            <w:pPr>
              <w:pStyle w:val="TableText"/>
              <w:ind w:left="166" w:hanging="166"/>
              <w:rPr>
                <w:i/>
                <w:sz w:val="16"/>
                <w:szCs w:val="16"/>
              </w:rPr>
            </w:pPr>
            <w:r>
              <w:rPr>
                <w:i/>
                <w:sz w:val="16"/>
                <w:szCs w:val="16"/>
              </w:rPr>
              <w:t>Example:</w:t>
            </w:r>
          </w:p>
          <w:p w14:paraId="62B42ECA" w14:textId="77777777" w:rsidR="00F931F3" w:rsidRPr="005D472D" w:rsidRDefault="00F931F3" w:rsidP="005D472D">
            <w:pPr>
              <w:spacing w:after="0" w:line="240" w:lineRule="auto"/>
              <w:rPr>
                <w:rFonts w:ascii="Arial" w:hAnsi="Arial" w:cs="Arial"/>
                <w:sz w:val="16"/>
                <w:szCs w:val="16"/>
              </w:rPr>
            </w:pPr>
            <w:r w:rsidRPr="005D472D">
              <w:rPr>
                <w:rFonts w:ascii="Arial" w:hAnsi="Arial" w:cs="Arial"/>
                <w:sz w:val="16"/>
                <w:szCs w:val="16"/>
              </w:rPr>
              <w:t>&lt;SpecialRequests&gt;</w:t>
            </w:r>
          </w:p>
          <w:p w14:paraId="62B42ECB" w14:textId="77777777" w:rsidR="00F931F3" w:rsidRPr="005D472D" w:rsidRDefault="00F931F3" w:rsidP="005D472D">
            <w:pPr>
              <w:spacing w:after="0" w:line="240" w:lineRule="auto"/>
              <w:rPr>
                <w:rFonts w:ascii="Arial" w:hAnsi="Arial" w:cs="Arial"/>
                <w:sz w:val="16"/>
                <w:szCs w:val="16"/>
              </w:rPr>
            </w:pPr>
            <w:r w:rsidRPr="005D472D">
              <w:rPr>
                <w:rFonts w:ascii="Arial" w:hAnsi="Arial" w:cs="Arial"/>
                <w:sz w:val="16"/>
                <w:szCs w:val="16"/>
              </w:rPr>
              <w:t>&lt;SpecialRequest</w:t>
            </w:r>
            <w:r>
              <w:rPr>
                <w:rFonts w:ascii="Arial" w:hAnsi="Arial" w:cs="Arial"/>
                <w:sz w:val="16"/>
                <w:szCs w:val="16"/>
              </w:rPr>
              <w:t xml:space="preserve"> </w:t>
            </w:r>
            <w:r w:rsidRPr="005D472D">
              <w:rPr>
                <w:rFonts w:ascii="Arial" w:hAnsi="Arial" w:cs="Arial"/>
                <w:sz w:val="16"/>
                <w:szCs w:val="16"/>
              </w:rPr>
              <w:t xml:space="preserve"> </w:t>
            </w:r>
            <w:r w:rsidRPr="005D472D">
              <w:rPr>
                <w:rFonts w:ascii="Arial" w:hAnsi="Arial" w:cs="Arial"/>
                <w:b/>
                <w:sz w:val="16"/>
                <w:szCs w:val="16"/>
              </w:rPr>
              <w:t>RequestCode="SUP"</w:t>
            </w:r>
            <w:r w:rsidRPr="005D472D">
              <w:rPr>
                <w:rFonts w:ascii="Arial" w:hAnsi="Arial" w:cs="Arial"/>
                <w:sz w:val="16"/>
                <w:szCs w:val="16"/>
              </w:rPr>
              <w:t>&gt;  &lt;Text&gt;Requests Pool Side Room&lt;/Text&gt;</w:t>
            </w:r>
          </w:p>
          <w:p w14:paraId="62B42ECC" w14:textId="77777777" w:rsidR="00F931F3" w:rsidRPr="00516793" w:rsidRDefault="00F931F3" w:rsidP="005D472D">
            <w:pPr>
              <w:spacing w:after="0" w:line="240" w:lineRule="auto"/>
              <w:rPr>
                <w:rFonts w:ascii="Arial" w:hAnsi="Arial" w:cs="Arial"/>
                <w:sz w:val="16"/>
                <w:szCs w:val="16"/>
              </w:rPr>
            </w:pPr>
            <w:r w:rsidRPr="005D472D">
              <w:rPr>
                <w:rFonts w:ascii="Arial" w:hAnsi="Arial" w:cs="Arial"/>
                <w:sz w:val="16"/>
                <w:szCs w:val="16"/>
              </w:rPr>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ECD" w14:textId="77777777" w:rsidR="00F931F3" w:rsidRPr="00516793" w:rsidRDefault="00F931F3" w:rsidP="003B2E4D">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ECE" w14:textId="77777777" w:rsidR="00F931F3" w:rsidRPr="008720D1" w:rsidRDefault="00F931F3" w:rsidP="00A716B1">
            <w:pPr>
              <w:pStyle w:val="TableText"/>
              <w:rPr>
                <w:sz w:val="16"/>
                <w:szCs w:val="16"/>
              </w:rPr>
            </w:pPr>
            <w:r w:rsidRPr="008720D1">
              <w:rPr>
                <w:i/>
                <w:sz w:val="16"/>
                <w:szCs w:val="16"/>
              </w:rPr>
              <w:t>Valid value</w:t>
            </w:r>
            <w:r>
              <w:rPr>
                <w:i/>
                <w:sz w:val="16"/>
                <w:szCs w:val="16"/>
              </w:rPr>
              <w:t>s</w:t>
            </w:r>
            <w:r w:rsidRPr="008720D1">
              <w:rPr>
                <w:sz w:val="16"/>
                <w:szCs w:val="16"/>
              </w:rPr>
              <w:t>:</w:t>
            </w:r>
          </w:p>
          <w:p w14:paraId="62B42ECF" w14:textId="77777777" w:rsidR="00F931F3" w:rsidRPr="00516793" w:rsidRDefault="00F931F3" w:rsidP="00A716B1">
            <w:pPr>
              <w:spacing w:after="0" w:line="240" w:lineRule="auto"/>
              <w:rPr>
                <w:rFonts w:ascii="Arial" w:hAnsi="Arial" w:cs="Arial"/>
                <w:sz w:val="16"/>
                <w:szCs w:val="16"/>
              </w:rPr>
            </w:pPr>
            <w:r>
              <w:rPr>
                <w:rFonts w:ascii="Arial" w:hAnsi="Arial" w:cs="Arial"/>
                <w:sz w:val="16"/>
                <w:szCs w:val="16"/>
                <w:lang w:val="en-AU"/>
              </w:rPr>
              <w:t>“SUP”</w:t>
            </w:r>
            <w:r w:rsidRPr="005A4F1C">
              <w:rPr>
                <w:rFonts w:ascii="Arial" w:hAnsi="Arial" w:cs="Arial"/>
                <w:sz w:val="16"/>
                <w:szCs w:val="16"/>
                <w:lang w:val="en-AU"/>
              </w:rPr>
              <w:t xml:space="preserve"> </w:t>
            </w:r>
            <w:r>
              <w:rPr>
                <w:rFonts w:ascii="Arial" w:hAnsi="Arial" w:cs="Arial"/>
                <w:sz w:val="16"/>
                <w:szCs w:val="16"/>
                <w:lang w:val="en-AU"/>
              </w:rPr>
              <w:t>= Supplemental Informatio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ED0" w14:textId="77777777" w:rsidR="00F931F3" w:rsidRPr="00516793" w:rsidRDefault="00F931F3" w:rsidP="0015692A">
            <w:pPr>
              <w:spacing w:before="60" w:after="60" w:line="240" w:lineRule="auto"/>
              <w:rPr>
                <w:rFonts w:ascii="Arial" w:hAnsi="Arial" w:cs="Arial"/>
                <w:sz w:val="16"/>
                <w:szCs w:val="16"/>
              </w:rPr>
            </w:pPr>
            <w:r>
              <w:rPr>
                <w:rFonts w:ascii="Arial" w:hAnsi="Arial" w:cs="Arial"/>
                <w:sz w:val="16"/>
                <w:szCs w:val="16"/>
              </w:rPr>
              <w:t>GDS=3</w:t>
            </w:r>
          </w:p>
        </w:tc>
      </w:tr>
      <w:tr w:rsidR="00F931F3" w:rsidRPr="00F860DF" w14:paraId="62B42ED8"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ED2"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ED3" w14:textId="77777777" w:rsidR="00F931F3" w:rsidRPr="00F860DF" w:rsidRDefault="00F931F3" w:rsidP="00C11E6D">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ED4" w14:textId="77777777" w:rsidR="00F931F3" w:rsidRPr="00F860DF" w:rsidRDefault="00F931F3" w:rsidP="00C11E6D">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ED5" w14:textId="77777777" w:rsidR="00F931F3" w:rsidRPr="00F860DF" w:rsidRDefault="00F931F3" w:rsidP="00C11E6D">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ED6" w14:textId="77777777" w:rsidR="00F931F3" w:rsidRPr="00F860DF" w:rsidRDefault="00F931F3" w:rsidP="00C11E6D">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ED7" w14:textId="77777777" w:rsidR="00F931F3" w:rsidRPr="00F860DF" w:rsidRDefault="00F931F3" w:rsidP="00C11E6D">
            <w:pPr>
              <w:pStyle w:val="TableText"/>
              <w:spacing w:before="0" w:after="0"/>
              <w:rPr>
                <w:b/>
                <w:sz w:val="16"/>
                <w:szCs w:val="16"/>
              </w:rPr>
            </w:pPr>
          </w:p>
        </w:tc>
      </w:tr>
      <w:tr w:rsidR="00F931F3" w:rsidRPr="00C21C22" w14:paraId="62B42EF6"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ED9" w14:textId="77777777" w:rsidR="00F931F3" w:rsidRDefault="00F931F3" w:rsidP="00141F41">
            <w:pPr>
              <w:pStyle w:val="StyleArial8ptBoldAfter0ptLinespacing15lines"/>
            </w:pPr>
            <w:r w:rsidRPr="00D33EF6">
              <w:t>1</w:t>
            </w:r>
          </w:p>
          <w:p w14:paraId="62B42EDA" w14:textId="77777777" w:rsidR="00F931F3" w:rsidRPr="00D33EF6" w:rsidRDefault="00F931F3" w:rsidP="00141F41">
            <w:pPr>
              <w:pStyle w:val="StyleArial8ptBoldAfter0ptLinespacing15lines"/>
            </w:pPr>
          </w:p>
          <w:p w14:paraId="62B42EDB" w14:textId="77777777" w:rsidR="00F931F3" w:rsidRDefault="00F931F3" w:rsidP="00141F41">
            <w:pPr>
              <w:pStyle w:val="StyleArial8ptBoldAfter0ptLinespacing15lines"/>
            </w:pPr>
            <w:r w:rsidRPr="00D33EF6">
              <w:t>2</w:t>
            </w:r>
          </w:p>
          <w:p w14:paraId="62B42EDC" w14:textId="77777777" w:rsidR="00F931F3" w:rsidRPr="00D33EF6" w:rsidRDefault="00F931F3" w:rsidP="00141F41">
            <w:pPr>
              <w:pStyle w:val="StyleArial8ptBoldAfter0ptLinespacing15lines"/>
            </w:pPr>
          </w:p>
          <w:p w14:paraId="62B42EDD" w14:textId="77777777" w:rsidR="00F931F3" w:rsidRPr="001D772C" w:rsidRDefault="00F931F3" w:rsidP="001D772C">
            <w:pPr>
              <w:pStyle w:val="StyleArial8ptBoldAfter0ptLinespacing15lines"/>
            </w:pPr>
            <w:r w:rsidRPr="001D772C">
              <w:t>3</w:t>
            </w:r>
          </w:p>
          <w:p w14:paraId="62B42EDE" w14:textId="77777777" w:rsidR="00F931F3" w:rsidRPr="001D772C" w:rsidRDefault="00F931F3" w:rsidP="001D772C">
            <w:pPr>
              <w:pStyle w:val="StyleArial8ptBoldAfter0ptLinespacing15lines"/>
            </w:pPr>
            <w:r w:rsidRPr="001D772C">
              <w:t>4</w:t>
            </w:r>
          </w:p>
          <w:p w14:paraId="62B42EDF" w14:textId="77777777" w:rsidR="00F931F3" w:rsidRPr="001D772C" w:rsidRDefault="00F931F3" w:rsidP="001D772C">
            <w:pPr>
              <w:pStyle w:val="StyleArial8ptBoldAfter0ptLinespacing15lines"/>
            </w:pPr>
            <w:r w:rsidRPr="001D772C">
              <w:t>5</w:t>
            </w:r>
          </w:p>
          <w:p w14:paraId="62B42EE0" w14:textId="77777777" w:rsidR="00F931F3" w:rsidRPr="001D772C" w:rsidRDefault="00F931F3" w:rsidP="001D772C">
            <w:pPr>
              <w:pStyle w:val="StyleArial8ptBoldAfter0ptLinespacing15lines"/>
            </w:pPr>
            <w:r w:rsidRPr="001D772C">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EE1" w14:textId="77777777" w:rsidR="00F931F3" w:rsidRDefault="00F931F3" w:rsidP="000860E4">
            <w:pPr>
              <w:pStyle w:val="StyleArial8ptBoldAfter0ptLinespacing15lines"/>
            </w:pPr>
            <w:r w:rsidRPr="00D33EF6">
              <w:t>HotelReservations</w:t>
            </w:r>
          </w:p>
          <w:p w14:paraId="62B42EE2" w14:textId="77777777" w:rsidR="00F931F3" w:rsidRPr="00D33EF6" w:rsidRDefault="00F931F3" w:rsidP="000860E4">
            <w:pPr>
              <w:pStyle w:val="StyleArial8ptBoldAfter0ptLinespacing15lines"/>
            </w:pPr>
            <w:r>
              <w:t>(HotelResModifies)</w:t>
            </w:r>
          </w:p>
          <w:p w14:paraId="62B42EE3" w14:textId="77777777" w:rsidR="00F931F3" w:rsidRDefault="00F931F3" w:rsidP="000860E4">
            <w:pPr>
              <w:pStyle w:val="StyleArial8ptBoldAfter0ptLinespacing15lines"/>
            </w:pPr>
            <w:r w:rsidRPr="00D33EF6">
              <w:t>HotelReservation</w:t>
            </w:r>
          </w:p>
          <w:p w14:paraId="62B42EE4" w14:textId="77777777" w:rsidR="00F931F3" w:rsidRPr="00D33EF6" w:rsidRDefault="00F931F3" w:rsidP="000860E4">
            <w:pPr>
              <w:pStyle w:val="StyleArial8ptBoldAfter0ptLinespacing15lines"/>
            </w:pPr>
            <w:r>
              <w:t>(HotelResModify)</w:t>
            </w:r>
          </w:p>
          <w:p w14:paraId="62B42EE5" w14:textId="77777777" w:rsidR="00F931F3" w:rsidRPr="001D772C" w:rsidRDefault="00F931F3" w:rsidP="001D772C">
            <w:pPr>
              <w:pStyle w:val="StyleArial8ptBoldAfter0ptLinespacing15lines"/>
            </w:pPr>
            <w:r w:rsidRPr="001D772C">
              <w:t>RoomStays</w:t>
            </w:r>
          </w:p>
          <w:p w14:paraId="62B42EE6" w14:textId="77777777" w:rsidR="00F931F3" w:rsidRPr="001D772C" w:rsidRDefault="00F931F3" w:rsidP="001D772C">
            <w:pPr>
              <w:pStyle w:val="StyleArial8ptBoldAfter0ptLinespacing15lines"/>
            </w:pPr>
            <w:r w:rsidRPr="001D772C">
              <w:t>RoomStay</w:t>
            </w:r>
          </w:p>
          <w:p w14:paraId="62B42EE7" w14:textId="77777777" w:rsidR="00F931F3" w:rsidRPr="001D772C" w:rsidRDefault="00F931F3" w:rsidP="001D772C">
            <w:pPr>
              <w:pStyle w:val="StyleArial8ptBoldAfter0ptLinespacing15lines"/>
            </w:pPr>
            <w:r w:rsidRPr="001D772C">
              <w:t>SpecialRequests</w:t>
            </w:r>
          </w:p>
          <w:p w14:paraId="62B42EE8" w14:textId="77777777" w:rsidR="00F931F3" w:rsidRPr="001D772C" w:rsidRDefault="00F931F3" w:rsidP="001D772C">
            <w:pPr>
              <w:pStyle w:val="StyleArial8ptBoldAfter0ptLinespacing15lines"/>
            </w:pPr>
            <w:r w:rsidRPr="001D772C">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EE9" w14:textId="77777777" w:rsidR="00F931F3" w:rsidRDefault="00F931F3" w:rsidP="000A1BD7">
            <w:pPr>
              <w:pStyle w:val="StyleArial8ptBoldAfter0ptLinespacing15lines"/>
            </w:pPr>
            <w:r w:rsidRPr="001D772C">
              <w:t>M</w:t>
            </w:r>
          </w:p>
          <w:p w14:paraId="62B42EEA" w14:textId="77777777" w:rsidR="00F931F3" w:rsidRPr="001D772C" w:rsidRDefault="00F931F3" w:rsidP="000A1BD7">
            <w:pPr>
              <w:pStyle w:val="StyleArial8ptBoldAfter0ptLinespacing15lines"/>
            </w:pPr>
            <w:r>
              <w:t>(M)</w:t>
            </w:r>
          </w:p>
          <w:p w14:paraId="62B42EEB" w14:textId="77777777" w:rsidR="00F931F3" w:rsidRDefault="00F931F3" w:rsidP="000A1BD7">
            <w:pPr>
              <w:pStyle w:val="StyleArial8ptBoldAfter0ptLinespacing15lines"/>
            </w:pPr>
            <w:r w:rsidRPr="001D772C">
              <w:t>M</w:t>
            </w:r>
          </w:p>
          <w:p w14:paraId="62B42EEC" w14:textId="77777777" w:rsidR="00F931F3" w:rsidRPr="001D772C" w:rsidRDefault="00F931F3" w:rsidP="000A1BD7">
            <w:pPr>
              <w:pStyle w:val="StyleArial8ptBoldAfter0ptLinespacing15lines"/>
            </w:pPr>
            <w:r>
              <w:t>(M)</w:t>
            </w:r>
          </w:p>
          <w:p w14:paraId="62B42EED" w14:textId="77777777" w:rsidR="00F931F3" w:rsidRPr="001D772C" w:rsidRDefault="00F931F3" w:rsidP="001D772C">
            <w:pPr>
              <w:pStyle w:val="StyleArial8ptBoldAfter0ptLinespacing15lines"/>
            </w:pPr>
            <w:r w:rsidRPr="001D772C">
              <w:t>M</w:t>
            </w:r>
          </w:p>
          <w:p w14:paraId="62B42EEE" w14:textId="77777777" w:rsidR="00F931F3" w:rsidRPr="001D772C" w:rsidRDefault="00F931F3" w:rsidP="001D772C">
            <w:pPr>
              <w:pStyle w:val="StyleArial8ptBoldAfter0ptLinespacing15lines"/>
            </w:pPr>
            <w:r w:rsidRPr="001D772C">
              <w:t>M</w:t>
            </w:r>
          </w:p>
          <w:p w14:paraId="62B42EEF" w14:textId="77777777" w:rsidR="00F931F3" w:rsidRPr="001D772C" w:rsidRDefault="00F931F3" w:rsidP="001D772C">
            <w:pPr>
              <w:pStyle w:val="StyleArial8ptBoldAfter0ptLinespacing15lines"/>
            </w:pPr>
            <w:r w:rsidRPr="001D772C">
              <w:t>A</w:t>
            </w:r>
          </w:p>
          <w:p w14:paraId="62B42EF0"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EF1" w14:textId="77777777" w:rsidR="00F931F3" w:rsidRPr="00C21C22" w:rsidRDefault="00F931F3" w:rsidP="00C11E6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EF2" w14:textId="77777777" w:rsidR="00F931F3" w:rsidRDefault="00F931F3" w:rsidP="00C11E6D">
            <w:pPr>
              <w:spacing w:after="0" w:line="360" w:lineRule="auto"/>
              <w:jc w:val="center"/>
              <w:rPr>
                <w:rFonts w:ascii="Arial" w:hAnsi="Arial" w:cs="Arial"/>
                <w:b/>
                <w:sz w:val="16"/>
                <w:szCs w:val="16"/>
              </w:rPr>
            </w:pPr>
            <w:r>
              <w:rPr>
                <w:rFonts w:ascii="Arial" w:hAnsi="Arial" w:cs="Arial"/>
                <w:b/>
                <w:sz w:val="16"/>
                <w:szCs w:val="16"/>
              </w:rPr>
              <w:t>GDS</w:t>
            </w:r>
          </w:p>
          <w:p w14:paraId="62B42EF3" w14:textId="77777777" w:rsidR="00F931F3" w:rsidRPr="00C21C22" w:rsidRDefault="00F931F3" w:rsidP="00C11E6D">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EF4" w14:textId="77777777" w:rsidR="00F931F3" w:rsidRPr="00C21C22" w:rsidRDefault="00F931F3" w:rsidP="00C11E6D">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EF5" w14:textId="77777777" w:rsidR="00F931F3" w:rsidRPr="00C21C22" w:rsidRDefault="00F931F3" w:rsidP="00C11E6D">
            <w:pPr>
              <w:spacing w:after="0" w:line="360" w:lineRule="auto"/>
              <w:rPr>
                <w:rFonts w:ascii="Arial" w:hAnsi="Arial" w:cs="Arial"/>
                <w:b/>
                <w:sz w:val="16"/>
                <w:szCs w:val="16"/>
              </w:rPr>
            </w:pPr>
          </w:p>
        </w:tc>
      </w:tr>
      <w:tr w:rsidR="00F931F3" w:rsidRPr="00F860DF" w14:paraId="62B42F0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EF7" w14:textId="77777777" w:rsidR="00F931F3" w:rsidRPr="003B2E4D" w:rsidRDefault="00F931F3" w:rsidP="003B2E4D">
            <w:pPr>
              <w:spacing w:before="60" w:after="0" w:line="240" w:lineRule="auto"/>
              <w:rPr>
                <w:rFonts w:ascii="Arial" w:hAnsi="Arial" w:cs="Arial"/>
                <w:b/>
                <w:sz w:val="16"/>
                <w:szCs w:val="16"/>
              </w:rPr>
            </w:pPr>
            <w:r w:rsidRPr="003B2E4D">
              <w:rPr>
                <w:rFonts w:ascii="Arial" w:hAnsi="Arial" w:cs="Arial"/>
                <w:b/>
                <w:sz w:val="16"/>
                <w:szCs w:val="16"/>
              </w:rPr>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EF8" w14:textId="77777777" w:rsidR="00F931F3" w:rsidRPr="003B2E4D" w:rsidRDefault="00F931F3" w:rsidP="003B2E4D">
            <w:pPr>
              <w:spacing w:before="60" w:after="0" w:line="240" w:lineRule="auto"/>
              <w:rPr>
                <w:rFonts w:ascii="Arial" w:hAnsi="Arial" w:cs="Arial"/>
                <w:b/>
                <w:sz w:val="16"/>
                <w:szCs w:val="16"/>
              </w:rPr>
            </w:pPr>
            <w:r w:rsidRPr="003B2E4D">
              <w:rPr>
                <w:rFonts w:ascii="Arial" w:hAnsi="Arial" w:cs="Arial"/>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EF9" w14:textId="77777777" w:rsidR="00F931F3" w:rsidRPr="003B2E4D" w:rsidRDefault="00F931F3" w:rsidP="003B2E4D">
            <w:pPr>
              <w:spacing w:before="60" w:after="0" w:line="240" w:lineRule="auto"/>
              <w:rPr>
                <w:rFonts w:ascii="Arial" w:hAnsi="Arial" w:cs="Arial"/>
                <w:b/>
                <w:sz w:val="16"/>
                <w:szCs w:val="16"/>
              </w:rPr>
            </w:pPr>
            <w:r w:rsidRPr="003B2E4D">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EFA" w14:textId="77777777" w:rsidR="00F931F3" w:rsidRPr="005D472D" w:rsidRDefault="00F931F3" w:rsidP="003B2E4D">
            <w:pPr>
              <w:spacing w:before="60" w:after="0" w:line="240" w:lineRule="auto"/>
              <w:rPr>
                <w:rFonts w:ascii="Arial" w:hAnsi="Arial" w:cs="Arial"/>
                <w:sz w:val="16"/>
                <w:szCs w:val="16"/>
              </w:rPr>
            </w:pPr>
            <w:r w:rsidRPr="005D472D">
              <w:rPr>
                <w:rFonts w:ascii="Arial" w:hAnsi="Arial" w:cs="Arial"/>
                <w:sz w:val="16"/>
                <w:szCs w:val="16"/>
              </w:rPr>
              <w:t>FormattedTextTextType</w:t>
            </w:r>
          </w:p>
          <w:p w14:paraId="62B42EFB" w14:textId="77777777" w:rsidR="00F931F3" w:rsidRPr="00B65D8F" w:rsidRDefault="00F931F3" w:rsidP="005D472D">
            <w:pPr>
              <w:pStyle w:val="TableText"/>
              <w:ind w:left="166" w:hanging="166"/>
              <w:rPr>
                <w:i/>
                <w:sz w:val="16"/>
                <w:szCs w:val="16"/>
              </w:rPr>
            </w:pPr>
            <w:r>
              <w:rPr>
                <w:i/>
                <w:sz w:val="16"/>
                <w:szCs w:val="16"/>
              </w:rPr>
              <w:t>Example:</w:t>
            </w:r>
          </w:p>
          <w:p w14:paraId="62B42EFC" w14:textId="77777777" w:rsidR="00F931F3" w:rsidRPr="005D472D" w:rsidRDefault="00F931F3" w:rsidP="005D472D">
            <w:pPr>
              <w:spacing w:after="0" w:line="240" w:lineRule="auto"/>
              <w:rPr>
                <w:rFonts w:ascii="Arial" w:hAnsi="Arial" w:cs="Arial"/>
                <w:sz w:val="16"/>
                <w:szCs w:val="16"/>
              </w:rPr>
            </w:pPr>
            <w:r w:rsidRPr="005D472D">
              <w:rPr>
                <w:rFonts w:ascii="Arial" w:hAnsi="Arial" w:cs="Arial"/>
                <w:sz w:val="16"/>
                <w:szCs w:val="16"/>
              </w:rPr>
              <w:t>&lt;SpecialRequests&gt;</w:t>
            </w:r>
          </w:p>
          <w:p w14:paraId="62B42EFD" w14:textId="77777777" w:rsidR="00F931F3" w:rsidRPr="005D472D" w:rsidRDefault="00F931F3" w:rsidP="005D472D">
            <w:pPr>
              <w:spacing w:after="0" w:line="240" w:lineRule="auto"/>
              <w:rPr>
                <w:rFonts w:ascii="Arial" w:hAnsi="Arial" w:cs="Arial"/>
                <w:sz w:val="16"/>
                <w:szCs w:val="16"/>
              </w:rPr>
            </w:pPr>
            <w:r w:rsidRPr="005D472D">
              <w:rPr>
                <w:rFonts w:ascii="Arial" w:hAnsi="Arial" w:cs="Arial"/>
                <w:sz w:val="16"/>
                <w:szCs w:val="16"/>
              </w:rPr>
              <w:t xml:space="preserve">&lt;SpecialRequest  RequestCode="SUP"&gt;  </w:t>
            </w:r>
            <w:r w:rsidRPr="005D472D">
              <w:rPr>
                <w:rFonts w:ascii="Arial" w:hAnsi="Arial" w:cs="Arial"/>
                <w:b/>
                <w:sz w:val="16"/>
                <w:szCs w:val="16"/>
              </w:rPr>
              <w:t>&lt;Text&gt;Requests Pool Side Room&lt;/Text&gt;</w:t>
            </w:r>
          </w:p>
          <w:p w14:paraId="62B42EFE" w14:textId="77777777" w:rsidR="00F931F3" w:rsidRPr="005D472D" w:rsidRDefault="00F931F3" w:rsidP="005D472D">
            <w:pPr>
              <w:spacing w:after="0" w:line="240" w:lineRule="auto"/>
              <w:rPr>
                <w:rFonts w:ascii="Arial" w:hAnsi="Arial" w:cs="Arial"/>
                <w:sz w:val="16"/>
                <w:szCs w:val="16"/>
              </w:rPr>
            </w:pPr>
            <w:r w:rsidRPr="005D472D">
              <w:rPr>
                <w:rFonts w:ascii="Arial" w:hAnsi="Arial" w:cs="Arial"/>
                <w:sz w:val="16"/>
                <w:szCs w:val="16"/>
              </w:rPr>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EFF" w14:textId="77777777" w:rsidR="00F931F3" w:rsidRPr="00516793" w:rsidRDefault="00F931F3" w:rsidP="003B2E4D">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F00" w14:textId="77777777" w:rsidR="00F931F3" w:rsidRPr="00516793" w:rsidRDefault="00F931F3" w:rsidP="00A716B1">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F01" w14:textId="77777777" w:rsidR="00F931F3" w:rsidRDefault="00F931F3" w:rsidP="006E32D0">
            <w:pPr>
              <w:spacing w:before="60" w:after="0" w:line="240" w:lineRule="auto"/>
              <w:rPr>
                <w:rFonts w:ascii="Arial" w:hAnsi="Arial" w:cs="Arial"/>
                <w:sz w:val="16"/>
                <w:szCs w:val="16"/>
              </w:rPr>
            </w:pPr>
            <w:r w:rsidRPr="00276660">
              <w:rPr>
                <w:rFonts w:ascii="Arial" w:hAnsi="Arial" w:cs="Arial"/>
                <w:sz w:val="16"/>
                <w:szCs w:val="16"/>
              </w:rPr>
              <w:t>Supplemen</w:t>
            </w:r>
            <w:r>
              <w:rPr>
                <w:rFonts w:ascii="Arial" w:hAnsi="Arial" w:cs="Arial"/>
                <w:sz w:val="16"/>
                <w:szCs w:val="16"/>
              </w:rPr>
              <w:t>-</w:t>
            </w:r>
            <w:r w:rsidRPr="00276660">
              <w:rPr>
                <w:rFonts w:ascii="Arial" w:hAnsi="Arial" w:cs="Arial"/>
                <w:sz w:val="16"/>
                <w:szCs w:val="16"/>
              </w:rPr>
              <w:t>tal Information</w:t>
            </w:r>
          </w:p>
          <w:p w14:paraId="62B42F02" w14:textId="77777777" w:rsidR="00F931F3" w:rsidRPr="00276660" w:rsidRDefault="00F931F3" w:rsidP="0055043F">
            <w:pPr>
              <w:spacing w:before="60" w:after="0" w:line="240" w:lineRule="auto"/>
              <w:rPr>
                <w:rFonts w:ascii="Arial" w:hAnsi="Arial" w:cs="Arial"/>
                <w:sz w:val="16"/>
                <w:szCs w:val="16"/>
              </w:rPr>
            </w:pPr>
            <w:r>
              <w:rPr>
                <w:rFonts w:ascii="Arial" w:hAnsi="Arial" w:cs="Arial"/>
                <w:sz w:val="16"/>
                <w:szCs w:val="16"/>
              </w:rPr>
              <w:t>GDS=90</w:t>
            </w:r>
          </w:p>
        </w:tc>
      </w:tr>
      <w:tr w:rsidR="00F931F3" w:rsidRPr="004D1CC8" w14:paraId="62B42F0A"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F04" w14:textId="77777777" w:rsidR="00F931F3" w:rsidRPr="004D1CC8"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F05" w14:textId="77777777" w:rsidR="00F931F3" w:rsidRPr="004D1CC8"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F06" w14:textId="77777777" w:rsidR="00F931F3" w:rsidRPr="004D1CC8"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F07" w14:textId="77777777" w:rsidR="00F931F3" w:rsidRPr="004D1CC8"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F08" w14:textId="77777777" w:rsidR="00F931F3" w:rsidRPr="004D1CC8"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F09" w14:textId="77777777" w:rsidR="00F931F3" w:rsidRPr="004D1CC8" w:rsidRDefault="00F931F3" w:rsidP="00B03A8B">
            <w:pPr>
              <w:pStyle w:val="TableText"/>
              <w:spacing w:before="0" w:after="0"/>
              <w:rPr>
                <w:b/>
                <w:sz w:val="16"/>
                <w:szCs w:val="16"/>
              </w:rPr>
            </w:pPr>
          </w:p>
        </w:tc>
      </w:tr>
      <w:tr w:rsidR="00F931F3" w:rsidRPr="00C21C22" w14:paraId="62B42F2E"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F0B" w14:textId="77777777" w:rsidR="00F931F3" w:rsidRDefault="00F931F3" w:rsidP="00141F41">
            <w:pPr>
              <w:pStyle w:val="StyleArial8ptBoldAfter0ptLinespacing15lines"/>
            </w:pPr>
            <w:r w:rsidRPr="00D33EF6">
              <w:t>1</w:t>
            </w:r>
          </w:p>
          <w:p w14:paraId="62B42F0C" w14:textId="77777777" w:rsidR="00F931F3" w:rsidRPr="00D33EF6" w:rsidRDefault="00F931F3" w:rsidP="00141F41">
            <w:pPr>
              <w:pStyle w:val="StyleArial8ptBoldAfter0ptLinespacing15lines"/>
            </w:pPr>
          </w:p>
          <w:p w14:paraId="62B42F0D" w14:textId="77777777" w:rsidR="00F931F3" w:rsidRDefault="00F931F3" w:rsidP="00141F41">
            <w:pPr>
              <w:pStyle w:val="StyleArial8ptBoldAfter0ptLinespacing15lines"/>
            </w:pPr>
            <w:r w:rsidRPr="00D33EF6">
              <w:t>2</w:t>
            </w:r>
          </w:p>
          <w:p w14:paraId="62B42F0E" w14:textId="77777777" w:rsidR="00F931F3" w:rsidRPr="00D33EF6" w:rsidRDefault="00F931F3" w:rsidP="00141F41">
            <w:pPr>
              <w:pStyle w:val="StyleArial8ptBoldAfter0ptLinespacing15lines"/>
            </w:pPr>
          </w:p>
          <w:p w14:paraId="62B42F0F" w14:textId="77777777" w:rsidR="00F931F3" w:rsidRPr="001D772C" w:rsidRDefault="00F931F3" w:rsidP="00E001D6">
            <w:pPr>
              <w:pStyle w:val="StyleArial8ptBoldAfter0ptLinespacing15lines"/>
            </w:pPr>
            <w:r w:rsidRPr="001D772C">
              <w:t>3</w:t>
            </w:r>
          </w:p>
          <w:p w14:paraId="62B42F10" w14:textId="77777777" w:rsidR="00F931F3" w:rsidRPr="001D772C" w:rsidRDefault="00F931F3" w:rsidP="00E001D6">
            <w:pPr>
              <w:pStyle w:val="StyleArial8ptBoldAfter0ptLinespacing15lines"/>
            </w:pPr>
            <w:r w:rsidRPr="001D772C">
              <w:t>4</w:t>
            </w:r>
          </w:p>
          <w:p w14:paraId="62B42F11" w14:textId="77777777" w:rsidR="00F931F3" w:rsidRPr="001D772C" w:rsidRDefault="00F931F3" w:rsidP="00E001D6">
            <w:pPr>
              <w:pStyle w:val="StyleArial8ptBoldAfter0ptLinespacing15lines"/>
            </w:pPr>
            <w:r w:rsidRPr="001D772C">
              <w:t>5</w:t>
            </w:r>
          </w:p>
          <w:p w14:paraId="62B42F12" w14:textId="77777777" w:rsidR="00F931F3" w:rsidRDefault="00F931F3" w:rsidP="00E001D6">
            <w:pPr>
              <w:pStyle w:val="StyleArial8ptBoldAfter0ptLinespacing15lines"/>
            </w:pPr>
            <w:r w:rsidRPr="001D772C">
              <w:t>6</w:t>
            </w:r>
          </w:p>
          <w:p w14:paraId="62B42F13" w14:textId="77777777" w:rsidR="00F931F3" w:rsidRDefault="00F931F3" w:rsidP="00E001D6">
            <w:pPr>
              <w:pStyle w:val="StyleArial8ptBoldAfter0ptLinespacing15lines"/>
            </w:pPr>
            <w:r>
              <w:t>7</w:t>
            </w:r>
          </w:p>
          <w:p w14:paraId="62B42F14" w14:textId="77777777" w:rsidR="00F931F3" w:rsidRPr="001D772C" w:rsidRDefault="00F931F3" w:rsidP="00E001D6">
            <w:pPr>
              <w:pStyle w:val="StyleArial8ptBoldAfter0ptLinespacing15lines"/>
            </w:pPr>
            <w: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F15" w14:textId="77777777" w:rsidR="00F931F3" w:rsidRDefault="00F931F3" w:rsidP="000860E4">
            <w:pPr>
              <w:pStyle w:val="StyleArial8ptBoldAfter0ptLinespacing15lines"/>
            </w:pPr>
            <w:r w:rsidRPr="00D33EF6">
              <w:t>HotelReservations</w:t>
            </w:r>
          </w:p>
          <w:p w14:paraId="62B42F16" w14:textId="77777777" w:rsidR="00F931F3" w:rsidRPr="00D33EF6" w:rsidRDefault="00F931F3" w:rsidP="000860E4">
            <w:pPr>
              <w:pStyle w:val="StyleArial8ptBoldAfter0ptLinespacing15lines"/>
            </w:pPr>
            <w:r>
              <w:t>(HotelResModifies)</w:t>
            </w:r>
          </w:p>
          <w:p w14:paraId="62B42F17" w14:textId="77777777" w:rsidR="00F931F3" w:rsidRDefault="00F931F3" w:rsidP="000860E4">
            <w:pPr>
              <w:pStyle w:val="StyleArial8ptBoldAfter0ptLinespacing15lines"/>
            </w:pPr>
            <w:r w:rsidRPr="00D33EF6">
              <w:t>HotelReservation</w:t>
            </w:r>
          </w:p>
          <w:p w14:paraId="62B42F18" w14:textId="77777777" w:rsidR="00F931F3" w:rsidRPr="00D33EF6" w:rsidRDefault="00F931F3" w:rsidP="000860E4">
            <w:pPr>
              <w:pStyle w:val="StyleArial8ptBoldAfter0ptLinespacing15lines"/>
            </w:pPr>
            <w:r>
              <w:t>(HotelResModify)</w:t>
            </w:r>
          </w:p>
          <w:p w14:paraId="62B42F19" w14:textId="77777777" w:rsidR="00F931F3" w:rsidRPr="001D772C" w:rsidRDefault="00F931F3" w:rsidP="00E001D6">
            <w:pPr>
              <w:pStyle w:val="StyleArial8ptBoldAfter0ptLinespacing15lines"/>
            </w:pPr>
            <w:r w:rsidRPr="001D772C">
              <w:t>RoomStays</w:t>
            </w:r>
          </w:p>
          <w:p w14:paraId="62B42F1A" w14:textId="77777777" w:rsidR="00F931F3" w:rsidRPr="001D772C" w:rsidRDefault="00F931F3" w:rsidP="00E001D6">
            <w:pPr>
              <w:pStyle w:val="StyleArial8ptBoldAfter0ptLinespacing15lines"/>
            </w:pPr>
            <w:r w:rsidRPr="001D772C">
              <w:t>RoomStay</w:t>
            </w:r>
          </w:p>
          <w:p w14:paraId="62B42F1B" w14:textId="77777777" w:rsidR="00F931F3" w:rsidRPr="001D772C" w:rsidRDefault="00F931F3" w:rsidP="00E001D6">
            <w:pPr>
              <w:pStyle w:val="StyleArial8ptBoldAfter0ptLinespacing15lines"/>
            </w:pPr>
            <w:r>
              <w:t>BookingRules</w:t>
            </w:r>
          </w:p>
          <w:p w14:paraId="62B42F1C" w14:textId="77777777" w:rsidR="00F931F3" w:rsidRDefault="00F931F3" w:rsidP="004D1CC8">
            <w:pPr>
              <w:pStyle w:val="StyleArial8ptBoldAfter0ptLinespacing15lines"/>
            </w:pPr>
            <w:r>
              <w:t>BookingRule</w:t>
            </w:r>
          </w:p>
          <w:p w14:paraId="62B42F1D" w14:textId="77777777" w:rsidR="00F931F3" w:rsidRDefault="00F931F3" w:rsidP="004D1CC8">
            <w:pPr>
              <w:pStyle w:val="StyleArial8ptBoldAfter0ptLinespacing15lines"/>
            </w:pPr>
            <w:r>
              <w:t>AdditionalRules</w:t>
            </w:r>
          </w:p>
          <w:p w14:paraId="62B42F1E" w14:textId="77777777" w:rsidR="00F931F3" w:rsidRPr="001D772C" w:rsidRDefault="00F931F3" w:rsidP="004D1CC8">
            <w:pPr>
              <w:pStyle w:val="StyleArial8ptBoldAfter0ptLinespacing15lines"/>
            </w:pPr>
            <w:r>
              <w:t>AdditionalRul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F1F" w14:textId="77777777" w:rsidR="00F931F3" w:rsidRDefault="00F931F3" w:rsidP="000A1BD7">
            <w:pPr>
              <w:pStyle w:val="StyleArial8ptBoldAfter0ptLinespacing15lines"/>
            </w:pPr>
            <w:r w:rsidRPr="001D772C">
              <w:t>M</w:t>
            </w:r>
          </w:p>
          <w:p w14:paraId="62B42F20" w14:textId="77777777" w:rsidR="00F931F3" w:rsidRPr="001D772C" w:rsidRDefault="00F931F3" w:rsidP="000A1BD7">
            <w:pPr>
              <w:pStyle w:val="StyleArial8ptBoldAfter0ptLinespacing15lines"/>
            </w:pPr>
            <w:r>
              <w:t>(M)</w:t>
            </w:r>
          </w:p>
          <w:p w14:paraId="62B42F21" w14:textId="77777777" w:rsidR="00F931F3" w:rsidRDefault="00F931F3" w:rsidP="000A1BD7">
            <w:pPr>
              <w:pStyle w:val="StyleArial8ptBoldAfter0ptLinespacing15lines"/>
            </w:pPr>
            <w:r w:rsidRPr="001D772C">
              <w:t>M</w:t>
            </w:r>
          </w:p>
          <w:p w14:paraId="62B42F22" w14:textId="77777777" w:rsidR="00F931F3" w:rsidRPr="001D772C" w:rsidRDefault="00F931F3" w:rsidP="000A1BD7">
            <w:pPr>
              <w:pStyle w:val="StyleArial8ptBoldAfter0ptLinespacing15lines"/>
            </w:pPr>
            <w:r>
              <w:t>(M)</w:t>
            </w:r>
          </w:p>
          <w:p w14:paraId="62B42F23" w14:textId="77777777" w:rsidR="00F931F3" w:rsidRPr="001D772C" w:rsidRDefault="00F931F3" w:rsidP="00E001D6">
            <w:pPr>
              <w:pStyle w:val="StyleArial8ptBoldAfter0ptLinespacing15lines"/>
            </w:pPr>
            <w:r w:rsidRPr="001D772C">
              <w:t>M</w:t>
            </w:r>
          </w:p>
          <w:p w14:paraId="62B42F24" w14:textId="77777777" w:rsidR="00F931F3" w:rsidRPr="001D772C" w:rsidRDefault="00F931F3" w:rsidP="00E001D6">
            <w:pPr>
              <w:pStyle w:val="StyleArial8ptBoldAfter0ptLinespacing15lines"/>
            </w:pPr>
            <w:r w:rsidRPr="001D772C">
              <w:t>M</w:t>
            </w:r>
          </w:p>
          <w:p w14:paraId="62B42F25" w14:textId="77777777" w:rsidR="00F931F3" w:rsidRPr="001D772C" w:rsidRDefault="00F931F3" w:rsidP="00E001D6">
            <w:pPr>
              <w:pStyle w:val="StyleArial8ptBoldAfter0ptLinespacing15lines"/>
            </w:pPr>
            <w:r w:rsidRPr="001D772C">
              <w:t>A</w:t>
            </w:r>
          </w:p>
          <w:p w14:paraId="62B42F26" w14:textId="77777777" w:rsidR="00F931F3" w:rsidRDefault="00F931F3" w:rsidP="00E001D6">
            <w:pPr>
              <w:pStyle w:val="StyleArial8ptBoldAfter0ptLinespacing15lines"/>
            </w:pPr>
            <w:r w:rsidRPr="001D772C">
              <w:t>M</w:t>
            </w:r>
          </w:p>
          <w:p w14:paraId="62B42F27" w14:textId="77777777" w:rsidR="00F931F3" w:rsidRDefault="00F931F3" w:rsidP="00E001D6">
            <w:pPr>
              <w:pStyle w:val="StyleArial8ptBoldAfter0ptLinespacing15lines"/>
            </w:pPr>
            <w:r>
              <w:t>A</w:t>
            </w:r>
          </w:p>
          <w:p w14:paraId="62B42F28" w14:textId="77777777" w:rsidR="00F931F3" w:rsidRPr="001D772C" w:rsidRDefault="00F931F3" w:rsidP="00E001D6">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F29" w14:textId="77777777" w:rsidR="00F931F3" w:rsidRPr="00C21C22" w:rsidRDefault="00F931F3" w:rsidP="00E001D6">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F2A" w14:textId="77777777" w:rsidR="00F931F3" w:rsidRDefault="00F931F3" w:rsidP="00E001D6">
            <w:pPr>
              <w:spacing w:after="0" w:line="360" w:lineRule="auto"/>
              <w:jc w:val="center"/>
              <w:rPr>
                <w:rFonts w:ascii="Arial" w:hAnsi="Arial" w:cs="Arial"/>
                <w:b/>
                <w:sz w:val="16"/>
                <w:szCs w:val="16"/>
              </w:rPr>
            </w:pPr>
            <w:r>
              <w:rPr>
                <w:rFonts w:ascii="Arial" w:hAnsi="Arial" w:cs="Arial"/>
                <w:b/>
                <w:sz w:val="16"/>
                <w:szCs w:val="16"/>
              </w:rPr>
              <w:t>GDS</w:t>
            </w:r>
          </w:p>
          <w:p w14:paraId="62B42F2B" w14:textId="77777777" w:rsidR="00F931F3" w:rsidRPr="00C21C22" w:rsidRDefault="00F931F3" w:rsidP="00E001D6">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F2C" w14:textId="77777777" w:rsidR="00F931F3" w:rsidRPr="00C21C22" w:rsidRDefault="00F931F3" w:rsidP="00E001D6">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F2D" w14:textId="77777777" w:rsidR="00F931F3" w:rsidRPr="00C21C22" w:rsidRDefault="00F931F3" w:rsidP="00E001D6">
            <w:pPr>
              <w:spacing w:before="60" w:after="60" w:line="360" w:lineRule="auto"/>
              <w:rPr>
                <w:rFonts w:ascii="Arial" w:hAnsi="Arial" w:cs="Arial"/>
                <w:b/>
                <w:sz w:val="16"/>
                <w:szCs w:val="16"/>
              </w:rPr>
            </w:pPr>
          </w:p>
        </w:tc>
      </w:tr>
      <w:tr w:rsidR="00F931F3" w:rsidRPr="00516793" w14:paraId="62B42F3B"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F2F" w14:textId="77777777" w:rsidR="00F931F3" w:rsidRPr="00F860DF" w:rsidRDefault="00F931F3" w:rsidP="00E001D6">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F30" w14:textId="77777777" w:rsidR="00F931F3" w:rsidRPr="00516793" w:rsidRDefault="00F931F3" w:rsidP="004D1CC8">
            <w:pPr>
              <w:spacing w:before="60" w:after="0" w:line="240" w:lineRule="auto"/>
              <w:rPr>
                <w:rFonts w:ascii="Arial" w:hAnsi="Arial" w:cs="Arial"/>
                <w:sz w:val="16"/>
                <w:szCs w:val="16"/>
              </w:rPr>
            </w:pPr>
            <w:r w:rsidRPr="00516793">
              <w:rPr>
                <w:rFonts w:ascii="Arial" w:hAnsi="Arial" w:cs="Arial"/>
                <w:sz w:val="16"/>
                <w:szCs w:val="16"/>
              </w:rPr>
              <w:t>@</w:t>
            </w:r>
            <w:r>
              <w:rPr>
                <w:rFonts w:ascii="Arial" w:hAnsi="Arial" w:cs="Arial"/>
                <w:sz w:val="16"/>
                <w:szCs w:val="16"/>
              </w:rPr>
              <w:t>AdditionalRul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F31" w14:textId="77777777" w:rsidR="00F931F3" w:rsidRPr="00516793" w:rsidRDefault="00F931F3" w:rsidP="00E001D6">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F32" w14:textId="77777777" w:rsidR="00F931F3" w:rsidRDefault="00F931F3" w:rsidP="00E001D6">
            <w:pPr>
              <w:spacing w:before="60" w:after="0" w:line="240" w:lineRule="auto"/>
              <w:rPr>
                <w:rFonts w:ascii="Arial" w:hAnsi="Arial" w:cs="Arial"/>
                <w:sz w:val="16"/>
                <w:szCs w:val="16"/>
              </w:rPr>
            </w:pPr>
            <w:r>
              <w:rPr>
                <w:rFonts w:ascii="Arial" w:hAnsi="Arial" w:cs="Arial"/>
                <w:sz w:val="16"/>
                <w:szCs w:val="16"/>
              </w:rPr>
              <w:t>xs:NMTOKEN</w:t>
            </w:r>
          </w:p>
          <w:p w14:paraId="62B42F33" w14:textId="77777777" w:rsidR="00F931F3" w:rsidRPr="00B65D8F" w:rsidRDefault="00F931F3" w:rsidP="00E001D6">
            <w:pPr>
              <w:pStyle w:val="TableText"/>
              <w:ind w:left="166" w:hanging="166"/>
              <w:rPr>
                <w:i/>
                <w:sz w:val="16"/>
                <w:szCs w:val="16"/>
              </w:rPr>
            </w:pPr>
            <w:r>
              <w:rPr>
                <w:i/>
                <w:sz w:val="16"/>
                <w:szCs w:val="16"/>
              </w:rPr>
              <w:t>Example:</w:t>
            </w:r>
          </w:p>
          <w:p w14:paraId="62B42F34" w14:textId="77777777" w:rsidR="00F931F3" w:rsidRPr="00516793" w:rsidRDefault="00F931F3" w:rsidP="004D1CC8">
            <w:pPr>
              <w:spacing w:after="0" w:line="240" w:lineRule="auto"/>
              <w:rPr>
                <w:rFonts w:ascii="Arial" w:hAnsi="Arial" w:cs="Arial"/>
                <w:sz w:val="16"/>
                <w:szCs w:val="16"/>
              </w:rPr>
            </w:pPr>
            <w:r w:rsidRPr="005D472D">
              <w:rPr>
                <w:rFonts w:ascii="Arial" w:hAnsi="Arial" w:cs="Arial"/>
                <w:sz w:val="16"/>
                <w:szCs w:val="16"/>
              </w:rPr>
              <w:t>&lt;</w:t>
            </w:r>
            <w:r>
              <w:rPr>
                <w:rFonts w:ascii="Arial" w:hAnsi="Arial" w:cs="Arial"/>
                <w:sz w:val="16"/>
                <w:szCs w:val="16"/>
              </w:rPr>
              <w:t>AdditionalRule AdditionalRule=”IsCommissionabl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F35" w14:textId="77777777" w:rsidR="00F931F3" w:rsidRPr="00516793" w:rsidRDefault="00F931F3" w:rsidP="00E001D6">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F36" w14:textId="77777777" w:rsidR="00F931F3" w:rsidRPr="008720D1" w:rsidRDefault="00F931F3" w:rsidP="00E001D6">
            <w:pPr>
              <w:pStyle w:val="TableText"/>
              <w:rPr>
                <w:sz w:val="16"/>
                <w:szCs w:val="16"/>
              </w:rPr>
            </w:pPr>
            <w:r w:rsidRPr="008720D1">
              <w:rPr>
                <w:i/>
                <w:sz w:val="16"/>
                <w:szCs w:val="16"/>
              </w:rPr>
              <w:t xml:space="preserve">Valid </w:t>
            </w:r>
            <w:r>
              <w:rPr>
                <w:i/>
                <w:sz w:val="16"/>
                <w:szCs w:val="16"/>
              </w:rPr>
              <w:t>Enumeration V</w:t>
            </w:r>
            <w:r w:rsidRPr="008720D1">
              <w:rPr>
                <w:i/>
                <w:sz w:val="16"/>
                <w:szCs w:val="16"/>
              </w:rPr>
              <w:t>alue</w:t>
            </w:r>
            <w:r>
              <w:rPr>
                <w:i/>
                <w:sz w:val="16"/>
                <w:szCs w:val="16"/>
              </w:rPr>
              <w:t>s</w:t>
            </w:r>
            <w:r w:rsidRPr="008720D1">
              <w:rPr>
                <w:sz w:val="16"/>
                <w:szCs w:val="16"/>
              </w:rPr>
              <w:t>:</w:t>
            </w:r>
          </w:p>
          <w:p w14:paraId="62B42F37" w14:textId="77777777" w:rsidR="00F931F3" w:rsidRPr="00D55A04" w:rsidRDefault="00F931F3" w:rsidP="00D55A04">
            <w:pPr>
              <w:spacing w:before="60" w:after="0" w:line="240" w:lineRule="auto"/>
              <w:rPr>
                <w:rFonts w:ascii="Arial" w:hAnsi="Arial" w:cs="Arial"/>
                <w:sz w:val="16"/>
                <w:szCs w:val="16"/>
              </w:rPr>
            </w:pPr>
            <w:r>
              <w:rPr>
                <w:rFonts w:ascii="Arial" w:hAnsi="Arial" w:cs="Arial"/>
                <w:sz w:val="16"/>
                <w:szCs w:val="16"/>
              </w:rPr>
              <w:t>“</w:t>
            </w:r>
            <w:r w:rsidRPr="00D55A04">
              <w:rPr>
                <w:rFonts w:ascii="Arial" w:hAnsi="Arial" w:cs="Arial"/>
                <w:sz w:val="16"/>
                <w:szCs w:val="16"/>
              </w:rPr>
              <w:t>IsCommissionable</w:t>
            </w:r>
            <w:r>
              <w:rPr>
                <w:rFonts w:ascii="Arial" w:hAnsi="Arial" w:cs="Arial"/>
                <w:sz w:val="16"/>
                <w:szCs w:val="16"/>
              </w:rPr>
              <w:t>”</w:t>
            </w:r>
          </w:p>
          <w:p w14:paraId="62B42F38" w14:textId="77777777" w:rsidR="00F931F3" w:rsidRPr="00516793" w:rsidRDefault="00F931F3" w:rsidP="00D55A04">
            <w:pPr>
              <w:spacing w:before="60" w:after="0" w:line="240" w:lineRule="auto"/>
              <w:rPr>
                <w:rFonts w:ascii="Arial" w:hAnsi="Arial" w:cs="Arial"/>
                <w:sz w:val="16"/>
                <w:szCs w:val="16"/>
              </w:rPr>
            </w:pPr>
            <w:r>
              <w:rPr>
                <w:rFonts w:ascii="Arial" w:hAnsi="Arial" w:cs="Arial"/>
                <w:sz w:val="16"/>
                <w:szCs w:val="16"/>
              </w:rPr>
              <w:t>“</w:t>
            </w:r>
            <w:r w:rsidRPr="00D55A04">
              <w:rPr>
                <w:rFonts w:ascii="Arial" w:hAnsi="Arial" w:cs="Arial"/>
                <w:sz w:val="16"/>
                <w:szCs w:val="16"/>
              </w:rPr>
              <w:t>NotCommissionable</w:t>
            </w:r>
            <w:r>
              <w:rPr>
                <w:rFonts w:ascii="Arial" w:hAnsi="Arial" w:cs="Arial"/>
                <w:sz w:val="16"/>
                <w:szCs w:val="16"/>
              </w:rPr>
              <w:t>”</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F39" w14:textId="77777777" w:rsidR="00F931F3" w:rsidRDefault="00F931F3" w:rsidP="00D55A04">
            <w:pPr>
              <w:spacing w:before="60" w:after="0" w:line="240" w:lineRule="auto"/>
              <w:rPr>
                <w:rFonts w:ascii="Arial" w:hAnsi="Arial" w:cs="Arial"/>
                <w:sz w:val="16"/>
                <w:szCs w:val="16"/>
              </w:rPr>
            </w:pPr>
            <w:r>
              <w:rPr>
                <w:rFonts w:ascii="Arial" w:hAnsi="Arial" w:cs="Arial"/>
                <w:sz w:val="16"/>
                <w:szCs w:val="16"/>
              </w:rPr>
              <w:t>Commissionable Indicator</w:t>
            </w:r>
          </w:p>
          <w:p w14:paraId="62B42F3A" w14:textId="77777777" w:rsidR="00F931F3" w:rsidRPr="00516793" w:rsidRDefault="00F931F3" w:rsidP="00D55A04">
            <w:pPr>
              <w:spacing w:before="60" w:after="0" w:line="240" w:lineRule="auto"/>
              <w:rPr>
                <w:rFonts w:ascii="Arial" w:hAnsi="Arial" w:cs="Arial"/>
                <w:sz w:val="16"/>
                <w:szCs w:val="16"/>
              </w:rPr>
            </w:pPr>
            <w:r>
              <w:rPr>
                <w:rFonts w:ascii="Arial" w:hAnsi="Arial" w:cs="Arial"/>
                <w:sz w:val="16"/>
                <w:szCs w:val="16"/>
              </w:rPr>
              <w:t>GDS=3</w:t>
            </w:r>
          </w:p>
        </w:tc>
      </w:tr>
      <w:tr w:rsidR="00F931F3" w:rsidRPr="00F860DF" w14:paraId="62B42F42"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F3C"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F3D"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F3E"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F3F"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F40"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F41" w14:textId="77777777" w:rsidR="00F931F3" w:rsidRPr="00F860DF" w:rsidRDefault="00F931F3" w:rsidP="00B03A8B">
            <w:pPr>
              <w:pStyle w:val="TableText"/>
              <w:spacing w:before="0" w:after="0"/>
              <w:rPr>
                <w:b/>
                <w:sz w:val="16"/>
                <w:szCs w:val="16"/>
              </w:rPr>
            </w:pPr>
          </w:p>
        </w:tc>
      </w:tr>
      <w:tr w:rsidR="00F931F3" w:rsidRPr="00C21C22" w14:paraId="62B42F63"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F43" w14:textId="77777777" w:rsidR="00F931F3" w:rsidRDefault="00F931F3" w:rsidP="00141F41">
            <w:pPr>
              <w:pStyle w:val="StyleArial8ptBoldAfter0ptLinespacing15lines"/>
            </w:pPr>
            <w:r w:rsidRPr="00D33EF6">
              <w:t>1</w:t>
            </w:r>
          </w:p>
          <w:p w14:paraId="62B42F44" w14:textId="77777777" w:rsidR="00F931F3" w:rsidRPr="00D33EF6" w:rsidRDefault="00F931F3" w:rsidP="00141F41">
            <w:pPr>
              <w:pStyle w:val="StyleArial8ptBoldAfter0ptLinespacing15lines"/>
            </w:pPr>
          </w:p>
          <w:p w14:paraId="62B42F45" w14:textId="77777777" w:rsidR="00F931F3" w:rsidRDefault="00F931F3" w:rsidP="00141F41">
            <w:pPr>
              <w:pStyle w:val="StyleArial8ptBoldAfter0ptLinespacing15lines"/>
            </w:pPr>
            <w:r w:rsidRPr="00D33EF6">
              <w:t>2</w:t>
            </w:r>
          </w:p>
          <w:p w14:paraId="62B42F46" w14:textId="77777777" w:rsidR="00F931F3" w:rsidRPr="00D33EF6" w:rsidRDefault="00F931F3" w:rsidP="00141F41">
            <w:pPr>
              <w:pStyle w:val="StyleArial8ptBoldAfter0ptLinespacing15lines"/>
            </w:pPr>
          </w:p>
          <w:p w14:paraId="62B42F47" w14:textId="77777777" w:rsidR="00F931F3" w:rsidRPr="00A91E79" w:rsidRDefault="00F931F3" w:rsidP="00D66FD2">
            <w:pPr>
              <w:pStyle w:val="StyleArial8ptBoldAfter0ptLinespacing15lines"/>
            </w:pPr>
            <w:r w:rsidRPr="00A91E79">
              <w:t>3</w:t>
            </w:r>
          </w:p>
          <w:p w14:paraId="62B42F48" w14:textId="77777777" w:rsidR="00F931F3" w:rsidRPr="00A91E79" w:rsidRDefault="00F931F3" w:rsidP="00D66FD2">
            <w:pPr>
              <w:pStyle w:val="StyleArial8ptBoldAfter0ptLinespacing15lines"/>
            </w:pPr>
            <w:r w:rsidRPr="00A91E79">
              <w:t>4</w:t>
            </w:r>
          </w:p>
          <w:p w14:paraId="62B42F49" w14:textId="77777777" w:rsidR="00F931F3" w:rsidRPr="00A91E79" w:rsidRDefault="00F931F3" w:rsidP="00D66FD2">
            <w:pPr>
              <w:pStyle w:val="StyleArial8ptBoldAfter0ptLinespacing15lines"/>
            </w:pPr>
            <w:r w:rsidRPr="00A91E79">
              <w:t>5</w:t>
            </w:r>
          </w:p>
          <w:p w14:paraId="62B42F4A" w14:textId="77777777" w:rsidR="00F931F3" w:rsidRPr="00A91E79" w:rsidRDefault="00F931F3" w:rsidP="00D66FD2">
            <w:pPr>
              <w:pStyle w:val="StyleArial8ptBoldAfter0ptLinespacing15lines"/>
            </w:pPr>
            <w:r w:rsidRPr="00A91E79">
              <w:t>6</w:t>
            </w:r>
          </w:p>
          <w:p w14:paraId="62B42F4B" w14:textId="77777777" w:rsidR="00F931F3" w:rsidRPr="00A91E79" w:rsidRDefault="00F931F3" w:rsidP="00D66FD2">
            <w:pPr>
              <w:pStyle w:val="StyleArial8ptBoldAfter0ptLinespacing15lines"/>
            </w:pPr>
            <w:r w:rsidRPr="00A91E7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F4C" w14:textId="77777777" w:rsidR="00F931F3" w:rsidRDefault="00F931F3" w:rsidP="000860E4">
            <w:pPr>
              <w:pStyle w:val="StyleArial8ptBoldAfter0ptLinespacing15lines"/>
            </w:pPr>
            <w:r w:rsidRPr="00D33EF6">
              <w:t>HotelReservations</w:t>
            </w:r>
          </w:p>
          <w:p w14:paraId="62B42F4D" w14:textId="77777777" w:rsidR="00F931F3" w:rsidRPr="00D33EF6" w:rsidRDefault="00F931F3" w:rsidP="000860E4">
            <w:pPr>
              <w:pStyle w:val="StyleArial8ptBoldAfter0ptLinespacing15lines"/>
            </w:pPr>
            <w:r>
              <w:t>(HotelResModifies)</w:t>
            </w:r>
          </w:p>
          <w:p w14:paraId="62B42F4E" w14:textId="77777777" w:rsidR="00F931F3" w:rsidRDefault="00F931F3" w:rsidP="000860E4">
            <w:pPr>
              <w:pStyle w:val="StyleArial8ptBoldAfter0ptLinespacing15lines"/>
            </w:pPr>
            <w:r w:rsidRPr="00D33EF6">
              <w:t>HotelReservation</w:t>
            </w:r>
          </w:p>
          <w:p w14:paraId="62B42F4F" w14:textId="77777777" w:rsidR="00F931F3" w:rsidRPr="00D33EF6" w:rsidRDefault="00F931F3" w:rsidP="000860E4">
            <w:pPr>
              <w:pStyle w:val="StyleArial8ptBoldAfter0ptLinespacing15lines"/>
            </w:pPr>
            <w:r>
              <w:t>(HotelResModify)</w:t>
            </w:r>
          </w:p>
          <w:p w14:paraId="62B42F50" w14:textId="77777777" w:rsidR="00F931F3" w:rsidRPr="00A91E79" w:rsidRDefault="00F931F3" w:rsidP="00D66FD2">
            <w:pPr>
              <w:pStyle w:val="StyleArial8ptBoldAfter0ptLinespacing15lines"/>
            </w:pPr>
            <w:r w:rsidRPr="00A91E79">
              <w:t>Services</w:t>
            </w:r>
          </w:p>
          <w:p w14:paraId="62B42F51" w14:textId="77777777" w:rsidR="00F931F3" w:rsidRPr="00A91E79" w:rsidRDefault="00F931F3" w:rsidP="00D66FD2">
            <w:pPr>
              <w:pStyle w:val="StyleArial8ptBoldAfter0ptLinespacing15lines"/>
            </w:pPr>
            <w:r w:rsidRPr="00A91E79">
              <w:t>Service</w:t>
            </w:r>
          </w:p>
          <w:p w14:paraId="62B42F52" w14:textId="77777777" w:rsidR="00F931F3" w:rsidRPr="00A91E79" w:rsidRDefault="00F931F3" w:rsidP="00D66FD2">
            <w:pPr>
              <w:pStyle w:val="StyleArial8ptBoldAfter0ptLinespacing15lines"/>
            </w:pPr>
            <w:r w:rsidRPr="00A91E79">
              <w:t>ServiceDetails</w:t>
            </w:r>
          </w:p>
          <w:p w14:paraId="62B42F53" w14:textId="77777777" w:rsidR="00F931F3" w:rsidRPr="00A91E79" w:rsidRDefault="00F931F3" w:rsidP="00D66FD2">
            <w:pPr>
              <w:pStyle w:val="StyleArial8ptBoldAfter0ptLinespacing15lines"/>
            </w:pPr>
            <w:r w:rsidRPr="00A91E79">
              <w:t>SpecialRequests</w:t>
            </w:r>
          </w:p>
          <w:p w14:paraId="62B42F54" w14:textId="77777777" w:rsidR="00F931F3" w:rsidRPr="00A91E79" w:rsidRDefault="00F931F3" w:rsidP="00D66FD2">
            <w:pPr>
              <w:pStyle w:val="StyleArial8ptBoldAfter0ptLinespacing15lines"/>
            </w:pPr>
            <w:r w:rsidRPr="00A91E79">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F55" w14:textId="77777777" w:rsidR="00F931F3" w:rsidRDefault="00F931F3" w:rsidP="000A1BD7">
            <w:pPr>
              <w:pStyle w:val="StyleArial8ptBoldAfter0ptLinespacing15lines"/>
            </w:pPr>
            <w:r w:rsidRPr="001D772C">
              <w:t>M</w:t>
            </w:r>
          </w:p>
          <w:p w14:paraId="62B42F56" w14:textId="77777777" w:rsidR="00F931F3" w:rsidRPr="001D772C" w:rsidRDefault="00F931F3" w:rsidP="000A1BD7">
            <w:pPr>
              <w:pStyle w:val="StyleArial8ptBoldAfter0ptLinespacing15lines"/>
            </w:pPr>
            <w:r>
              <w:t>(M)</w:t>
            </w:r>
          </w:p>
          <w:p w14:paraId="62B42F57" w14:textId="77777777" w:rsidR="00F931F3" w:rsidRDefault="00F931F3" w:rsidP="000A1BD7">
            <w:pPr>
              <w:pStyle w:val="StyleArial8ptBoldAfter0ptLinespacing15lines"/>
            </w:pPr>
            <w:r w:rsidRPr="001D772C">
              <w:t>M</w:t>
            </w:r>
          </w:p>
          <w:p w14:paraId="62B42F58" w14:textId="77777777" w:rsidR="00F931F3" w:rsidRPr="001D772C" w:rsidRDefault="00F931F3" w:rsidP="000A1BD7">
            <w:pPr>
              <w:pStyle w:val="StyleArial8ptBoldAfter0ptLinespacing15lines"/>
            </w:pPr>
            <w:r>
              <w:t>(M)</w:t>
            </w:r>
          </w:p>
          <w:p w14:paraId="62B42F59" w14:textId="77777777" w:rsidR="00F931F3" w:rsidRPr="00A91E79" w:rsidRDefault="00F931F3" w:rsidP="00D66FD2">
            <w:pPr>
              <w:pStyle w:val="StyleArial8ptBoldAfter0ptLinespacing15lines"/>
            </w:pPr>
            <w:r w:rsidRPr="00A91E79">
              <w:t>A</w:t>
            </w:r>
          </w:p>
          <w:p w14:paraId="62B42F5A" w14:textId="77777777" w:rsidR="00F931F3" w:rsidRPr="00A91E79" w:rsidRDefault="00F931F3" w:rsidP="00D66FD2">
            <w:pPr>
              <w:pStyle w:val="StyleArial8ptBoldAfter0ptLinespacing15lines"/>
            </w:pPr>
            <w:r w:rsidRPr="00A91E79">
              <w:t>M</w:t>
            </w:r>
          </w:p>
          <w:p w14:paraId="62B42F5B" w14:textId="77777777" w:rsidR="00F931F3" w:rsidRPr="00A91E79" w:rsidRDefault="00F931F3" w:rsidP="00D66FD2">
            <w:pPr>
              <w:pStyle w:val="StyleArial8ptBoldAfter0ptLinespacing15lines"/>
            </w:pPr>
            <w:r w:rsidRPr="00A91E79">
              <w:t>A</w:t>
            </w:r>
          </w:p>
          <w:p w14:paraId="62B42F5C" w14:textId="77777777" w:rsidR="00F931F3" w:rsidRPr="00A91E79" w:rsidRDefault="00F931F3" w:rsidP="00D66FD2">
            <w:pPr>
              <w:pStyle w:val="StyleArial8ptBoldAfter0ptLinespacing15lines"/>
            </w:pPr>
            <w:r w:rsidRPr="00A91E79">
              <w:t>A</w:t>
            </w:r>
          </w:p>
          <w:p w14:paraId="62B42F5D" w14:textId="77777777" w:rsidR="00F931F3" w:rsidRPr="00A91E79" w:rsidRDefault="00F931F3" w:rsidP="00D66FD2">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F5E" w14:textId="77777777" w:rsidR="00F931F3" w:rsidRPr="00C21C22" w:rsidRDefault="00F931F3" w:rsidP="00D66FD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F5F" w14:textId="77777777" w:rsidR="00F931F3" w:rsidRDefault="00F931F3" w:rsidP="00D66FD2">
            <w:pPr>
              <w:spacing w:after="0" w:line="360" w:lineRule="auto"/>
              <w:jc w:val="center"/>
              <w:rPr>
                <w:rFonts w:ascii="Arial" w:hAnsi="Arial" w:cs="Arial"/>
                <w:b/>
                <w:sz w:val="16"/>
                <w:szCs w:val="16"/>
              </w:rPr>
            </w:pPr>
            <w:r>
              <w:rPr>
                <w:rFonts w:ascii="Arial" w:hAnsi="Arial" w:cs="Arial"/>
                <w:b/>
                <w:sz w:val="16"/>
                <w:szCs w:val="16"/>
              </w:rPr>
              <w:t>GDS</w:t>
            </w:r>
          </w:p>
          <w:p w14:paraId="62B42F60" w14:textId="77777777" w:rsidR="00F931F3" w:rsidRPr="00C21C22" w:rsidRDefault="00F931F3" w:rsidP="00D66FD2">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F61" w14:textId="77777777" w:rsidR="00F931F3" w:rsidRPr="00C21C22" w:rsidRDefault="00F931F3" w:rsidP="00D66FD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F62" w14:textId="77777777" w:rsidR="00F931F3" w:rsidRPr="00C21C22" w:rsidRDefault="00F931F3" w:rsidP="00D66FD2">
            <w:pPr>
              <w:spacing w:after="0" w:line="360" w:lineRule="auto"/>
              <w:rPr>
                <w:rFonts w:ascii="Arial" w:hAnsi="Arial" w:cs="Arial"/>
                <w:b/>
                <w:sz w:val="16"/>
                <w:szCs w:val="16"/>
              </w:rPr>
            </w:pPr>
          </w:p>
        </w:tc>
      </w:tr>
      <w:tr w:rsidR="00F931F3" w:rsidRPr="00F860DF" w14:paraId="62B42F7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F64" w14:textId="77777777" w:rsidR="00F931F3" w:rsidRPr="00F860DF" w:rsidRDefault="00F931F3" w:rsidP="00D66FD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F65" w14:textId="77777777" w:rsidR="00F931F3" w:rsidRPr="00F860DF" w:rsidRDefault="00F931F3" w:rsidP="00D66FD2">
            <w:pPr>
              <w:spacing w:before="60" w:after="0" w:line="240" w:lineRule="auto"/>
              <w:rPr>
                <w:rFonts w:ascii="Arial" w:hAnsi="Arial" w:cs="Arial"/>
                <w:sz w:val="16"/>
                <w:szCs w:val="16"/>
              </w:rPr>
            </w:pPr>
            <w:r w:rsidRPr="00F860DF">
              <w:rPr>
                <w:rFonts w:ascii="Arial" w:hAnsi="Arial" w:cs="Arial"/>
                <w:sz w:val="16"/>
                <w:szCs w:val="16"/>
              </w:rPr>
              <w:t>@Reques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F66" w14:textId="77777777" w:rsidR="00F931F3" w:rsidRPr="00F860DF" w:rsidRDefault="00F931F3" w:rsidP="00D66FD2">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F67" w14:textId="77777777" w:rsidR="00F931F3" w:rsidRDefault="00F931F3" w:rsidP="00D66FD2">
            <w:pPr>
              <w:spacing w:before="60" w:after="0" w:line="240" w:lineRule="auto"/>
              <w:rPr>
                <w:rFonts w:ascii="Arial" w:hAnsi="Arial" w:cs="Arial"/>
                <w:sz w:val="16"/>
                <w:szCs w:val="16"/>
              </w:rPr>
            </w:pPr>
            <w:r w:rsidRPr="00F860DF">
              <w:rPr>
                <w:rFonts w:ascii="Arial" w:hAnsi="Arial" w:cs="Arial"/>
                <w:sz w:val="16"/>
                <w:szCs w:val="16"/>
              </w:rPr>
              <w:t>StringLength1to16</w:t>
            </w:r>
          </w:p>
          <w:p w14:paraId="62B42F68" w14:textId="77777777" w:rsidR="00F931F3" w:rsidRPr="005D472D" w:rsidRDefault="00F931F3" w:rsidP="00D66FD2">
            <w:pPr>
              <w:pStyle w:val="TableText"/>
              <w:ind w:left="166" w:hanging="166"/>
              <w:rPr>
                <w:sz w:val="16"/>
                <w:szCs w:val="16"/>
              </w:rPr>
            </w:pPr>
            <w:r>
              <w:rPr>
                <w:i/>
                <w:sz w:val="16"/>
                <w:szCs w:val="16"/>
              </w:rPr>
              <w:t>Example:</w:t>
            </w:r>
          </w:p>
          <w:p w14:paraId="62B42F69" w14:textId="77777777" w:rsidR="00F931F3" w:rsidRPr="00A716B1" w:rsidRDefault="00F931F3" w:rsidP="00D66FD2">
            <w:pPr>
              <w:spacing w:after="0" w:line="240" w:lineRule="auto"/>
              <w:rPr>
                <w:rFonts w:ascii="Arial" w:hAnsi="Arial" w:cs="Arial"/>
                <w:sz w:val="16"/>
                <w:szCs w:val="16"/>
              </w:rPr>
            </w:pPr>
            <w:r w:rsidRPr="00A716B1">
              <w:rPr>
                <w:rFonts w:ascii="Arial" w:hAnsi="Arial" w:cs="Arial"/>
                <w:sz w:val="16"/>
                <w:szCs w:val="16"/>
              </w:rPr>
              <w:t>&lt;SpecialRequests&gt;</w:t>
            </w:r>
          </w:p>
          <w:p w14:paraId="62B42F6A" w14:textId="77777777" w:rsidR="00F931F3" w:rsidRPr="00A716B1" w:rsidRDefault="00F931F3" w:rsidP="00D66FD2">
            <w:pPr>
              <w:spacing w:after="0" w:line="240" w:lineRule="auto"/>
              <w:rPr>
                <w:rFonts w:ascii="Arial" w:hAnsi="Arial" w:cs="Arial"/>
                <w:sz w:val="16"/>
                <w:szCs w:val="16"/>
              </w:rPr>
            </w:pPr>
            <w:r w:rsidRPr="00A716B1">
              <w:rPr>
                <w:rFonts w:ascii="Arial" w:hAnsi="Arial" w:cs="Arial"/>
                <w:sz w:val="16"/>
                <w:szCs w:val="16"/>
              </w:rPr>
              <w:t xml:space="preserve">&lt;SpecialRequest  </w:t>
            </w:r>
            <w:r w:rsidRPr="00A716B1">
              <w:rPr>
                <w:rFonts w:ascii="Arial" w:hAnsi="Arial" w:cs="Arial"/>
                <w:b/>
                <w:sz w:val="16"/>
                <w:szCs w:val="16"/>
              </w:rPr>
              <w:t>RequestCode="PUP"</w:t>
            </w:r>
            <w:r w:rsidRPr="00A716B1">
              <w:rPr>
                <w:rFonts w:ascii="Arial" w:hAnsi="Arial" w:cs="Arial"/>
                <w:sz w:val="16"/>
                <w:szCs w:val="16"/>
              </w:rPr>
              <w:t>&gt;</w:t>
            </w:r>
          </w:p>
          <w:p w14:paraId="62B42F6B" w14:textId="77777777" w:rsidR="00F931F3" w:rsidRPr="00A716B1" w:rsidRDefault="00F931F3" w:rsidP="00D66FD2">
            <w:pPr>
              <w:spacing w:after="0" w:line="240" w:lineRule="auto"/>
              <w:rPr>
                <w:rFonts w:ascii="Arial" w:hAnsi="Arial" w:cs="Arial"/>
                <w:sz w:val="16"/>
                <w:szCs w:val="16"/>
              </w:rPr>
            </w:pPr>
            <w:r w:rsidRPr="00A716B1">
              <w:rPr>
                <w:rFonts w:ascii="Arial" w:hAnsi="Arial" w:cs="Arial"/>
                <w:sz w:val="16"/>
                <w:szCs w:val="16"/>
              </w:rPr>
              <w:t>&lt;Text&gt;</w:t>
            </w:r>
            <w:r w:rsidRPr="00A716B1">
              <w:t xml:space="preserve"> </w:t>
            </w:r>
            <w:r w:rsidRPr="00A716B1">
              <w:rPr>
                <w:rFonts w:ascii="Arial" w:hAnsi="Arial" w:cs="Arial"/>
                <w:sz w:val="16"/>
                <w:szCs w:val="16"/>
              </w:rPr>
              <w:t>NN LIMO PUP 9A YX BAGGAGE CLAIM&lt;/Text&gt;</w:t>
            </w:r>
          </w:p>
          <w:p w14:paraId="62B42F6C" w14:textId="77777777" w:rsidR="00F931F3" w:rsidRPr="00F860DF" w:rsidRDefault="00F931F3" w:rsidP="00D66FD2">
            <w:pPr>
              <w:spacing w:after="0" w:line="240" w:lineRule="auto"/>
              <w:rPr>
                <w:rFonts w:ascii="Arial" w:hAnsi="Arial" w:cs="Arial"/>
                <w:sz w:val="16"/>
                <w:szCs w:val="16"/>
              </w:rPr>
            </w:pPr>
            <w:r w:rsidRPr="00A716B1">
              <w:rPr>
                <w:rFonts w:ascii="Arial" w:hAnsi="Arial" w:cs="Arial"/>
                <w:sz w:val="16"/>
                <w:szCs w:val="16"/>
              </w:rPr>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F6D" w14:textId="77777777" w:rsidR="00F931F3" w:rsidRPr="00F860DF" w:rsidRDefault="00F931F3" w:rsidP="00D66FD2">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F6E" w14:textId="77777777" w:rsidR="00F931F3" w:rsidRPr="008720D1" w:rsidRDefault="00F931F3" w:rsidP="00D66FD2">
            <w:pPr>
              <w:pStyle w:val="TableText"/>
              <w:rPr>
                <w:sz w:val="16"/>
                <w:szCs w:val="16"/>
              </w:rPr>
            </w:pPr>
            <w:r w:rsidRPr="008720D1">
              <w:rPr>
                <w:i/>
                <w:sz w:val="16"/>
                <w:szCs w:val="16"/>
              </w:rPr>
              <w:t>Valid value</w:t>
            </w:r>
            <w:r>
              <w:rPr>
                <w:i/>
                <w:sz w:val="16"/>
                <w:szCs w:val="16"/>
              </w:rPr>
              <w:t>s</w:t>
            </w:r>
            <w:r w:rsidRPr="008720D1">
              <w:rPr>
                <w:sz w:val="16"/>
                <w:szCs w:val="16"/>
              </w:rPr>
              <w:t>:</w:t>
            </w:r>
          </w:p>
          <w:p w14:paraId="62B42F6F" w14:textId="77777777" w:rsidR="00F931F3" w:rsidRPr="00F860DF" w:rsidRDefault="00F931F3" w:rsidP="00D66FD2">
            <w:pPr>
              <w:spacing w:after="0" w:line="240" w:lineRule="auto"/>
              <w:rPr>
                <w:rFonts w:ascii="Arial" w:hAnsi="Arial" w:cs="Arial"/>
                <w:sz w:val="16"/>
                <w:szCs w:val="16"/>
              </w:rPr>
            </w:pPr>
            <w:r>
              <w:rPr>
                <w:rFonts w:ascii="Arial" w:hAnsi="Arial" w:cs="Arial"/>
                <w:sz w:val="16"/>
                <w:szCs w:val="16"/>
                <w:lang w:val="en-AU"/>
              </w:rPr>
              <w:t>“PUP”</w:t>
            </w:r>
            <w:r w:rsidRPr="005A4F1C">
              <w:rPr>
                <w:rFonts w:ascii="Arial" w:hAnsi="Arial" w:cs="Arial"/>
                <w:sz w:val="16"/>
                <w:szCs w:val="16"/>
                <w:lang w:val="en-AU"/>
              </w:rPr>
              <w:t xml:space="preserve"> </w:t>
            </w:r>
            <w:r>
              <w:rPr>
                <w:rFonts w:ascii="Arial" w:hAnsi="Arial" w:cs="Arial"/>
                <w:sz w:val="16"/>
                <w:szCs w:val="16"/>
                <w:lang w:val="en-AU"/>
              </w:rPr>
              <w:t>= Pickup Information</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F70" w14:textId="77777777" w:rsidR="00F931F3" w:rsidRPr="00F860DF" w:rsidRDefault="00F931F3" w:rsidP="00D66FD2">
            <w:pPr>
              <w:spacing w:before="60" w:after="60" w:line="240" w:lineRule="auto"/>
              <w:rPr>
                <w:rFonts w:ascii="Arial" w:hAnsi="Arial" w:cs="Arial"/>
                <w:sz w:val="16"/>
                <w:szCs w:val="16"/>
              </w:rPr>
            </w:pPr>
            <w:r>
              <w:rPr>
                <w:rFonts w:ascii="Arial" w:hAnsi="Arial" w:cs="Arial"/>
                <w:sz w:val="16"/>
                <w:szCs w:val="16"/>
              </w:rPr>
              <w:t>GDS=3</w:t>
            </w:r>
          </w:p>
        </w:tc>
      </w:tr>
      <w:tr w:rsidR="00F931F3" w:rsidRPr="00F860DF" w14:paraId="62B42F78"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F72"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F73"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F74"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F75"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F76"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F77" w14:textId="77777777" w:rsidR="00F931F3" w:rsidRPr="00F860DF" w:rsidRDefault="00F931F3" w:rsidP="00B03A8B">
            <w:pPr>
              <w:pStyle w:val="TableText"/>
              <w:spacing w:before="0" w:after="0"/>
              <w:rPr>
                <w:b/>
                <w:sz w:val="16"/>
                <w:szCs w:val="16"/>
              </w:rPr>
            </w:pPr>
          </w:p>
        </w:tc>
      </w:tr>
      <w:tr w:rsidR="00F931F3" w:rsidRPr="00C21C22" w14:paraId="62B42F99"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F79" w14:textId="77777777" w:rsidR="00F931F3" w:rsidRDefault="00F931F3" w:rsidP="00141F41">
            <w:pPr>
              <w:pStyle w:val="StyleArial8ptBoldAfter0ptLinespacing15lines"/>
            </w:pPr>
            <w:r w:rsidRPr="00D33EF6">
              <w:t>1</w:t>
            </w:r>
          </w:p>
          <w:p w14:paraId="62B42F7A" w14:textId="77777777" w:rsidR="00F931F3" w:rsidRPr="00D33EF6" w:rsidRDefault="00F931F3" w:rsidP="00141F41">
            <w:pPr>
              <w:pStyle w:val="StyleArial8ptBoldAfter0ptLinespacing15lines"/>
            </w:pPr>
          </w:p>
          <w:p w14:paraId="62B42F7B" w14:textId="77777777" w:rsidR="00F931F3" w:rsidRDefault="00F931F3" w:rsidP="00141F41">
            <w:pPr>
              <w:pStyle w:val="StyleArial8ptBoldAfter0ptLinespacing15lines"/>
            </w:pPr>
            <w:r w:rsidRPr="00D33EF6">
              <w:t>2</w:t>
            </w:r>
          </w:p>
          <w:p w14:paraId="62B42F7C" w14:textId="77777777" w:rsidR="00F931F3" w:rsidRPr="00D33EF6" w:rsidRDefault="00F931F3" w:rsidP="00141F41">
            <w:pPr>
              <w:pStyle w:val="StyleArial8ptBoldAfter0ptLinespacing15lines"/>
            </w:pPr>
          </w:p>
          <w:p w14:paraId="62B42F7D" w14:textId="77777777" w:rsidR="00F931F3" w:rsidRPr="00A91E79" w:rsidRDefault="00F931F3" w:rsidP="00D66FD2">
            <w:pPr>
              <w:pStyle w:val="StyleArial8ptBoldAfter0ptLinespacing15lines"/>
            </w:pPr>
            <w:r w:rsidRPr="00A91E79">
              <w:t>3</w:t>
            </w:r>
          </w:p>
          <w:p w14:paraId="62B42F7E" w14:textId="77777777" w:rsidR="00F931F3" w:rsidRPr="00A91E79" w:rsidRDefault="00F931F3" w:rsidP="00D66FD2">
            <w:pPr>
              <w:pStyle w:val="StyleArial8ptBoldAfter0ptLinespacing15lines"/>
            </w:pPr>
            <w:r w:rsidRPr="00A91E79">
              <w:t>4</w:t>
            </w:r>
          </w:p>
          <w:p w14:paraId="62B42F7F" w14:textId="77777777" w:rsidR="00F931F3" w:rsidRPr="00A91E79" w:rsidRDefault="00F931F3" w:rsidP="00D66FD2">
            <w:pPr>
              <w:pStyle w:val="StyleArial8ptBoldAfter0ptLinespacing15lines"/>
            </w:pPr>
            <w:r w:rsidRPr="00A91E79">
              <w:t>5</w:t>
            </w:r>
          </w:p>
          <w:p w14:paraId="62B42F80" w14:textId="77777777" w:rsidR="00F931F3" w:rsidRPr="00A91E79" w:rsidRDefault="00F931F3" w:rsidP="00D66FD2">
            <w:pPr>
              <w:pStyle w:val="StyleArial8ptBoldAfter0ptLinespacing15lines"/>
            </w:pPr>
            <w:r w:rsidRPr="00A91E79">
              <w:t>6</w:t>
            </w:r>
          </w:p>
          <w:p w14:paraId="62B42F81" w14:textId="77777777" w:rsidR="00F931F3" w:rsidRPr="00A91E79" w:rsidRDefault="00F931F3" w:rsidP="00D66FD2">
            <w:pPr>
              <w:pStyle w:val="StyleArial8ptBoldAfter0ptLinespacing15lines"/>
            </w:pPr>
            <w:r w:rsidRPr="00A91E79">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F82" w14:textId="77777777" w:rsidR="00F931F3" w:rsidRDefault="00F931F3" w:rsidP="000860E4">
            <w:pPr>
              <w:pStyle w:val="StyleArial8ptBoldAfter0ptLinespacing15lines"/>
            </w:pPr>
            <w:r w:rsidRPr="00D33EF6">
              <w:t>HotelReservations</w:t>
            </w:r>
          </w:p>
          <w:p w14:paraId="62B42F83" w14:textId="77777777" w:rsidR="00F931F3" w:rsidRPr="00D33EF6" w:rsidRDefault="00F931F3" w:rsidP="000860E4">
            <w:pPr>
              <w:pStyle w:val="StyleArial8ptBoldAfter0ptLinespacing15lines"/>
            </w:pPr>
            <w:r>
              <w:t>(HotelResModifies)</w:t>
            </w:r>
          </w:p>
          <w:p w14:paraId="62B42F84" w14:textId="77777777" w:rsidR="00F931F3" w:rsidRDefault="00F931F3" w:rsidP="000860E4">
            <w:pPr>
              <w:pStyle w:val="StyleArial8ptBoldAfter0ptLinespacing15lines"/>
            </w:pPr>
            <w:r w:rsidRPr="00D33EF6">
              <w:t>HotelReservation</w:t>
            </w:r>
          </w:p>
          <w:p w14:paraId="62B42F85" w14:textId="77777777" w:rsidR="00F931F3" w:rsidRPr="00D33EF6" w:rsidRDefault="00F931F3" w:rsidP="000860E4">
            <w:pPr>
              <w:pStyle w:val="StyleArial8ptBoldAfter0ptLinespacing15lines"/>
            </w:pPr>
            <w:r>
              <w:t>(HotelResModify)</w:t>
            </w:r>
          </w:p>
          <w:p w14:paraId="62B42F86" w14:textId="77777777" w:rsidR="00F931F3" w:rsidRPr="00A91E79" w:rsidRDefault="00F931F3" w:rsidP="00D66FD2">
            <w:pPr>
              <w:pStyle w:val="StyleArial8ptBoldAfter0ptLinespacing15lines"/>
            </w:pPr>
            <w:r w:rsidRPr="00A91E79">
              <w:t>Services</w:t>
            </w:r>
          </w:p>
          <w:p w14:paraId="62B42F87" w14:textId="77777777" w:rsidR="00F931F3" w:rsidRPr="00A91E79" w:rsidRDefault="00F931F3" w:rsidP="00D66FD2">
            <w:pPr>
              <w:pStyle w:val="StyleArial8ptBoldAfter0ptLinespacing15lines"/>
            </w:pPr>
            <w:r w:rsidRPr="00A91E79">
              <w:t>Service</w:t>
            </w:r>
          </w:p>
          <w:p w14:paraId="62B42F88" w14:textId="77777777" w:rsidR="00F931F3" w:rsidRPr="00A91E79" w:rsidRDefault="00F931F3" w:rsidP="00D66FD2">
            <w:pPr>
              <w:pStyle w:val="StyleArial8ptBoldAfter0ptLinespacing15lines"/>
            </w:pPr>
            <w:r w:rsidRPr="00A91E79">
              <w:t>ServiceDetails</w:t>
            </w:r>
          </w:p>
          <w:p w14:paraId="62B42F89" w14:textId="77777777" w:rsidR="00F931F3" w:rsidRPr="00A91E79" w:rsidRDefault="00F931F3" w:rsidP="00D66FD2">
            <w:pPr>
              <w:pStyle w:val="StyleArial8ptBoldAfter0ptLinespacing15lines"/>
            </w:pPr>
            <w:r w:rsidRPr="00A91E79">
              <w:t>SpecialRequests</w:t>
            </w:r>
          </w:p>
          <w:p w14:paraId="62B42F8A" w14:textId="77777777" w:rsidR="00F931F3" w:rsidRPr="00A91E79" w:rsidRDefault="00F931F3" w:rsidP="00D66FD2">
            <w:pPr>
              <w:pStyle w:val="StyleArial8ptBoldAfter0ptLinespacing15lines"/>
            </w:pPr>
            <w:r w:rsidRPr="00A91E79">
              <w:t>Special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F8B" w14:textId="77777777" w:rsidR="00F931F3" w:rsidRDefault="00F931F3" w:rsidP="000A1BD7">
            <w:pPr>
              <w:pStyle w:val="StyleArial8ptBoldAfter0ptLinespacing15lines"/>
            </w:pPr>
            <w:r w:rsidRPr="001D772C">
              <w:t>M</w:t>
            </w:r>
          </w:p>
          <w:p w14:paraId="62B42F8C" w14:textId="77777777" w:rsidR="00F931F3" w:rsidRPr="001D772C" w:rsidRDefault="00F931F3" w:rsidP="000A1BD7">
            <w:pPr>
              <w:pStyle w:val="StyleArial8ptBoldAfter0ptLinespacing15lines"/>
            </w:pPr>
            <w:r>
              <w:t>(M)</w:t>
            </w:r>
          </w:p>
          <w:p w14:paraId="62B42F8D" w14:textId="77777777" w:rsidR="00F931F3" w:rsidRDefault="00F931F3" w:rsidP="000A1BD7">
            <w:pPr>
              <w:pStyle w:val="StyleArial8ptBoldAfter0ptLinespacing15lines"/>
            </w:pPr>
            <w:r w:rsidRPr="001D772C">
              <w:t>M</w:t>
            </w:r>
          </w:p>
          <w:p w14:paraId="62B42F8E" w14:textId="77777777" w:rsidR="00F931F3" w:rsidRPr="001D772C" w:rsidRDefault="00F931F3" w:rsidP="000A1BD7">
            <w:pPr>
              <w:pStyle w:val="StyleArial8ptBoldAfter0ptLinespacing15lines"/>
            </w:pPr>
            <w:r>
              <w:t>(M)</w:t>
            </w:r>
          </w:p>
          <w:p w14:paraId="62B42F8F" w14:textId="77777777" w:rsidR="00F931F3" w:rsidRPr="00A91E79" w:rsidRDefault="00F931F3" w:rsidP="00D66FD2">
            <w:pPr>
              <w:pStyle w:val="StyleArial8ptBoldAfter0ptLinespacing15lines"/>
            </w:pPr>
            <w:r w:rsidRPr="00A91E79">
              <w:t>A</w:t>
            </w:r>
          </w:p>
          <w:p w14:paraId="62B42F90" w14:textId="77777777" w:rsidR="00F931F3" w:rsidRPr="00A91E79" w:rsidRDefault="00F931F3" w:rsidP="00D66FD2">
            <w:pPr>
              <w:pStyle w:val="StyleArial8ptBoldAfter0ptLinespacing15lines"/>
            </w:pPr>
            <w:r w:rsidRPr="00A91E79">
              <w:t>M</w:t>
            </w:r>
          </w:p>
          <w:p w14:paraId="62B42F91" w14:textId="77777777" w:rsidR="00F931F3" w:rsidRPr="00A91E79" w:rsidRDefault="00F931F3" w:rsidP="00D66FD2">
            <w:pPr>
              <w:pStyle w:val="StyleArial8ptBoldAfter0ptLinespacing15lines"/>
            </w:pPr>
            <w:r w:rsidRPr="00A91E79">
              <w:t>A</w:t>
            </w:r>
          </w:p>
          <w:p w14:paraId="62B42F92" w14:textId="77777777" w:rsidR="00F931F3" w:rsidRPr="00A91E79" w:rsidRDefault="00F931F3" w:rsidP="00D66FD2">
            <w:pPr>
              <w:pStyle w:val="StyleArial8ptBoldAfter0ptLinespacing15lines"/>
            </w:pPr>
            <w:r w:rsidRPr="00A91E79">
              <w:t>A</w:t>
            </w:r>
          </w:p>
          <w:p w14:paraId="62B42F93" w14:textId="77777777" w:rsidR="00F931F3" w:rsidRPr="00A91E79" w:rsidRDefault="00F931F3" w:rsidP="00D66FD2">
            <w:pPr>
              <w:pStyle w:val="StyleArial8ptBoldAfter0ptLinespacing15lines"/>
            </w:pPr>
            <w:r w:rsidRPr="00A91E7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2F94" w14:textId="77777777" w:rsidR="00F931F3" w:rsidRPr="00C21C22" w:rsidRDefault="00F931F3" w:rsidP="00D66FD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F95" w14:textId="77777777" w:rsidR="00F931F3" w:rsidRDefault="00F931F3" w:rsidP="00D66FD2">
            <w:pPr>
              <w:spacing w:after="0" w:line="360" w:lineRule="auto"/>
              <w:jc w:val="center"/>
              <w:rPr>
                <w:rFonts w:ascii="Arial" w:hAnsi="Arial" w:cs="Arial"/>
                <w:b/>
                <w:sz w:val="16"/>
                <w:szCs w:val="16"/>
              </w:rPr>
            </w:pPr>
            <w:r>
              <w:rPr>
                <w:rFonts w:ascii="Arial" w:hAnsi="Arial" w:cs="Arial"/>
                <w:b/>
                <w:sz w:val="16"/>
                <w:szCs w:val="16"/>
              </w:rPr>
              <w:t>GDS</w:t>
            </w:r>
          </w:p>
          <w:p w14:paraId="62B42F96" w14:textId="77777777" w:rsidR="00F931F3" w:rsidRPr="00C21C22" w:rsidRDefault="00F931F3" w:rsidP="00D66FD2">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F97" w14:textId="77777777" w:rsidR="00F931F3" w:rsidRPr="00C21C22" w:rsidRDefault="00F931F3" w:rsidP="00D66FD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F98" w14:textId="77777777" w:rsidR="00F931F3" w:rsidRPr="00C21C22" w:rsidRDefault="00F931F3" w:rsidP="00D66FD2">
            <w:pPr>
              <w:spacing w:after="0" w:line="360" w:lineRule="auto"/>
              <w:rPr>
                <w:rFonts w:ascii="Arial" w:hAnsi="Arial" w:cs="Arial"/>
                <w:b/>
                <w:sz w:val="16"/>
                <w:szCs w:val="16"/>
              </w:rPr>
            </w:pPr>
          </w:p>
        </w:tc>
      </w:tr>
      <w:tr w:rsidR="00F931F3" w:rsidRPr="00F860DF" w14:paraId="62B42FA8"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F9A" w14:textId="77777777" w:rsidR="00F931F3" w:rsidRPr="00595AE7" w:rsidRDefault="00F931F3" w:rsidP="00D66FD2">
            <w:pPr>
              <w:spacing w:before="60" w:after="0" w:line="240" w:lineRule="auto"/>
              <w:rPr>
                <w:rFonts w:ascii="Arial" w:hAnsi="Arial" w:cs="Arial"/>
                <w:b/>
                <w:sz w:val="16"/>
                <w:szCs w:val="16"/>
              </w:rPr>
            </w:pPr>
            <w:r w:rsidRPr="00595AE7">
              <w:rPr>
                <w:rFonts w:ascii="Arial" w:hAnsi="Arial" w:cs="Arial"/>
                <w:b/>
                <w:sz w:val="16"/>
                <w:szCs w:val="16"/>
              </w:rPr>
              <w:t>8</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F9B" w14:textId="77777777" w:rsidR="00F931F3" w:rsidRPr="00595AE7" w:rsidRDefault="00F931F3" w:rsidP="00D66FD2">
            <w:pPr>
              <w:spacing w:before="60" w:after="0" w:line="240" w:lineRule="auto"/>
              <w:rPr>
                <w:rFonts w:ascii="Arial" w:hAnsi="Arial" w:cs="Arial"/>
                <w:b/>
                <w:sz w:val="16"/>
                <w:szCs w:val="16"/>
              </w:rPr>
            </w:pPr>
            <w:r w:rsidRPr="00595AE7">
              <w:rPr>
                <w:rFonts w:ascii="Arial" w:hAnsi="Arial" w:cs="Arial"/>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F9C" w14:textId="77777777" w:rsidR="00F931F3" w:rsidRPr="00595AE7" w:rsidRDefault="00F931F3" w:rsidP="00D66FD2">
            <w:pPr>
              <w:spacing w:before="60" w:after="0" w:line="240" w:lineRule="auto"/>
              <w:rPr>
                <w:rFonts w:ascii="Arial" w:hAnsi="Arial" w:cs="Arial"/>
                <w:b/>
                <w:sz w:val="16"/>
                <w:szCs w:val="16"/>
              </w:rPr>
            </w:pPr>
            <w:r w:rsidRPr="00595AE7">
              <w:rPr>
                <w:rFonts w:ascii="Arial" w:hAnsi="Arial" w:cs="Arial"/>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F9D" w14:textId="77777777" w:rsidR="00F931F3" w:rsidRPr="0061132B" w:rsidRDefault="00F931F3" w:rsidP="00D66FD2">
            <w:pPr>
              <w:spacing w:before="60" w:after="0" w:line="240" w:lineRule="auto"/>
              <w:rPr>
                <w:rFonts w:ascii="Arial" w:hAnsi="Arial" w:cs="Arial"/>
                <w:sz w:val="16"/>
                <w:szCs w:val="16"/>
              </w:rPr>
            </w:pPr>
            <w:r w:rsidRPr="0061132B">
              <w:rPr>
                <w:rFonts w:ascii="Arial" w:hAnsi="Arial" w:cs="Arial"/>
                <w:sz w:val="16"/>
                <w:szCs w:val="16"/>
              </w:rPr>
              <w:t>FormattedTextTextType</w:t>
            </w:r>
          </w:p>
          <w:p w14:paraId="62B42F9E" w14:textId="77777777" w:rsidR="00F931F3" w:rsidRPr="0061132B" w:rsidRDefault="00F931F3" w:rsidP="00D66FD2">
            <w:pPr>
              <w:pStyle w:val="TableText"/>
              <w:ind w:left="166" w:hanging="166"/>
              <w:rPr>
                <w:sz w:val="16"/>
                <w:szCs w:val="16"/>
              </w:rPr>
            </w:pPr>
            <w:r w:rsidRPr="0061132B">
              <w:rPr>
                <w:i/>
                <w:sz w:val="16"/>
                <w:szCs w:val="16"/>
              </w:rPr>
              <w:t>Example:</w:t>
            </w:r>
          </w:p>
          <w:p w14:paraId="62B42F9F" w14:textId="77777777" w:rsidR="00F931F3" w:rsidRPr="0061132B" w:rsidRDefault="00F931F3" w:rsidP="00D66FD2">
            <w:pPr>
              <w:spacing w:after="0" w:line="240" w:lineRule="auto"/>
              <w:rPr>
                <w:rFonts w:ascii="Arial" w:hAnsi="Arial" w:cs="Arial"/>
                <w:sz w:val="16"/>
                <w:szCs w:val="16"/>
              </w:rPr>
            </w:pPr>
            <w:r w:rsidRPr="0061132B">
              <w:rPr>
                <w:rFonts w:ascii="Arial" w:hAnsi="Arial" w:cs="Arial"/>
                <w:sz w:val="16"/>
                <w:szCs w:val="16"/>
              </w:rPr>
              <w:t>&lt;SpecialRequests&gt;</w:t>
            </w:r>
          </w:p>
          <w:p w14:paraId="62B42FA0" w14:textId="77777777" w:rsidR="00F931F3" w:rsidRPr="0061132B" w:rsidRDefault="00F931F3" w:rsidP="00D66FD2">
            <w:pPr>
              <w:spacing w:after="0" w:line="240" w:lineRule="auto"/>
              <w:rPr>
                <w:rFonts w:ascii="Arial" w:hAnsi="Arial" w:cs="Arial"/>
                <w:sz w:val="16"/>
                <w:szCs w:val="16"/>
              </w:rPr>
            </w:pPr>
            <w:r w:rsidRPr="0061132B">
              <w:rPr>
                <w:rFonts w:ascii="Arial" w:hAnsi="Arial" w:cs="Arial"/>
                <w:sz w:val="16"/>
                <w:szCs w:val="16"/>
              </w:rPr>
              <w:t>&lt;SpecialRequest  RequestCode="PUP"&gt;</w:t>
            </w:r>
          </w:p>
          <w:p w14:paraId="62B42FA1" w14:textId="77777777" w:rsidR="00F931F3" w:rsidRPr="0061132B" w:rsidRDefault="00F931F3" w:rsidP="00D66FD2">
            <w:pPr>
              <w:spacing w:after="0" w:line="240" w:lineRule="auto"/>
              <w:rPr>
                <w:rFonts w:ascii="Arial" w:hAnsi="Arial" w:cs="Arial"/>
                <w:b/>
                <w:sz w:val="16"/>
                <w:szCs w:val="16"/>
              </w:rPr>
            </w:pPr>
            <w:r w:rsidRPr="0061132B">
              <w:rPr>
                <w:rFonts w:ascii="Arial" w:hAnsi="Arial" w:cs="Arial"/>
                <w:b/>
                <w:sz w:val="16"/>
                <w:szCs w:val="16"/>
              </w:rPr>
              <w:t>&lt;Text&gt;</w:t>
            </w:r>
            <w:r w:rsidRPr="0061132B">
              <w:rPr>
                <w:b/>
              </w:rPr>
              <w:t xml:space="preserve"> </w:t>
            </w:r>
            <w:r w:rsidRPr="0061132B">
              <w:rPr>
                <w:rFonts w:ascii="Arial" w:hAnsi="Arial" w:cs="Arial"/>
                <w:b/>
                <w:sz w:val="16"/>
                <w:szCs w:val="16"/>
              </w:rPr>
              <w:t>NN LIMO PUP 9A YX BAGGAGE CLAIM&lt;/Text&gt;</w:t>
            </w:r>
          </w:p>
          <w:p w14:paraId="62B42FA2" w14:textId="77777777" w:rsidR="00F931F3" w:rsidRPr="0061132B" w:rsidRDefault="00F931F3" w:rsidP="00D66FD2">
            <w:pPr>
              <w:spacing w:after="0" w:line="240" w:lineRule="auto"/>
              <w:rPr>
                <w:rFonts w:ascii="Arial" w:hAnsi="Arial" w:cs="Arial"/>
                <w:sz w:val="16"/>
                <w:szCs w:val="16"/>
              </w:rPr>
            </w:pPr>
            <w:r w:rsidRPr="0061132B">
              <w:rPr>
                <w:rFonts w:ascii="Arial" w:hAnsi="Arial" w:cs="Arial"/>
                <w:sz w:val="16"/>
                <w:szCs w:val="16"/>
              </w:rPr>
              <w:t>&lt;/SpecialReques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FA3" w14:textId="77777777" w:rsidR="00F931F3" w:rsidRPr="0061132B" w:rsidRDefault="00F931F3" w:rsidP="00D66FD2">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FA4" w14:textId="77777777" w:rsidR="00F931F3" w:rsidRPr="0061132B" w:rsidRDefault="00F931F3" w:rsidP="00D66FD2">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2FA5" w14:textId="77777777" w:rsidR="00F931F3" w:rsidRPr="00A81A3F" w:rsidRDefault="00F931F3" w:rsidP="00D66FD2">
            <w:pPr>
              <w:spacing w:before="60" w:after="60" w:line="240" w:lineRule="auto"/>
              <w:rPr>
                <w:rFonts w:ascii="Arial" w:hAnsi="Arial" w:cs="Arial"/>
                <w:sz w:val="16"/>
                <w:szCs w:val="16"/>
              </w:rPr>
            </w:pPr>
            <w:r w:rsidRPr="00A81A3F">
              <w:rPr>
                <w:rFonts w:ascii="Arial" w:hAnsi="Arial" w:cs="Arial"/>
                <w:sz w:val="16"/>
                <w:szCs w:val="16"/>
              </w:rPr>
              <w:t>Pickup Information</w:t>
            </w:r>
          </w:p>
          <w:p w14:paraId="62B42FA6" w14:textId="77777777" w:rsidR="00F931F3" w:rsidRPr="00A81A3F" w:rsidRDefault="00F931F3" w:rsidP="00D66FD2">
            <w:pPr>
              <w:spacing w:before="60" w:after="60" w:line="240" w:lineRule="auto"/>
              <w:rPr>
                <w:rFonts w:ascii="Arial" w:hAnsi="Arial" w:cs="Arial"/>
                <w:sz w:val="16"/>
                <w:szCs w:val="16"/>
              </w:rPr>
            </w:pPr>
            <w:r w:rsidRPr="00A81A3F">
              <w:rPr>
                <w:rFonts w:ascii="Arial" w:hAnsi="Arial" w:cs="Arial"/>
                <w:sz w:val="16"/>
                <w:szCs w:val="16"/>
              </w:rPr>
              <w:t>GDS=90</w:t>
            </w:r>
          </w:p>
          <w:p w14:paraId="62B42FA7" w14:textId="77777777" w:rsidR="00F931F3" w:rsidRPr="00A81A3F" w:rsidRDefault="00F931F3" w:rsidP="0055043F">
            <w:pPr>
              <w:spacing w:before="60" w:after="60"/>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sz w:val="16"/>
                <w:szCs w:val="16"/>
              </w:rPr>
              <w:t>Applicable to Worldspan</w:t>
            </w:r>
          </w:p>
        </w:tc>
      </w:tr>
      <w:tr w:rsidR="00F931F3" w:rsidRPr="00F860DF" w14:paraId="62B42FAF"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FA9"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FAA"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FAB"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FAC"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FAD"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FAE" w14:textId="77777777" w:rsidR="00F931F3" w:rsidRPr="00F860DF" w:rsidRDefault="00F931F3" w:rsidP="00B03A8B">
            <w:pPr>
              <w:pStyle w:val="TableText"/>
              <w:spacing w:before="0" w:after="0"/>
              <w:rPr>
                <w:b/>
                <w:sz w:val="16"/>
                <w:szCs w:val="16"/>
              </w:rPr>
            </w:pPr>
          </w:p>
        </w:tc>
      </w:tr>
      <w:tr w:rsidR="00F931F3" w:rsidRPr="00C21C22" w14:paraId="62B42FC7"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FB0" w14:textId="77777777" w:rsidR="00F931F3" w:rsidRDefault="00F931F3" w:rsidP="00141F41">
            <w:pPr>
              <w:pStyle w:val="StyleArial8ptBoldAfter0ptLinespacing15lines"/>
            </w:pPr>
            <w:r w:rsidRPr="00D33EF6">
              <w:t>1</w:t>
            </w:r>
          </w:p>
          <w:p w14:paraId="62B42FB1" w14:textId="77777777" w:rsidR="00F931F3" w:rsidRPr="00D33EF6" w:rsidRDefault="00F931F3" w:rsidP="00141F41">
            <w:pPr>
              <w:pStyle w:val="StyleArial8ptBoldAfter0ptLinespacing15lines"/>
            </w:pPr>
          </w:p>
          <w:p w14:paraId="62B42FB2" w14:textId="77777777" w:rsidR="00F931F3" w:rsidRDefault="00F931F3" w:rsidP="00141F41">
            <w:pPr>
              <w:pStyle w:val="StyleArial8ptBoldAfter0ptLinespacing15lines"/>
            </w:pPr>
            <w:r w:rsidRPr="00D33EF6">
              <w:t>2</w:t>
            </w:r>
          </w:p>
          <w:p w14:paraId="62B42FB3" w14:textId="77777777" w:rsidR="00F931F3" w:rsidRPr="00D33EF6" w:rsidRDefault="00F931F3" w:rsidP="00141F41">
            <w:pPr>
              <w:pStyle w:val="StyleArial8ptBoldAfter0ptLinespacing15lines"/>
            </w:pPr>
          </w:p>
          <w:p w14:paraId="62B42FB4" w14:textId="77777777" w:rsidR="00F931F3" w:rsidRPr="001D772C" w:rsidRDefault="00F931F3" w:rsidP="001D772C">
            <w:pPr>
              <w:pStyle w:val="StyleArial8ptBoldAfter0ptLinespacing15lines"/>
            </w:pPr>
            <w:r w:rsidRPr="001D772C">
              <w:t>3</w:t>
            </w:r>
          </w:p>
          <w:p w14:paraId="62B42FB5" w14:textId="77777777" w:rsidR="00F931F3" w:rsidRPr="001D772C" w:rsidRDefault="00F931F3" w:rsidP="001D772C">
            <w:pPr>
              <w:pStyle w:val="StyleArial8ptBoldAfter0ptLinespacing15lines"/>
            </w:pPr>
            <w:r w:rsidRPr="001D772C">
              <w:t>4</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FB6" w14:textId="77777777" w:rsidR="00F931F3" w:rsidRDefault="00F931F3" w:rsidP="000860E4">
            <w:pPr>
              <w:pStyle w:val="StyleArial8ptBoldAfter0ptLinespacing15lines"/>
            </w:pPr>
            <w:r w:rsidRPr="00D33EF6">
              <w:t>HotelReservations</w:t>
            </w:r>
          </w:p>
          <w:p w14:paraId="62B42FB7" w14:textId="77777777" w:rsidR="00F931F3" w:rsidRPr="00D33EF6" w:rsidRDefault="00F931F3" w:rsidP="000860E4">
            <w:pPr>
              <w:pStyle w:val="StyleArial8ptBoldAfter0ptLinespacing15lines"/>
            </w:pPr>
            <w:r>
              <w:t>(HotelResModifies)</w:t>
            </w:r>
          </w:p>
          <w:p w14:paraId="62B42FB8" w14:textId="77777777" w:rsidR="00F931F3" w:rsidRDefault="00F931F3" w:rsidP="000860E4">
            <w:pPr>
              <w:pStyle w:val="StyleArial8ptBoldAfter0ptLinespacing15lines"/>
            </w:pPr>
            <w:r w:rsidRPr="00D33EF6">
              <w:t>HotelReservation</w:t>
            </w:r>
          </w:p>
          <w:p w14:paraId="62B42FB9" w14:textId="77777777" w:rsidR="00F931F3" w:rsidRPr="00D33EF6" w:rsidRDefault="00F931F3" w:rsidP="000860E4">
            <w:pPr>
              <w:pStyle w:val="StyleArial8ptBoldAfter0ptLinespacing15lines"/>
            </w:pPr>
            <w:r>
              <w:t>(HotelResModify)</w:t>
            </w:r>
          </w:p>
          <w:p w14:paraId="62B42FBA" w14:textId="77777777" w:rsidR="00F931F3" w:rsidRPr="001D772C" w:rsidRDefault="00F931F3" w:rsidP="001D772C">
            <w:pPr>
              <w:pStyle w:val="StyleArial8ptBoldAfter0ptLinespacing15lines"/>
            </w:pPr>
            <w:r w:rsidRPr="001D772C">
              <w:t>ResGuests</w:t>
            </w:r>
          </w:p>
          <w:p w14:paraId="62B42FBB" w14:textId="77777777" w:rsidR="00F931F3" w:rsidRPr="001D772C" w:rsidRDefault="00F931F3" w:rsidP="001D772C">
            <w:pPr>
              <w:pStyle w:val="StyleArial8ptBoldAfter0ptLinespacing15lines"/>
            </w:pPr>
            <w:r w:rsidRPr="001D772C">
              <w:t>ResG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FBC" w14:textId="77777777" w:rsidR="00F931F3" w:rsidRDefault="00F931F3" w:rsidP="000A1BD7">
            <w:pPr>
              <w:pStyle w:val="StyleArial8ptBoldAfter0ptLinespacing15lines"/>
            </w:pPr>
            <w:r w:rsidRPr="001D772C">
              <w:t>M</w:t>
            </w:r>
          </w:p>
          <w:p w14:paraId="62B42FBD" w14:textId="77777777" w:rsidR="00F931F3" w:rsidRPr="001D772C" w:rsidRDefault="00F931F3" w:rsidP="000A1BD7">
            <w:pPr>
              <w:pStyle w:val="StyleArial8ptBoldAfter0ptLinespacing15lines"/>
            </w:pPr>
            <w:r>
              <w:t>(M)</w:t>
            </w:r>
          </w:p>
          <w:p w14:paraId="62B42FBE" w14:textId="77777777" w:rsidR="00F931F3" w:rsidRDefault="00F931F3" w:rsidP="000A1BD7">
            <w:pPr>
              <w:pStyle w:val="StyleArial8ptBoldAfter0ptLinespacing15lines"/>
            </w:pPr>
            <w:r w:rsidRPr="001D772C">
              <w:t>M</w:t>
            </w:r>
          </w:p>
          <w:p w14:paraId="62B42FBF" w14:textId="77777777" w:rsidR="00F931F3" w:rsidRPr="001D772C" w:rsidRDefault="00F931F3" w:rsidP="000A1BD7">
            <w:pPr>
              <w:pStyle w:val="StyleArial8ptBoldAfter0ptLinespacing15lines"/>
            </w:pPr>
            <w:r>
              <w:t>(M)</w:t>
            </w:r>
          </w:p>
          <w:p w14:paraId="62B42FC0" w14:textId="77777777" w:rsidR="00F931F3" w:rsidRPr="001D772C" w:rsidRDefault="00F931F3" w:rsidP="001D772C">
            <w:pPr>
              <w:pStyle w:val="StyleArial8ptBoldAfter0ptLinespacing15lines"/>
            </w:pPr>
            <w:r w:rsidRPr="001D772C">
              <w:t>M</w:t>
            </w:r>
          </w:p>
          <w:p w14:paraId="62B42FC1"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FC2" w14:textId="77777777" w:rsidR="00F931F3" w:rsidRPr="00D37417" w:rsidRDefault="00F931F3" w:rsidP="00595AE7">
            <w:pPr>
              <w:spacing w:before="60" w:after="0" w:line="240" w:lineRule="auto"/>
              <w:rPr>
                <w:rFonts w:ascii="Arial" w:hAnsi="Arial" w:cs="Arial"/>
                <w:b/>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FC3" w14:textId="77777777" w:rsidR="00F931F3" w:rsidRDefault="00F931F3" w:rsidP="00023F65">
            <w:pPr>
              <w:spacing w:after="0" w:line="360" w:lineRule="auto"/>
              <w:jc w:val="center"/>
              <w:rPr>
                <w:rFonts w:ascii="Arial" w:hAnsi="Arial" w:cs="Arial"/>
                <w:b/>
                <w:sz w:val="16"/>
                <w:szCs w:val="16"/>
              </w:rPr>
            </w:pPr>
            <w:r>
              <w:rPr>
                <w:rFonts w:ascii="Arial" w:hAnsi="Arial" w:cs="Arial"/>
                <w:b/>
                <w:sz w:val="16"/>
                <w:szCs w:val="16"/>
              </w:rPr>
              <w:t>GDS</w:t>
            </w:r>
          </w:p>
          <w:p w14:paraId="62B42FC4" w14:textId="77777777" w:rsidR="00F931F3" w:rsidRPr="00C21C22" w:rsidRDefault="00F931F3"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FC5"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2FC6" w14:textId="77777777" w:rsidR="00F931F3" w:rsidRPr="00C21C22" w:rsidRDefault="00F931F3" w:rsidP="00C21C22">
            <w:pPr>
              <w:spacing w:after="0" w:line="360" w:lineRule="auto"/>
              <w:rPr>
                <w:rFonts w:ascii="Arial" w:hAnsi="Arial" w:cs="Arial"/>
                <w:b/>
                <w:sz w:val="16"/>
                <w:szCs w:val="16"/>
              </w:rPr>
            </w:pPr>
          </w:p>
        </w:tc>
      </w:tr>
      <w:tr w:rsidR="00F931F3" w:rsidRPr="00F860DF" w14:paraId="62B42FD9"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2FC8" w14:textId="77777777" w:rsidR="00F931F3" w:rsidRPr="00F860DF" w:rsidRDefault="00F931F3"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2FC9"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ResGuestRPH</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FCA" w14:textId="77777777" w:rsidR="00F931F3" w:rsidRPr="00F860DF" w:rsidRDefault="00F931F3" w:rsidP="00595AE7">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FCB" w14:textId="77777777" w:rsidR="00F931F3" w:rsidRDefault="00F931F3" w:rsidP="00595AE7">
            <w:pPr>
              <w:spacing w:before="60" w:after="0" w:line="240" w:lineRule="auto"/>
              <w:rPr>
                <w:rFonts w:ascii="Arial" w:hAnsi="Arial" w:cs="Arial"/>
                <w:sz w:val="16"/>
                <w:szCs w:val="16"/>
              </w:rPr>
            </w:pPr>
            <w:r w:rsidRPr="00F860DF">
              <w:rPr>
                <w:rFonts w:ascii="Arial" w:hAnsi="Arial" w:cs="Arial"/>
                <w:sz w:val="16"/>
                <w:szCs w:val="16"/>
              </w:rPr>
              <w:t>RPH_Type</w:t>
            </w:r>
          </w:p>
          <w:p w14:paraId="62B42FCC" w14:textId="77777777" w:rsidR="00F931F3" w:rsidRDefault="00F931F3" w:rsidP="00FF5B2F">
            <w:pPr>
              <w:pStyle w:val="TableText"/>
              <w:ind w:left="166" w:hanging="166"/>
              <w:rPr>
                <w:sz w:val="16"/>
                <w:szCs w:val="16"/>
              </w:rPr>
            </w:pPr>
            <w:r>
              <w:rPr>
                <w:i/>
                <w:sz w:val="16"/>
                <w:szCs w:val="16"/>
              </w:rPr>
              <w:t>Example:</w:t>
            </w:r>
          </w:p>
          <w:p w14:paraId="62B42FCD" w14:textId="77777777" w:rsidR="00F931F3" w:rsidRPr="00A716B1" w:rsidRDefault="00F931F3" w:rsidP="00A716B1">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ResGuests&gt;</w:t>
            </w:r>
          </w:p>
          <w:p w14:paraId="62B42FCE" w14:textId="77777777" w:rsidR="00F931F3" w:rsidRPr="00A716B1" w:rsidRDefault="00F931F3" w:rsidP="00A716B1">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 xml:space="preserve">ResGuest </w:t>
            </w:r>
            <w:r w:rsidRPr="00FF5B2F">
              <w:rPr>
                <w:rFonts w:ascii="Arial" w:hAnsi="Arial" w:cs="Arial"/>
                <w:b/>
                <w:sz w:val="16"/>
                <w:szCs w:val="16"/>
              </w:rPr>
              <w:t>ResGuestRPH="1"</w:t>
            </w:r>
            <w:r w:rsidRPr="00A716B1">
              <w:rPr>
                <w:rFonts w:ascii="Arial" w:hAnsi="Arial" w:cs="Arial"/>
                <w:sz w:val="16"/>
                <w:szCs w:val="16"/>
              </w:rPr>
              <w:t>&gt;</w:t>
            </w:r>
          </w:p>
          <w:p w14:paraId="62B42FCF" w14:textId="77777777" w:rsidR="00F931F3" w:rsidRPr="00A716B1" w:rsidRDefault="00F931F3" w:rsidP="00A716B1">
            <w:pPr>
              <w:spacing w:after="0" w:line="240" w:lineRule="auto"/>
              <w:rPr>
                <w:rFonts w:ascii="Arial" w:hAnsi="Arial" w:cs="Arial"/>
                <w:sz w:val="16"/>
                <w:szCs w:val="16"/>
              </w:rPr>
            </w:pPr>
            <w:r w:rsidRPr="00A716B1">
              <w:rPr>
                <w:rFonts w:ascii="Arial" w:hAnsi="Arial" w:cs="Arial"/>
                <w:sz w:val="16"/>
                <w:szCs w:val="16"/>
              </w:rPr>
              <w:t>&lt;Profiles&gt;</w:t>
            </w:r>
          </w:p>
          <w:p w14:paraId="62B42FD0" w14:textId="77777777" w:rsidR="00F931F3" w:rsidRPr="00A716B1" w:rsidRDefault="00F931F3" w:rsidP="00A716B1">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ProfileInfo&gt;</w:t>
            </w:r>
          </w:p>
          <w:p w14:paraId="62B42FD1" w14:textId="77777777" w:rsidR="00F931F3" w:rsidRPr="00A716B1" w:rsidRDefault="00F931F3" w:rsidP="00A716B1">
            <w:pPr>
              <w:spacing w:after="0" w:line="240" w:lineRule="auto"/>
              <w:rPr>
                <w:rFonts w:ascii="Arial" w:hAnsi="Arial" w:cs="Arial"/>
                <w:sz w:val="16"/>
                <w:szCs w:val="16"/>
              </w:rPr>
            </w:pPr>
            <w:r w:rsidRPr="00A716B1">
              <w:rPr>
                <w:rFonts w:ascii="Arial" w:hAnsi="Arial" w:cs="Arial"/>
                <w:sz w:val="16"/>
                <w:szCs w:val="16"/>
              </w:rPr>
              <w:t>&lt;Profile ProfileType="1"&gt;</w:t>
            </w:r>
          </w:p>
          <w:p w14:paraId="62B42FD2" w14:textId="77777777" w:rsidR="00F931F3" w:rsidRDefault="00F931F3" w:rsidP="00A716B1">
            <w:pPr>
              <w:spacing w:after="0" w:line="240" w:lineRule="auto"/>
              <w:rPr>
                <w:rFonts w:ascii="Arial" w:hAnsi="Arial" w:cs="Arial"/>
                <w:sz w:val="16"/>
                <w:szCs w:val="16"/>
              </w:rPr>
            </w:pPr>
            <w:r w:rsidRPr="00A716B1">
              <w:rPr>
                <w:rFonts w:ascii="Arial" w:hAnsi="Arial" w:cs="Arial"/>
                <w:sz w:val="16"/>
                <w:szCs w:val="16"/>
              </w:rPr>
              <w:t xml:space="preserve">&lt;Customer&gt; </w:t>
            </w:r>
          </w:p>
          <w:p w14:paraId="62B42FD3" w14:textId="77777777" w:rsidR="00F931F3" w:rsidRDefault="00F931F3" w:rsidP="00A716B1">
            <w:pPr>
              <w:spacing w:after="0" w:line="240" w:lineRule="auto"/>
              <w:rPr>
                <w:rFonts w:ascii="Arial" w:hAnsi="Arial" w:cs="Arial"/>
                <w:sz w:val="16"/>
                <w:szCs w:val="16"/>
              </w:rPr>
            </w:pPr>
            <w:r w:rsidRPr="00A716B1">
              <w:rPr>
                <w:rFonts w:ascii="Arial" w:hAnsi="Arial" w:cs="Arial"/>
                <w:sz w:val="16"/>
                <w:szCs w:val="16"/>
              </w:rPr>
              <w:t>&lt;PersonName&gt;</w:t>
            </w:r>
          </w:p>
          <w:p w14:paraId="62B42FD4" w14:textId="77777777" w:rsidR="00F931F3" w:rsidRDefault="00F931F3" w:rsidP="00A716B1">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GivenName&gt;</w:t>
            </w:r>
            <w:r>
              <w:rPr>
                <w:rFonts w:ascii="Arial" w:hAnsi="Arial" w:cs="Arial"/>
                <w:sz w:val="16"/>
                <w:szCs w:val="16"/>
              </w:rPr>
              <w:t>MARTY</w:t>
            </w:r>
            <w:r w:rsidRPr="00A716B1">
              <w:rPr>
                <w:rFonts w:ascii="Arial" w:hAnsi="Arial" w:cs="Arial"/>
                <w:sz w:val="16"/>
                <w:szCs w:val="16"/>
              </w:rPr>
              <w:t>&lt;/GivenName&gt;</w:t>
            </w:r>
          </w:p>
          <w:p w14:paraId="62B42FD5" w14:textId="77777777" w:rsidR="00F931F3" w:rsidRPr="00F860DF" w:rsidRDefault="00F931F3" w:rsidP="00801A4E">
            <w:pPr>
              <w:spacing w:after="0" w:line="240" w:lineRule="auto"/>
              <w:rPr>
                <w:rFonts w:ascii="Arial" w:hAnsi="Arial" w:cs="Arial"/>
                <w:sz w:val="16"/>
                <w:szCs w:val="16"/>
              </w:rPr>
            </w:pPr>
            <w:r>
              <w:rPr>
                <w:rFonts w:ascii="Arial" w:hAnsi="Arial" w:cs="Arial"/>
                <w:sz w:val="16"/>
                <w:szCs w:val="16"/>
              </w:rPr>
              <w:t>&lt;</w:t>
            </w:r>
            <w:r w:rsidRPr="00A716B1">
              <w:rPr>
                <w:rFonts w:ascii="Arial" w:hAnsi="Arial" w:cs="Arial"/>
                <w:sz w:val="16"/>
                <w:szCs w:val="16"/>
              </w:rPr>
              <w:t>Surname&gt;</w:t>
            </w:r>
            <w:r>
              <w:rPr>
                <w:rFonts w:ascii="Arial" w:hAnsi="Arial" w:cs="Arial"/>
                <w:sz w:val="16"/>
                <w:szCs w:val="16"/>
              </w:rPr>
              <w:t>GRIFFIN&lt;</w:t>
            </w:r>
            <w:r w:rsidRPr="00A716B1">
              <w:rPr>
                <w:rFonts w:ascii="Arial" w:hAnsi="Arial" w:cs="Arial"/>
                <w:sz w:val="16"/>
                <w:szCs w:val="16"/>
              </w:rPr>
              <w: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FD6" w14:textId="77777777" w:rsidR="00F931F3" w:rsidRPr="00F860DF" w:rsidRDefault="00F931F3"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FD7"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FD8" w14:textId="77777777" w:rsidR="00F931F3" w:rsidRPr="00F860DF" w:rsidRDefault="00F931F3" w:rsidP="00214888">
            <w:pPr>
              <w:spacing w:after="0" w:line="240" w:lineRule="auto"/>
              <w:rPr>
                <w:rFonts w:ascii="Arial" w:hAnsi="Arial" w:cs="Arial"/>
                <w:sz w:val="16"/>
                <w:szCs w:val="16"/>
              </w:rPr>
            </w:pPr>
          </w:p>
        </w:tc>
      </w:tr>
      <w:tr w:rsidR="00F931F3" w:rsidRPr="00F860DF" w14:paraId="62B42FE0"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2FDA"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2FDB"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2FDC"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2FDD"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2FDE"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2FDF" w14:textId="77777777" w:rsidR="00F931F3" w:rsidRPr="00F860DF" w:rsidRDefault="00F931F3" w:rsidP="00B03A8B">
            <w:pPr>
              <w:pStyle w:val="TableText"/>
              <w:spacing w:before="0" w:after="0"/>
              <w:rPr>
                <w:b/>
                <w:sz w:val="16"/>
                <w:szCs w:val="16"/>
              </w:rPr>
            </w:pPr>
          </w:p>
        </w:tc>
      </w:tr>
      <w:tr w:rsidR="00F931F3" w:rsidRPr="00C21C22" w14:paraId="62B43001"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2FE1" w14:textId="77777777" w:rsidR="00F931F3" w:rsidRDefault="00F931F3" w:rsidP="00141F41">
            <w:pPr>
              <w:pStyle w:val="StyleArial8ptBoldAfter0ptLinespacing15lines"/>
            </w:pPr>
            <w:r w:rsidRPr="00D33EF6">
              <w:t>1</w:t>
            </w:r>
          </w:p>
          <w:p w14:paraId="62B42FE2" w14:textId="77777777" w:rsidR="00F931F3" w:rsidRPr="00D33EF6" w:rsidRDefault="00F931F3" w:rsidP="00141F41">
            <w:pPr>
              <w:pStyle w:val="StyleArial8ptBoldAfter0ptLinespacing15lines"/>
            </w:pPr>
          </w:p>
          <w:p w14:paraId="62B42FE3" w14:textId="77777777" w:rsidR="00F931F3" w:rsidRDefault="00F931F3" w:rsidP="00141F41">
            <w:pPr>
              <w:pStyle w:val="StyleArial8ptBoldAfter0ptLinespacing15lines"/>
            </w:pPr>
            <w:r w:rsidRPr="00D33EF6">
              <w:t>2</w:t>
            </w:r>
          </w:p>
          <w:p w14:paraId="62B42FE4" w14:textId="77777777" w:rsidR="00F931F3" w:rsidRPr="00D33EF6" w:rsidRDefault="00F931F3" w:rsidP="00141F41">
            <w:pPr>
              <w:pStyle w:val="StyleArial8ptBoldAfter0ptLinespacing15lines"/>
            </w:pPr>
          </w:p>
          <w:p w14:paraId="62B42FE5" w14:textId="77777777" w:rsidR="00F931F3" w:rsidRPr="001D772C" w:rsidRDefault="00F931F3" w:rsidP="001D772C">
            <w:pPr>
              <w:pStyle w:val="StyleArial8ptBoldAfter0ptLinespacing15lines"/>
            </w:pPr>
            <w:r w:rsidRPr="001D772C">
              <w:t>3</w:t>
            </w:r>
          </w:p>
          <w:p w14:paraId="62B42FE6" w14:textId="77777777" w:rsidR="00F931F3" w:rsidRPr="001D772C" w:rsidRDefault="00F931F3" w:rsidP="001D772C">
            <w:pPr>
              <w:pStyle w:val="StyleArial8ptBoldAfter0ptLinespacing15lines"/>
            </w:pPr>
            <w:r w:rsidRPr="001D772C">
              <w:t>4</w:t>
            </w:r>
          </w:p>
          <w:p w14:paraId="62B42FE7" w14:textId="77777777" w:rsidR="00F931F3" w:rsidRPr="001D772C" w:rsidRDefault="00F931F3" w:rsidP="001D772C">
            <w:pPr>
              <w:pStyle w:val="StyleArial8ptBoldAfter0ptLinespacing15lines"/>
            </w:pPr>
            <w:r w:rsidRPr="001D772C">
              <w:t>5</w:t>
            </w:r>
          </w:p>
          <w:p w14:paraId="62B42FE8" w14:textId="77777777" w:rsidR="00F931F3" w:rsidRPr="001D772C" w:rsidRDefault="00F931F3" w:rsidP="001D772C">
            <w:pPr>
              <w:pStyle w:val="StyleArial8ptBoldAfter0ptLinespacing15lines"/>
            </w:pPr>
            <w:r w:rsidRPr="001D772C">
              <w:t>6</w:t>
            </w:r>
          </w:p>
          <w:p w14:paraId="62B42FE9" w14:textId="77777777" w:rsidR="00F931F3" w:rsidRPr="001D772C" w:rsidRDefault="00F931F3" w:rsidP="001D772C">
            <w:pPr>
              <w:pStyle w:val="StyleArial8ptBoldAfter0ptLinespacing15lines"/>
            </w:pPr>
            <w:r w:rsidRPr="001D772C">
              <w:t>7</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2FEA" w14:textId="77777777" w:rsidR="00F931F3" w:rsidRDefault="00F931F3" w:rsidP="000860E4">
            <w:pPr>
              <w:pStyle w:val="StyleArial8ptBoldAfter0ptLinespacing15lines"/>
            </w:pPr>
            <w:r w:rsidRPr="00D33EF6">
              <w:t>HotelReservations</w:t>
            </w:r>
          </w:p>
          <w:p w14:paraId="62B42FEB" w14:textId="77777777" w:rsidR="00F931F3" w:rsidRPr="00D33EF6" w:rsidRDefault="00F931F3" w:rsidP="000860E4">
            <w:pPr>
              <w:pStyle w:val="StyleArial8ptBoldAfter0ptLinespacing15lines"/>
            </w:pPr>
            <w:r>
              <w:t>(HotelResModifies)</w:t>
            </w:r>
          </w:p>
          <w:p w14:paraId="62B42FEC" w14:textId="77777777" w:rsidR="00F931F3" w:rsidRDefault="00F931F3" w:rsidP="000860E4">
            <w:pPr>
              <w:pStyle w:val="StyleArial8ptBoldAfter0ptLinespacing15lines"/>
            </w:pPr>
            <w:r w:rsidRPr="00D33EF6">
              <w:t>HotelReservation</w:t>
            </w:r>
          </w:p>
          <w:p w14:paraId="62B42FED" w14:textId="77777777" w:rsidR="00F931F3" w:rsidRPr="00D33EF6" w:rsidRDefault="00F931F3" w:rsidP="000860E4">
            <w:pPr>
              <w:pStyle w:val="StyleArial8ptBoldAfter0ptLinespacing15lines"/>
            </w:pPr>
            <w:r>
              <w:t>(HotelResModify)</w:t>
            </w:r>
          </w:p>
          <w:p w14:paraId="62B42FEE" w14:textId="77777777" w:rsidR="00F931F3" w:rsidRPr="001D772C" w:rsidRDefault="00F931F3" w:rsidP="001D772C">
            <w:pPr>
              <w:pStyle w:val="StyleArial8ptBoldAfter0ptLinespacing15lines"/>
            </w:pPr>
            <w:r w:rsidRPr="001D772C">
              <w:t>ResGuests</w:t>
            </w:r>
          </w:p>
          <w:p w14:paraId="62B42FEF" w14:textId="77777777" w:rsidR="00F931F3" w:rsidRPr="001D772C" w:rsidRDefault="00F931F3" w:rsidP="001D772C">
            <w:pPr>
              <w:pStyle w:val="StyleArial8ptBoldAfter0ptLinespacing15lines"/>
            </w:pPr>
            <w:r w:rsidRPr="001D772C">
              <w:t>ResGuest</w:t>
            </w:r>
          </w:p>
          <w:p w14:paraId="62B42FF0" w14:textId="77777777" w:rsidR="00F931F3" w:rsidRPr="001D772C" w:rsidRDefault="00F931F3" w:rsidP="001D772C">
            <w:pPr>
              <w:pStyle w:val="StyleArial8ptBoldAfter0ptLinespacing15lines"/>
            </w:pPr>
            <w:r w:rsidRPr="001D772C">
              <w:t>Profiles</w:t>
            </w:r>
          </w:p>
          <w:p w14:paraId="62B42FF1" w14:textId="77777777" w:rsidR="00F931F3" w:rsidRPr="001D772C" w:rsidRDefault="00F931F3" w:rsidP="001D772C">
            <w:pPr>
              <w:pStyle w:val="StyleArial8ptBoldAfter0ptLinespacing15lines"/>
            </w:pPr>
            <w:r w:rsidRPr="001D772C">
              <w:t>ProfileInfo</w:t>
            </w:r>
          </w:p>
          <w:p w14:paraId="62B42FF2" w14:textId="77777777" w:rsidR="00F931F3" w:rsidRPr="001D772C" w:rsidRDefault="00F931F3" w:rsidP="001D772C">
            <w:pPr>
              <w:pStyle w:val="StyleArial8ptBoldAfter0ptLinespacing15lines"/>
            </w:pPr>
            <w:r w:rsidRPr="001D772C">
              <w:t>Profil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2FF3" w14:textId="77777777" w:rsidR="00F931F3" w:rsidRDefault="00F931F3" w:rsidP="000A1BD7">
            <w:pPr>
              <w:pStyle w:val="StyleArial8ptBoldAfter0ptLinespacing15lines"/>
            </w:pPr>
            <w:r w:rsidRPr="001D772C">
              <w:t>M</w:t>
            </w:r>
          </w:p>
          <w:p w14:paraId="62B42FF4" w14:textId="77777777" w:rsidR="00F931F3" w:rsidRPr="001D772C" w:rsidRDefault="00F931F3" w:rsidP="000A1BD7">
            <w:pPr>
              <w:pStyle w:val="StyleArial8ptBoldAfter0ptLinespacing15lines"/>
            </w:pPr>
            <w:r>
              <w:t>(M)</w:t>
            </w:r>
          </w:p>
          <w:p w14:paraId="62B42FF5" w14:textId="77777777" w:rsidR="00F931F3" w:rsidRDefault="00F931F3" w:rsidP="000A1BD7">
            <w:pPr>
              <w:pStyle w:val="StyleArial8ptBoldAfter0ptLinespacing15lines"/>
            </w:pPr>
            <w:r w:rsidRPr="001D772C">
              <w:t>M</w:t>
            </w:r>
          </w:p>
          <w:p w14:paraId="62B42FF6" w14:textId="77777777" w:rsidR="00F931F3" w:rsidRPr="001D772C" w:rsidRDefault="00F931F3" w:rsidP="000A1BD7">
            <w:pPr>
              <w:pStyle w:val="StyleArial8ptBoldAfter0ptLinespacing15lines"/>
            </w:pPr>
            <w:r>
              <w:t>(M)</w:t>
            </w:r>
          </w:p>
          <w:p w14:paraId="62B42FF7" w14:textId="77777777" w:rsidR="00F931F3" w:rsidRPr="001D772C" w:rsidRDefault="00F931F3" w:rsidP="001D772C">
            <w:pPr>
              <w:pStyle w:val="StyleArial8ptBoldAfter0ptLinespacing15lines"/>
            </w:pPr>
            <w:r w:rsidRPr="001D772C">
              <w:t>M</w:t>
            </w:r>
          </w:p>
          <w:p w14:paraId="62B42FF8" w14:textId="77777777" w:rsidR="00F931F3" w:rsidRPr="001D772C" w:rsidRDefault="00F931F3" w:rsidP="001D772C">
            <w:pPr>
              <w:pStyle w:val="StyleArial8ptBoldAfter0ptLinespacing15lines"/>
            </w:pPr>
            <w:r w:rsidRPr="001D772C">
              <w:t xml:space="preserve">M </w:t>
            </w:r>
          </w:p>
          <w:p w14:paraId="62B42FF9" w14:textId="77777777" w:rsidR="00F931F3" w:rsidRPr="001D772C" w:rsidRDefault="00F931F3" w:rsidP="001D772C">
            <w:pPr>
              <w:pStyle w:val="StyleArial8ptBoldAfter0ptLinespacing15lines"/>
            </w:pPr>
            <w:r w:rsidRPr="001D772C">
              <w:t>M</w:t>
            </w:r>
          </w:p>
          <w:p w14:paraId="62B42FFA" w14:textId="77777777" w:rsidR="00F931F3" w:rsidRPr="001D772C" w:rsidRDefault="00F931F3" w:rsidP="001D772C">
            <w:pPr>
              <w:pStyle w:val="StyleArial8ptBoldAfter0ptLinespacing15lines"/>
            </w:pPr>
            <w:r w:rsidRPr="001D772C">
              <w:t>M</w:t>
            </w:r>
          </w:p>
          <w:p w14:paraId="62B42FFB"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FFC" w14:textId="77777777" w:rsidR="00F931F3" w:rsidRPr="00D37417" w:rsidRDefault="00F931F3" w:rsidP="00595AE7">
            <w:pPr>
              <w:spacing w:before="60" w:after="0" w:line="240" w:lineRule="auto"/>
              <w:rPr>
                <w:rFonts w:ascii="Arial" w:hAnsi="Arial" w:cs="Arial"/>
                <w:b/>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2FFD" w14:textId="77777777" w:rsidR="00F931F3" w:rsidRDefault="00F931F3" w:rsidP="00023F65">
            <w:pPr>
              <w:spacing w:after="0" w:line="360" w:lineRule="auto"/>
              <w:jc w:val="center"/>
              <w:rPr>
                <w:rFonts w:ascii="Arial" w:hAnsi="Arial" w:cs="Arial"/>
                <w:b/>
                <w:sz w:val="16"/>
                <w:szCs w:val="16"/>
              </w:rPr>
            </w:pPr>
            <w:r>
              <w:rPr>
                <w:rFonts w:ascii="Arial" w:hAnsi="Arial" w:cs="Arial"/>
                <w:b/>
                <w:sz w:val="16"/>
                <w:szCs w:val="16"/>
              </w:rPr>
              <w:t>GDS</w:t>
            </w:r>
          </w:p>
          <w:p w14:paraId="62B42FFE" w14:textId="77777777" w:rsidR="00F931F3" w:rsidRPr="00C21C22" w:rsidRDefault="00F931F3"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2FFF"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3000" w14:textId="77777777" w:rsidR="00F931F3" w:rsidRPr="00C21C22" w:rsidRDefault="00F931F3" w:rsidP="00C21C22">
            <w:pPr>
              <w:spacing w:after="0" w:line="360" w:lineRule="auto"/>
              <w:rPr>
                <w:rFonts w:ascii="Arial" w:hAnsi="Arial" w:cs="Arial"/>
                <w:b/>
                <w:sz w:val="16"/>
                <w:szCs w:val="16"/>
              </w:rPr>
            </w:pPr>
          </w:p>
        </w:tc>
      </w:tr>
      <w:tr w:rsidR="00F931F3" w:rsidRPr="00F860DF" w14:paraId="62B43016"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002" w14:textId="77777777" w:rsidR="00F931F3" w:rsidRPr="00F860DF" w:rsidRDefault="00F931F3"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3003"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Profil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004" w14:textId="77777777" w:rsidR="00F931F3" w:rsidRPr="00F860DF" w:rsidRDefault="00F931F3" w:rsidP="00595AE7">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005" w14:textId="77777777" w:rsidR="00F931F3" w:rsidRDefault="00F931F3" w:rsidP="00595AE7">
            <w:pPr>
              <w:spacing w:before="60" w:after="0" w:line="240" w:lineRule="auto"/>
              <w:rPr>
                <w:rFonts w:ascii="Arial" w:hAnsi="Arial" w:cs="Arial"/>
                <w:sz w:val="16"/>
                <w:szCs w:val="16"/>
              </w:rPr>
            </w:pPr>
            <w:r w:rsidRPr="00F860DF">
              <w:rPr>
                <w:rFonts w:ascii="Arial" w:hAnsi="Arial" w:cs="Arial"/>
                <w:sz w:val="16"/>
                <w:szCs w:val="16"/>
              </w:rPr>
              <w:t>OTA_CodeType</w:t>
            </w:r>
          </w:p>
          <w:p w14:paraId="62B43006" w14:textId="77777777" w:rsidR="00F931F3" w:rsidRDefault="00F931F3" w:rsidP="00FF5B2F">
            <w:pPr>
              <w:pStyle w:val="TableText"/>
              <w:ind w:left="166" w:hanging="166"/>
              <w:rPr>
                <w:sz w:val="16"/>
                <w:szCs w:val="16"/>
              </w:rPr>
            </w:pPr>
            <w:r>
              <w:rPr>
                <w:i/>
                <w:sz w:val="16"/>
                <w:szCs w:val="16"/>
              </w:rPr>
              <w:t>Example:</w:t>
            </w:r>
          </w:p>
          <w:p w14:paraId="62B43007" w14:textId="77777777" w:rsidR="00F931F3" w:rsidRPr="00FF5B2F" w:rsidRDefault="00F931F3" w:rsidP="00FF5B2F">
            <w:pPr>
              <w:spacing w:after="0" w:line="240" w:lineRule="auto"/>
              <w:rPr>
                <w:rFonts w:ascii="Arial" w:hAnsi="Arial" w:cs="Arial"/>
                <w:sz w:val="16"/>
                <w:szCs w:val="16"/>
              </w:rPr>
            </w:pPr>
            <w:r w:rsidRPr="00FF5B2F">
              <w:rPr>
                <w:rFonts w:ascii="Arial" w:hAnsi="Arial" w:cs="Arial"/>
                <w:sz w:val="16"/>
                <w:szCs w:val="16"/>
              </w:rPr>
              <w:t>&lt;ResGuests&gt;</w:t>
            </w:r>
          </w:p>
          <w:p w14:paraId="62B43008" w14:textId="77777777" w:rsidR="00F931F3" w:rsidRPr="00FF5B2F" w:rsidRDefault="00F931F3" w:rsidP="00FF5B2F">
            <w:pPr>
              <w:spacing w:after="0" w:line="240" w:lineRule="auto"/>
              <w:rPr>
                <w:rFonts w:ascii="Arial" w:hAnsi="Arial" w:cs="Arial"/>
                <w:sz w:val="16"/>
                <w:szCs w:val="16"/>
              </w:rPr>
            </w:pPr>
            <w:r w:rsidRPr="00FF5B2F">
              <w:rPr>
                <w:rFonts w:ascii="Arial" w:hAnsi="Arial" w:cs="Arial"/>
                <w:sz w:val="16"/>
                <w:szCs w:val="16"/>
              </w:rPr>
              <w:t>&lt;ResGuest ResGuestRPH="1"&gt;</w:t>
            </w:r>
          </w:p>
          <w:p w14:paraId="62B43009" w14:textId="77777777" w:rsidR="00F931F3" w:rsidRPr="00FF5B2F" w:rsidRDefault="00F931F3" w:rsidP="00FF5B2F">
            <w:pPr>
              <w:spacing w:after="0" w:line="240" w:lineRule="auto"/>
              <w:rPr>
                <w:rFonts w:ascii="Arial" w:hAnsi="Arial" w:cs="Arial"/>
                <w:sz w:val="16"/>
                <w:szCs w:val="16"/>
              </w:rPr>
            </w:pPr>
            <w:r w:rsidRPr="00FF5B2F">
              <w:rPr>
                <w:rFonts w:ascii="Arial" w:hAnsi="Arial" w:cs="Arial"/>
                <w:sz w:val="16"/>
                <w:szCs w:val="16"/>
              </w:rPr>
              <w:t>&lt;Profiles&gt;</w:t>
            </w:r>
          </w:p>
          <w:p w14:paraId="62B4300A" w14:textId="77777777" w:rsidR="00F931F3" w:rsidRPr="00FF5B2F" w:rsidRDefault="00F931F3" w:rsidP="00FF5B2F">
            <w:pPr>
              <w:spacing w:after="0" w:line="240" w:lineRule="auto"/>
              <w:rPr>
                <w:rFonts w:ascii="Arial" w:hAnsi="Arial" w:cs="Arial"/>
                <w:sz w:val="16"/>
                <w:szCs w:val="16"/>
              </w:rPr>
            </w:pPr>
            <w:r w:rsidRPr="00FF5B2F">
              <w:rPr>
                <w:rFonts w:ascii="Arial" w:hAnsi="Arial" w:cs="Arial"/>
                <w:sz w:val="16"/>
                <w:szCs w:val="16"/>
              </w:rPr>
              <w:t>&lt;ProfileInfo&gt;</w:t>
            </w:r>
          </w:p>
          <w:p w14:paraId="62B4300B" w14:textId="77777777" w:rsidR="00F931F3" w:rsidRPr="00FF5B2F" w:rsidRDefault="00F931F3" w:rsidP="00FF5B2F">
            <w:pPr>
              <w:spacing w:after="0" w:line="240" w:lineRule="auto"/>
              <w:rPr>
                <w:rFonts w:ascii="Arial" w:hAnsi="Arial" w:cs="Arial"/>
                <w:sz w:val="16"/>
                <w:szCs w:val="16"/>
              </w:rPr>
            </w:pPr>
            <w:r w:rsidRPr="00FF5B2F">
              <w:rPr>
                <w:rFonts w:ascii="Arial" w:hAnsi="Arial" w:cs="Arial"/>
                <w:sz w:val="16"/>
                <w:szCs w:val="16"/>
              </w:rPr>
              <w:t xml:space="preserve">&lt;Profile </w:t>
            </w:r>
            <w:r w:rsidRPr="00801A4E">
              <w:rPr>
                <w:rFonts w:ascii="Arial" w:hAnsi="Arial" w:cs="Arial"/>
                <w:b/>
                <w:sz w:val="16"/>
                <w:szCs w:val="16"/>
              </w:rPr>
              <w:t>ProfileType="1"</w:t>
            </w:r>
            <w:r w:rsidRPr="00FF5B2F">
              <w:rPr>
                <w:rFonts w:ascii="Arial" w:hAnsi="Arial" w:cs="Arial"/>
                <w:sz w:val="16"/>
                <w:szCs w:val="16"/>
              </w:rPr>
              <w:t>&gt;</w:t>
            </w:r>
          </w:p>
          <w:p w14:paraId="62B4300C" w14:textId="77777777" w:rsidR="00F931F3" w:rsidRPr="00FF5B2F" w:rsidRDefault="00F931F3" w:rsidP="00FF5B2F">
            <w:pPr>
              <w:spacing w:after="0" w:line="240" w:lineRule="auto"/>
              <w:rPr>
                <w:rFonts w:ascii="Arial" w:hAnsi="Arial" w:cs="Arial"/>
                <w:sz w:val="16"/>
                <w:szCs w:val="16"/>
              </w:rPr>
            </w:pPr>
            <w:r w:rsidRPr="00FF5B2F">
              <w:rPr>
                <w:rFonts w:ascii="Arial" w:hAnsi="Arial" w:cs="Arial"/>
                <w:sz w:val="16"/>
                <w:szCs w:val="16"/>
              </w:rPr>
              <w:t xml:space="preserve">&lt;Customer&gt; </w:t>
            </w:r>
          </w:p>
          <w:p w14:paraId="62B4300D" w14:textId="77777777" w:rsidR="00F931F3" w:rsidRDefault="00F931F3" w:rsidP="00FF5B2F">
            <w:pPr>
              <w:spacing w:after="0" w:line="240" w:lineRule="auto"/>
              <w:rPr>
                <w:rFonts w:ascii="Arial" w:hAnsi="Arial" w:cs="Arial"/>
                <w:sz w:val="16"/>
                <w:szCs w:val="16"/>
              </w:rPr>
            </w:pPr>
            <w:r w:rsidRPr="00FF5B2F">
              <w:rPr>
                <w:rFonts w:ascii="Arial" w:hAnsi="Arial" w:cs="Arial"/>
                <w:sz w:val="16"/>
                <w:szCs w:val="16"/>
              </w:rPr>
              <w:t>&lt;PersonName&gt;</w:t>
            </w:r>
          </w:p>
          <w:p w14:paraId="62B4300E" w14:textId="77777777" w:rsidR="00F931F3" w:rsidRPr="00FF5B2F" w:rsidRDefault="00F931F3" w:rsidP="00FF5B2F">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62B4300F" w14:textId="77777777" w:rsidR="00F931F3" w:rsidRDefault="00F931F3" w:rsidP="00FF5B2F">
            <w:pPr>
              <w:spacing w:after="0" w:line="240" w:lineRule="auto"/>
              <w:rPr>
                <w:rFonts w:ascii="Arial" w:hAnsi="Arial" w:cs="Arial"/>
                <w:sz w:val="16"/>
                <w:szCs w:val="16"/>
              </w:rPr>
            </w:pPr>
            <w:r w:rsidRPr="00FF5B2F">
              <w:rPr>
                <w:rFonts w:ascii="Arial" w:hAnsi="Arial" w:cs="Arial"/>
                <w:sz w:val="16"/>
                <w:szCs w:val="16"/>
              </w:rPr>
              <w:t>&lt;GivenName&gt;MARTY&lt;/GivenName&gt;</w:t>
            </w:r>
          </w:p>
          <w:p w14:paraId="62B43010" w14:textId="77777777" w:rsidR="00F931F3" w:rsidRPr="00F860DF" w:rsidRDefault="00F931F3" w:rsidP="00801A4E">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011" w14:textId="77777777" w:rsidR="00F931F3" w:rsidRPr="00F860DF" w:rsidRDefault="00F931F3"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012" w14:textId="77777777" w:rsidR="00F931F3" w:rsidRPr="008720D1" w:rsidRDefault="00F931F3" w:rsidP="00801A4E">
            <w:pPr>
              <w:pStyle w:val="TableText"/>
              <w:rPr>
                <w:sz w:val="16"/>
                <w:szCs w:val="16"/>
              </w:rPr>
            </w:pPr>
            <w:r w:rsidRPr="008720D1">
              <w:rPr>
                <w:sz w:val="16"/>
                <w:szCs w:val="16"/>
              </w:rPr>
              <w:t xml:space="preserve">OTA Code List – </w:t>
            </w:r>
            <w:r>
              <w:rPr>
                <w:sz w:val="16"/>
                <w:szCs w:val="16"/>
              </w:rPr>
              <w:t>Profile Type (PRT</w:t>
            </w:r>
          </w:p>
          <w:p w14:paraId="62B43013" w14:textId="77777777" w:rsidR="00F931F3" w:rsidRPr="008720D1" w:rsidRDefault="00F931F3" w:rsidP="00801A4E">
            <w:pPr>
              <w:pStyle w:val="TableText"/>
              <w:rPr>
                <w:sz w:val="16"/>
                <w:szCs w:val="16"/>
              </w:rPr>
            </w:pPr>
            <w:r w:rsidRPr="008720D1">
              <w:rPr>
                <w:i/>
                <w:sz w:val="16"/>
                <w:szCs w:val="16"/>
              </w:rPr>
              <w:t>Valid value</w:t>
            </w:r>
            <w:r w:rsidRPr="008720D1">
              <w:rPr>
                <w:sz w:val="16"/>
                <w:szCs w:val="16"/>
              </w:rPr>
              <w:t>:</w:t>
            </w:r>
          </w:p>
          <w:p w14:paraId="62B43014" w14:textId="77777777" w:rsidR="00F931F3" w:rsidRPr="00F860DF" w:rsidRDefault="00F931F3" w:rsidP="00801A4E">
            <w:pPr>
              <w:spacing w:after="0" w:line="240" w:lineRule="auto"/>
              <w:rPr>
                <w:rFonts w:ascii="Arial" w:hAnsi="Arial" w:cs="Arial"/>
                <w:sz w:val="16"/>
                <w:szCs w:val="16"/>
              </w:rPr>
            </w:pPr>
            <w:r>
              <w:rPr>
                <w:rFonts w:ascii="Arial" w:hAnsi="Arial" w:cs="Arial"/>
                <w:sz w:val="16"/>
                <w:szCs w:val="16"/>
                <w:lang w:val="en-AU"/>
              </w:rPr>
              <w:t>“1” = Customer</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15" w14:textId="77777777" w:rsidR="00F931F3" w:rsidRPr="00F860DF" w:rsidRDefault="00F931F3" w:rsidP="00214888">
            <w:pPr>
              <w:spacing w:after="0" w:line="240" w:lineRule="auto"/>
              <w:rPr>
                <w:rFonts w:ascii="Arial" w:hAnsi="Arial" w:cs="Arial"/>
                <w:sz w:val="16"/>
                <w:szCs w:val="16"/>
              </w:rPr>
            </w:pPr>
          </w:p>
        </w:tc>
      </w:tr>
      <w:tr w:rsidR="00F931F3" w:rsidRPr="00F860DF" w14:paraId="62B4301D"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017"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018"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019"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01A"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01B"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1C" w14:textId="77777777" w:rsidR="00F931F3" w:rsidRPr="00F860DF" w:rsidRDefault="00F931F3" w:rsidP="00B03A8B">
            <w:pPr>
              <w:pStyle w:val="TableText"/>
              <w:spacing w:before="0" w:after="0"/>
              <w:rPr>
                <w:b/>
                <w:sz w:val="16"/>
                <w:szCs w:val="16"/>
              </w:rPr>
            </w:pPr>
          </w:p>
        </w:tc>
      </w:tr>
      <w:tr w:rsidR="00F931F3" w:rsidRPr="00C21C22" w14:paraId="62B4304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01E" w14:textId="77777777" w:rsidR="00F931F3" w:rsidRDefault="00F931F3" w:rsidP="00141F41">
            <w:pPr>
              <w:pStyle w:val="StyleArial8ptBoldAfter0ptLinespacing15lines"/>
            </w:pPr>
            <w:r w:rsidRPr="00D33EF6">
              <w:t>1</w:t>
            </w:r>
          </w:p>
          <w:p w14:paraId="62B4301F" w14:textId="77777777" w:rsidR="00F931F3" w:rsidRPr="00D33EF6" w:rsidRDefault="00F931F3" w:rsidP="00141F41">
            <w:pPr>
              <w:pStyle w:val="StyleArial8ptBoldAfter0ptLinespacing15lines"/>
            </w:pPr>
          </w:p>
          <w:p w14:paraId="62B43020" w14:textId="77777777" w:rsidR="00F931F3" w:rsidRDefault="00F931F3" w:rsidP="00141F41">
            <w:pPr>
              <w:pStyle w:val="StyleArial8ptBoldAfter0ptLinespacing15lines"/>
            </w:pPr>
            <w:r w:rsidRPr="00D33EF6">
              <w:t>2</w:t>
            </w:r>
          </w:p>
          <w:p w14:paraId="62B43021" w14:textId="77777777" w:rsidR="00F931F3" w:rsidRPr="00D33EF6" w:rsidRDefault="00F931F3" w:rsidP="00141F41">
            <w:pPr>
              <w:pStyle w:val="StyleArial8ptBoldAfter0ptLinespacing15lines"/>
            </w:pPr>
          </w:p>
          <w:p w14:paraId="62B43022" w14:textId="77777777" w:rsidR="00F931F3" w:rsidRPr="001D772C" w:rsidRDefault="00F931F3" w:rsidP="001D772C">
            <w:pPr>
              <w:pStyle w:val="StyleArial8ptBoldAfter0ptLinespacing15lines"/>
            </w:pPr>
            <w:r w:rsidRPr="001D772C">
              <w:t>3</w:t>
            </w:r>
          </w:p>
          <w:p w14:paraId="62B43023" w14:textId="77777777" w:rsidR="00F931F3" w:rsidRPr="001D772C" w:rsidRDefault="00F931F3" w:rsidP="001D772C">
            <w:pPr>
              <w:pStyle w:val="StyleArial8ptBoldAfter0ptLinespacing15lines"/>
            </w:pPr>
            <w:r w:rsidRPr="001D772C">
              <w:t>4</w:t>
            </w:r>
          </w:p>
          <w:p w14:paraId="62B43024" w14:textId="77777777" w:rsidR="00F931F3" w:rsidRPr="001D772C" w:rsidRDefault="00F931F3" w:rsidP="001D772C">
            <w:pPr>
              <w:pStyle w:val="StyleArial8ptBoldAfter0ptLinespacing15lines"/>
            </w:pPr>
            <w:r w:rsidRPr="001D772C">
              <w:t>5</w:t>
            </w:r>
          </w:p>
          <w:p w14:paraId="62B43025" w14:textId="77777777" w:rsidR="00F931F3" w:rsidRPr="001D772C" w:rsidRDefault="00F931F3" w:rsidP="001D772C">
            <w:pPr>
              <w:pStyle w:val="StyleArial8ptBoldAfter0ptLinespacing15lines"/>
            </w:pPr>
            <w:r w:rsidRPr="001D772C">
              <w:t>6</w:t>
            </w:r>
          </w:p>
          <w:p w14:paraId="62B43026" w14:textId="77777777" w:rsidR="00F931F3" w:rsidRPr="001D772C" w:rsidRDefault="00F931F3" w:rsidP="001D772C">
            <w:pPr>
              <w:pStyle w:val="StyleArial8ptBoldAfter0ptLinespacing15lines"/>
            </w:pPr>
            <w:r w:rsidRPr="001D772C">
              <w:t>7</w:t>
            </w:r>
          </w:p>
          <w:p w14:paraId="62B43027" w14:textId="77777777" w:rsidR="00F931F3" w:rsidRPr="001D772C" w:rsidRDefault="00F931F3" w:rsidP="001D772C">
            <w:pPr>
              <w:pStyle w:val="StyleArial8ptBoldAfter0ptLinespacing15lines"/>
            </w:pPr>
            <w:r w:rsidRPr="001D772C">
              <w:t>8</w:t>
            </w:r>
          </w:p>
          <w:p w14:paraId="62B43028" w14:textId="77777777" w:rsidR="00F931F3" w:rsidRPr="001D772C" w:rsidRDefault="00F931F3" w:rsidP="001D772C">
            <w:pPr>
              <w:pStyle w:val="StyleArial8ptBoldAfter0ptLinespacing15lines"/>
            </w:pPr>
            <w:r w:rsidRPr="001D772C">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3029" w14:textId="77777777" w:rsidR="00F931F3" w:rsidRDefault="00F931F3" w:rsidP="000860E4">
            <w:pPr>
              <w:pStyle w:val="StyleArial8ptBoldAfter0ptLinespacing15lines"/>
            </w:pPr>
            <w:r w:rsidRPr="00D33EF6">
              <w:t>HotelReservations</w:t>
            </w:r>
          </w:p>
          <w:p w14:paraId="62B4302A" w14:textId="77777777" w:rsidR="00F931F3" w:rsidRPr="00D33EF6" w:rsidRDefault="00F931F3" w:rsidP="000860E4">
            <w:pPr>
              <w:pStyle w:val="StyleArial8ptBoldAfter0ptLinespacing15lines"/>
            </w:pPr>
            <w:r>
              <w:t>(HotelResModifies)</w:t>
            </w:r>
          </w:p>
          <w:p w14:paraId="62B4302B" w14:textId="77777777" w:rsidR="00F931F3" w:rsidRDefault="00F931F3" w:rsidP="000860E4">
            <w:pPr>
              <w:pStyle w:val="StyleArial8ptBoldAfter0ptLinespacing15lines"/>
            </w:pPr>
            <w:r w:rsidRPr="00D33EF6">
              <w:t>HotelReservation</w:t>
            </w:r>
          </w:p>
          <w:p w14:paraId="62B4302C" w14:textId="77777777" w:rsidR="00F931F3" w:rsidRPr="00D33EF6" w:rsidRDefault="00F931F3" w:rsidP="000860E4">
            <w:pPr>
              <w:pStyle w:val="StyleArial8ptBoldAfter0ptLinespacing15lines"/>
            </w:pPr>
            <w:r>
              <w:t>(HotelResModify)</w:t>
            </w:r>
          </w:p>
          <w:p w14:paraId="62B4302D" w14:textId="77777777" w:rsidR="00F931F3" w:rsidRPr="001D772C" w:rsidRDefault="00F931F3" w:rsidP="001D772C">
            <w:pPr>
              <w:pStyle w:val="StyleArial8ptBoldAfter0ptLinespacing15lines"/>
            </w:pPr>
            <w:r w:rsidRPr="001D772C">
              <w:t>ResGuests</w:t>
            </w:r>
          </w:p>
          <w:p w14:paraId="62B4302E" w14:textId="77777777" w:rsidR="00F931F3" w:rsidRPr="001D772C" w:rsidRDefault="00F931F3" w:rsidP="001D772C">
            <w:pPr>
              <w:pStyle w:val="StyleArial8ptBoldAfter0ptLinespacing15lines"/>
            </w:pPr>
            <w:r w:rsidRPr="001D772C">
              <w:t>ResGuest</w:t>
            </w:r>
          </w:p>
          <w:p w14:paraId="62B4302F" w14:textId="77777777" w:rsidR="00F931F3" w:rsidRPr="001D772C" w:rsidRDefault="00F931F3" w:rsidP="001D772C">
            <w:pPr>
              <w:pStyle w:val="StyleArial8ptBoldAfter0ptLinespacing15lines"/>
            </w:pPr>
            <w:r w:rsidRPr="001D772C">
              <w:t>Profiles</w:t>
            </w:r>
          </w:p>
          <w:p w14:paraId="62B43030" w14:textId="77777777" w:rsidR="00F931F3" w:rsidRPr="001D772C" w:rsidRDefault="00F931F3" w:rsidP="001D772C">
            <w:pPr>
              <w:pStyle w:val="StyleArial8ptBoldAfter0ptLinespacing15lines"/>
            </w:pPr>
            <w:r w:rsidRPr="001D772C">
              <w:t>ProfileInfo</w:t>
            </w:r>
          </w:p>
          <w:p w14:paraId="62B43031" w14:textId="77777777" w:rsidR="00F931F3" w:rsidRPr="001D772C" w:rsidRDefault="00F931F3" w:rsidP="001D772C">
            <w:pPr>
              <w:pStyle w:val="StyleArial8ptBoldAfter0ptLinespacing15lines"/>
            </w:pPr>
            <w:r w:rsidRPr="001D772C">
              <w:t>Profile</w:t>
            </w:r>
          </w:p>
          <w:p w14:paraId="62B43032" w14:textId="77777777" w:rsidR="00F931F3" w:rsidRPr="001D772C" w:rsidRDefault="00F931F3" w:rsidP="001D772C">
            <w:pPr>
              <w:pStyle w:val="StyleArial8ptBoldAfter0ptLinespacing15lines"/>
            </w:pPr>
            <w:r w:rsidRPr="001D772C">
              <w:t>Customer</w:t>
            </w:r>
          </w:p>
          <w:p w14:paraId="62B43033" w14:textId="77777777" w:rsidR="00F931F3" w:rsidRPr="001D772C" w:rsidRDefault="00F931F3" w:rsidP="001D772C">
            <w:pPr>
              <w:pStyle w:val="StyleArial8ptBoldAfter0ptLinespacing15lines"/>
            </w:pPr>
            <w:r w:rsidRPr="001D772C">
              <w:t>Persons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034" w14:textId="77777777" w:rsidR="00F931F3" w:rsidRDefault="00F931F3" w:rsidP="000A1BD7">
            <w:pPr>
              <w:pStyle w:val="StyleArial8ptBoldAfter0ptLinespacing15lines"/>
            </w:pPr>
            <w:r w:rsidRPr="001D772C">
              <w:t>M</w:t>
            </w:r>
          </w:p>
          <w:p w14:paraId="62B43035" w14:textId="77777777" w:rsidR="00F931F3" w:rsidRPr="001D772C" w:rsidRDefault="00F931F3" w:rsidP="000A1BD7">
            <w:pPr>
              <w:pStyle w:val="StyleArial8ptBoldAfter0ptLinespacing15lines"/>
            </w:pPr>
            <w:r>
              <w:t>(M)</w:t>
            </w:r>
          </w:p>
          <w:p w14:paraId="62B43036" w14:textId="77777777" w:rsidR="00F931F3" w:rsidRDefault="00F931F3" w:rsidP="000A1BD7">
            <w:pPr>
              <w:pStyle w:val="StyleArial8ptBoldAfter0ptLinespacing15lines"/>
            </w:pPr>
            <w:r w:rsidRPr="001D772C">
              <w:t>M</w:t>
            </w:r>
          </w:p>
          <w:p w14:paraId="62B43037" w14:textId="77777777" w:rsidR="00F931F3" w:rsidRPr="001D772C" w:rsidRDefault="00F931F3" w:rsidP="000A1BD7">
            <w:pPr>
              <w:pStyle w:val="StyleArial8ptBoldAfter0ptLinespacing15lines"/>
            </w:pPr>
            <w:r>
              <w:t>(M)</w:t>
            </w:r>
          </w:p>
          <w:p w14:paraId="62B43038" w14:textId="77777777" w:rsidR="00F931F3" w:rsidRPr="001D772C" w:rsidRDefault="00F931F3" w:rsidP="001D772C">
            <w:pPr>
              <w:pStyle w:val="StyleArial8ptBoldAfter0ptLinespacing15lines"/>
            </w:pPr>
            <w:r w:rsidRPr="001D772C">
              <w:t>A</w:t>
            </w:r>
          </w:p>
          <w:p w14:paraId="62B43039" w14:textId="77777777" w:rsidR="00F931F3" w:rsidRPr="001D772C" w:rsidRDefault="00F931F3" w:rsidP="001D772C">
            <w:pPr>
              <w:pStyle w:val="StyleArial8ptBoldAfter0ptLinespacing15lines"/>
            </w:pPr>
            <w:r w:rsidRPr="001D772C">
              <w:t xml:space="preserve">M </w:t>
            </w:r>
          </w:p>
          <w:p w14:paraId="62B4303A" w14:textId="77777777" w:rsidR="00F931F3" w:rsidRPr="001D772C" w:rsidRDefault="00F931F3" w:rsidP="001D772C">
            <w:pPr>
              <w:pStyle w:val="StyleArial8ptBoldAfter0ptLinespacing15lines"/>
            </w:pPr>
            <w:r w:rsidRPr="001D772C">
              <w:t>M</w:t>
            </w:r>
          </w:p>
          <w:p w14:paraId="62B4303B" w14:textId="77777777" w:rsidR="00F931F3" w:rsidRPr="001D772C" w:rsidRDefault="00F931F3" w:rsidP="001D772C">
            <w:pPr>
              <w:pStyle w:val="StyleArial8ptBoldAfter0ptLinespacing15lines"/>
            </w:pPr>
            <w:r w:rsidRPr="001D772C">
              <w:t>M</w:t>
            </w:r>
          </w:p>
          <w:p w14:paraId="62B4303C" w14:textId="77777777" w:rsidR="00F931F3" w:rsidRPr="001D772C" w:rsidRDefault="00F931F3" w:rsidP="001D772C">
            <w:pPr>
              <w:pStyle w:val="StyleArial8ptBoldAfter0ptLinespacing15lines"/>
            </w:pPr>
            <w:r w:rsidRPr="001D772C">
              <w:t xml:space="preserve">M </w:t>
            </w:r>
          </w:p>
          <w:p w14:paraId="62B4303D" w14:textId="77777777" w:rsidR="00F931F3" w:rsidRPr="001D772C" w:rsidRDefault="00F931F3" w:rsidP="001D772C">
            <w:pPr>
              <w:pStyle w:val="StyleArial8ptBoldAfter0ptLinespacing15lines"/>
            </w:pPr>
            <w:r w:rsidRPr="001D772C">
              <w:t>M</w:t>
            </w:r>
          </w:p>
          <w:p w14:paraId="62B4303E"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03F" w14:textId="77777777" w:rsidR="00F931F3" w:rsidRPr="00D37417" w:rsidRDefault="00F931F3" w:rsidP="00595AE7">
            <w:pPr>
              <w:spacing w:before="60" w:after="0" w:line="240" w:lineRule="auto"/>
              <w:rPr>
                <w:rFonts w:ascii="Arial" w:hAnsi="Arial" w:cs="Arial"/>
                <w:b/>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040" w14:textId="77777777" w:rsidR="00F931F3" w:rsidRDefault="00F931F3" w:rsidP="009B0BEB">
            <w:pPr>
              <w:spacing w:after="0" w:line="360" w:lineRule="auto"/>
              <w:jc w:val="center"/>
              <w:rPr>
                <w:rFonts w:ascii="Arial" w:hAnsi="Arial" w:cs="Arial"/>
                <w:b/>
                <w:sz w:val="16"/>
                <w:szCs w:val="16"/>
              </w:rPr>
            </w:pPr>
            <w:r>
              <w:rPr>
                <w:rFonts w:ascii="Arial" w:hAnsi="Arial" w:cs="Arial"/>
                <w:b/>
                <w:sz w:val="16"/>
                <w:szCs w:val="16"/>
              </w:rPr>
              <w:t>GDS</w:t>
            </w:r>
          </w:p>
          <w:p w14:paraId="62B43041" w14:textId="77777777" w:rsidR="00F931F3" w:rsidRPr="00C21C22" w:rsidRDefault="00F931F3" w:rsidP="009B0BEB">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042"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3043" w14:textId="77777777" w:rsidR="00F931F3" w:rsidRPr="00C21C22" w:rsidRDefault="00F931F3" w:rsidP="00C21C22">
            <w:pPr>
              <w:spacing w:after="0" w:line="360" w:lineRule="auto"/>
              <w:rPr>
                <w:rFonts w:ascii="Arial" w:hAnsi="Arial" w:cs="Arial"/>
                <w:b/>
                <w:sz w:val="16"/>
                <w:szCs w:val="16"/>
              </w:rPr>
            </w:pPr>
          </w:p>
        </w:tc>
      </w:tr>
      <w:tr w:rsidR="00F931F3" w:rsidRPr="00F860DF" w14:paraId="62B43057"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045" w14:textId="77777777" w:rsidR="00F931F3" w:rsidRPr="00F860DF" w:rsidRDefault="00F931F3"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3046"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NamePrefi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047" w14:textId="77777777" w:rsidR="00F931F3" w:rsidRPr="00F860DF" w:rsidRDefault="00F931F3" w:rsidP="00595AE7">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048" w14:textId="77777777" w:rsidR="00F931F3" w:rsidRDefault="00F931F3" w:rsidP="00595AE7">
            <w:pPr>
              <w:spacing w:before="60" w:after="0" w:line="240" w:lineRule="auto"/>
              <w:rPr>
                <w:rFonts w:ascii="Arial" w:hAnsi="Arial" w:cs="Arial"/>
                <w:sz w:val="16"/>
                <w:szCs w:val="16"/>
              </w:rPr>
            </w:pPr>
            <w:r w:rsidRPr="00F860DF">
              <w:rPr>
                <w:rFonts w:ascii="Arial" w:hAnsi="Arial" w:cs="Arial"/>
                <w:sz w:val="16"/>
                <w:szCs w:val="16"/>
              </w:rPr>
              <w:t>StringLength1to16</w:t>
            </w:r>
          </w:p>
          <w:p w14:paraId="62B43049" w14:textId="77777777" w:rsidR="00F931F3" w:rsidRDefault="00F931F3" w:rsidP="00801A4E">
            <w:pPr>
              <w:pStyle w:val="TableText"/>
              <w:ind w:left="166" w:hanging="166"/>
              <w:rPr>
                <w:sz w:val="16"/>
                <w:szCs w:val="16"/>
              </w:rPr>
            </w:pPr>
            <w:r>
              <w:rPr>
                <w:i/>
                <w:sz w:val="16"/>
                <w:szCs w:val="16"/>
              </w:rPr>
              <w:t>Example:</w:t>
            </w:r>
          </w:p>
          <w:p w14:paraId="62B4304A"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ResGuests&gt;</w:t>
            </w:r>
          </w:p>
          <w:p w14:paraId="62B4304B"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ResGuest ResGuestRPH="1"&gt;</w:t>
            </w:r>
          </w:p>
          <w:p w14:paraId="62B4304C"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Profiles&gt;</w:t>
            </w:r>
          </w:p>
          <w:p w14:paraId="62B4304D"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ProfileInfo&gt;</w:t>
            </w:r>
          </w:p>
          <w:p w14:paraId="62B4304E"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Profile ProfileType="1"&gt;</w:t>
            </w:r>
          </w:p>
          <w:p w14:paraId="62B4304F"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 xml:space="preserve">&lt;Customer&gt; </w:t>
            </w:r>
          </w:p>
          <w:p w14:paraId="62B43050" w14:textId="77777777" w:rsidR="00F931F3" w:rsidRDefault="00F931F3" w:rsidP="00801A4E">
            <w:pPr>
              <w:spacing w:after="0" w:line="240" w:lineRule="auto"/>
              <w:rPr>
                <w:rFonts w:ascii="Arial" w:hAnsi="Arial" w:cs="Arial"/>
                <w:sz w:val="16"/>
                <w:szCs w:val="16"/>
              </w:rPr>
            </w:pPr>
            <w:r w:rsidRPr="00FF5B2F">
              <w:rPr>
                <w:rFonts w:ascii="Arial" w:hAnsi="Arial" w:cs="Arial"/>
                <w:sz w:val="16"/>
                <w:szCs w:val="16"/>
              </w:rPr>
              <w:t>&lt;PersonName&gt;</w:t>
            </w:r>
          </w:p>
          <w:p w14:paraId="62B43051" w14:textId="77777777" w:rsidR="00F931F3" w:rsidRPr="00801A4E" w:rsidRDefault="00F931F3" w:rsidP="00801A4E">
            <w:pPr>
              <w:spacing w:after="0" w:line="240" w:lineRule="auto"/>
              <w:rPr>
                <w:rFonts w:ascii="Arial" w:hAnsi="Arial" w:cs="Arial"/>
                <w:b/>
                <w:sz w:val="16"/>
                <w:szCs w:val="16"/>
              </w:rPr>
            </w:pPr>
            <w:r w:rsidRPr="00801A4E">
              <w:rPr>
                <w:rFonts w:cs="Arial"/>
                <w:b/>
                <w:sz w:val="18"/>
                <w:szCs w:val="18"/>
                <w:lang w:eastAsia="ar-SA"/>
              </w:rPr>
              <w:t>&lt;</w:t>
            </w:r>
            <w:r w:rsidRPr="00801A4E">
              <w:rPr>
                <w:rFonts w:ascii="Arial" w:hAnsi="Arial" w:cs="Arial"/>
                <w:b/>
                <w:sz w:val="16"/>
                <w:szCs w:val="16"/>
              </w:rPr>
              <w:t>NamePrefix&gt;Mr&lt;/NamePrefix&gt;</w:t>
            </w:r>
          </w:p>
          <w:p w14:paraId="62B43052" w14:textId="77777777" w:rsidR="00F931F3" w:rsidRDefault="00F931F3" w:rsidP="00801A4E">
            <w:pPr>
              <w:spacing w:after="0" w:line="240" w:lineRule="auto"/>
              <w:rPr>
                <w:rFonts w:ascii="Arial" w:hAnsi="Arial" w:cs="Arial"/>
                <w:sz w:val="16"/>
                <w:szCs w:val="16"/>
              </w:rPr>
            </w:pPr>
            <w:r w:rsidRPr="00FF5B2F">
              <w:rPr>
                <w:rFonts w:ascii="Arial" w:hAnsi="Arial" w:cs="Arial"/>
                <w:sz w:val="16"/>
                <w:szCs w:val="16"/>
              </w:rPr>
              <w:t>&lt;GivenName&gt;MARTY&lt;/GivenName&gt;</w:t>
            </w:r>
          </w:p>
          <w:p w14:paraId="62B43053" w14:textId="77777777" w:rsidR="00F931F3" w:rsidRPr="00F860DF" w:rsidRDefault="00F931F3" w:rsidP="00801A4E">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054" w14:textId="77777777" w:rsidR="00F931F3" w:rsidRPr="00F860DF" w:rsidRDefault="00F931F3"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055" w14:textId="77777777" w:rsidR="00F931F3" w:rsidRPr="00F860DF" w:rsidRDefault="00F931F3" w:rsidP="0015692A">
            <w:pPr>
              <w:spacing w:before="60" w:after="60" w:line="240" w:lineRule="auto"/>
              <w:rPr>
                <w:rFonts w:ascii="Arial" w:hAnsi="Arial" w:cs="Arial"/>
                <w:sz w:val="16"/>
                <w:szCs w:val="16"/>
              </w:rPr>
            </w:pPr>
            <w:r>
              <w:rPr>
                <w:rFonts w:ascii="Arial" w:hAnsi="Arial" w:cs="Arial"/>
                <w:sz w:val="16"/>
                <w:szCs w:val="16"/>
              </w:rPr>
              <w:t>GDS=30 for @NamePrefix, @GivenName, @Surname values combined</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56" w14:textId="77777777" w:rsidR="00F931F3" w:rsidRPr="00276660" w:rsidRDefault="00F931F3" w:rsidP="0055043F">
            <w:pPr>
              <w:spacing w:before="60" w:after="60" w:line="240" w:lineRule="auto"/>
              <w:rPr>
                <w:rFonts w:ascii="Arial" w:hAnsi="Arial" w:cs="Arial"/>
                <w:sz w:val="16"/>
                <w:szCs w:val="16"/>
              </w:rPr>
            </w:pPr>
            <w:r w:rsidRPr="00276660">
              <w:rPr>
                <w:rFonts w:ascii="Arial" w:hAnsi="Arial" w:cs="Arial"/>
                <w:sz w:val="16"/>
                <w:szCs w:val="16"/>
              </w:rPr>
              <w:t>Customer Name Prefix</w:t>
            </w:r>
          </w:p>
        </w:tc>
      </w:tr>
      <w:tr w:rsidR="00F931F3" w:rsidRPr="00F860DF" w14:paraId="62B4306A"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058"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3059"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Given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05A"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05B" w14:textId="77777777" w:rsidR="00F931F3" w:rsidRDefault="00F931F3" w:rsidP="00595AE7">
            <w:pPr>
              <w:spacing w:before="60" w:after="0" w:line="240" w:lineRule="auto"/>
              <w:rPr>
                <w:rFonts w:ascii="Arial" w:hAnsi="Arial" w:cs="Arial"/>
                <w:sz w:val="16"/>
                <w:szCs w:val="16"/>
              </w:rPr>
            </w:pPr>
            <w:r w:rsidRPr="00F860DF">
              <w:rPr>
                <w:rFonts w:ascii="Arial" w:hAnsi="Arial" w:cs="Arial"/>
                <w:sz w:val="16"/>
                <w:szCs w:val="16"/>
              </w:rPr>
              <w:t>StringLength1to64</w:t>
            </w:r>
          </w:p>
          <w:p w14:paraId="62B4305C" w14:textId="77777777" w:rsidR="00F931F3" w:rsidRDefault="00F931F3" w:rsidP="00801A4E">
            <w:pPr>
              <w:pStyle w:val="TableText"/>
              <w:ind w:left="166" w:hanging="166"/>
              <w:rPr>
                <w:sz w:val="16"/>
                <w:szCs w:val="16"/>
              </w:rPr>
            </w:pPr>
            <w:r>
              <w:rPr>
                <w:i/>
                <w:sz w:val="16"/>
                <w:szCs w:val="16"/>
              </w:rPr>
              <w:t>Example:</w:t>
            </w:r>
          </w:p>
          <w:p w14:paraId="62B4305D"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ResGuests&gt;</w:t>
            </w:r>
          </w:p>
          <w:p w14:paraId="62B4305E"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ResGuest ResGuestRPH="1"&gt;</w:t>
            </w:r>
          </w:p>
          <w:p w14:paraId="62B4305F"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Profiles&gt;</w:t>
            </w:r>
          </w:p>
          <w:p w14:paraId="62B43060"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ProfileInfo&gt;</w:t>
            </w:r>
          </w:p>
          <w:p w14:paraId="62B43061"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Profile ProfileType="1"&gt;</w:t>
            </w:r>
          </w:p>
          <w:p w14:paraId="62B43062"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 xml:space="preserve">&lt;Customer&gt; </w:t>
            </w:r>
          </w:p>
          <w:p w14:paraId="62B43063" w14:textId="77777777" w:rsidR="00F931F3" w:rsidRDefault="00F931F3" w:rsidP="00801A4E">
            <w:pPr>
              <w:spacing w:after="0" w:line="240" w:lineRule="auto"/>
              <w:rPr>
                <w:rFonts w:ascii="Arial" w:hAnsi="Arial" w:cs="Arial"/>
                <w:sz w:val="16"/>
                <w:szCs w:val="16"/>
              </w:rPr>
            </w:pPr>
            <w:r w:rsidRPr="00FF5B2F">
              <w:rPr>
                <w:rFonts w:ascii="Arial" w:hAnsi="Arial" w:cs="Arial"/>
                <w:sz w:val="16"/>
                <w:szCs w:val="16"/>
              </w:rPr>
              <w:t>&lt;PersonName&gt;</w:t>
            </w:r>
          </w:p>
          <w:p w14:paraId="62B43064" w14:textId="77777777" w:rsidR="00F931F3" w:rsidRPr="00FF5B2F" w:rsidRDefault="00F931F3" w:rsidP="00801A4E">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62B43065" w14:textId="77777777" w:rsidR="00F931F3" w:rsidRPr="00801A4E" w:rsidRDefault="00F931F3" w:rsidP="00801A4E">
            <w:pPr>
              <w:spacing w:after="0" w:line="240" w:lineRule="auto"/>
              <w:rPr>
                <w:rFonts w:ascii="Arial" w:hAnsi="Arial" w:cs="Arial"/>
                <w:b/>
                <w:sz w:val="16"/>
                <w:szCs w:val="16"/>
              </w:rPr>
            </w:pPr>
            <w:r w:rsidRPr="00801A4E">
              <w:rPr>
                <w:rFonts w:ascii="Arial" w:hAnsi="Arial" w:cs="Arial"/>
                <w:b/>
                <w:sz w:val="16"/>
                <w:szCs w:val="16"/>
              </w:rPr>
              <w:t>&lt;GivenName&gt;MARTY&lt;/GivenName&gt;</w:t>
            </w:r>
          </w:p>
          <w:p w14:paraId="62B43066" w14:textId="77777777" w:rsidR="00F931F3" w:rsidRPr="00F860DF" w:rsidRDefault="00F931F3" w:rsidP="00801A4E">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067" w14:textId="77777777" w:rsidR="00F931F3" w:rsidRPr="00F860DF" w:rsidRDefault="00F931F3"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068" w14:textId="77777777" w:rsidR="00F931F3" w:rsidRPr="00F860DF" w:rsidRDefault="00F931F3" w:rsidP="0015692A">
            <w:pPr>
              <w:spacing w:before="60" w:after="6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69" w14:textId="77777777" w:rsidR="00F931F3" w:rsidRPr="00276660" w:rsidRDefault="00F931F3" w:rsidP="0055043F">
            <w:pPr>
              <w:spacing w:before="60" w:after="60" w:line="240" w:lineRule="auto"/>
              <w:rPr>
                <w:rFonts w:ascii="Arial" w:hAnsi="Arial" w:cs="Arial"/>
                <w:sz w:val="16"/>
                <w:szCs w:val="16"/>
              </w:rPr>
            </w:pPr>
            <w:r w:rsidRPr="00276660">
              <w:rPr>
                <w:rFonts w:ascii="Arial" w:hAnsi="Arial" w:cs="Arial"/>
                <w:sz w:val="16"/>
                <w:szCs w:val="16"/>
              </w:rPr>
              <w:t>Customer Given Name</w:t>
            </w:r>
          </w:p>
        </w:tc>
      </w:tr>
      <w:tr w:rsidR="00F931F3" w:rsidRPr="00F860DF" w14:paraId="62B4307D"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06B"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306C"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Sur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06D"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06E" w14:textId="77777777" w:rsidR="00F931F3" w:rsidRDefault="00F931F3" w:rsidP="00595AE7">
            <w:pPr>
              <w:spacing w:before="60" w:after="0" w:line="240" w:lineRule="auto"/>
              <w:rPr>
                <w:rFonts w:ascii="Arial" w:hAnsi="Arial" w:cs="Arial"/>
                <w:sz w:val="16"/>
                <w:szCs w:val="16"/>
              </w:rPr>
            </w:pPr>
            <w:r w:rsidRPr="00F860DF">
              <w:rPr>
                <w:rFonts w:ascii="Arial" w:hAnsi="Arial" w:cs="Arial"/>
                <w:sz w:val="16"/>
                <w:szCs w:val="16"/>
              </w:rPr>
              <w:t>StringLength1to64</w:t>
            </w:r>
          </w:p>
          <w:p w14:paraId="62B4306F" w14:textId="77777777" w:rsidR="00F931F3" w:rsidRDefault="00F931F3" w:rsidP="00801A4E">
            <w:pPr>
              <w:pStyle w:val="TableText"/>
              <w:ind w:left="166" w:hanging="166"/>
              <w:rPr>
                <w:sz w:val="16"/>
                <w:szCs w:val="16"/>
              </w:rPr>
            </w:pPr>
            <w:r>
              <w:rPr>
                <w:i/>
                <w:sz w:val="16"/>
                <w:szCs w:val="16"/>
              </w:rPr>
              <w:t>Example:</w:t>
            </w:r>
          </w:p>
          <w:p w14:paraId="62B43070"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ResGuests&gt;</w:t>
            </w:r>
          </w:p>
          <w:p w14:paraId="62B43071"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ResGuest ResGuestRPH="1"&gt;</w:t>
            </w:r>
          </w:p>
          <w:p w14:paraId="62B43072"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Profiles&gt;</w:t>
            </w:r>
          </w:p>
          <w:p w14:paraId="62B43073"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ProfileInfo&gt;</w:t>
            </w:r>
          </w:p>
          <w:p w14:paraId="62B43074"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lt;Profile ProfileType="1"&gt;</w:t>
            </w:r>
          </w:p>
          <w:p w14:paraId="62B43075" w14:textId="77777777" w:rsidR="00F931F3" w:rsidRPr="00FF5B2F" w:rsidRDefault="00F931F3" w:rsidP="00801A4E">
            <w:pPr>
              <w:spacing w:after="0" w:line="240" w:lineRule="auto"/>
              <w:rPr>
                <w:rFonts w:ascii="Arial" w:hAnsi="Arial" w:cs="Arial"/>
                <w:sz w:val="16"/>
                <w:szCs w:val="16"/>
              </w:rPr>
            </w:pPr>
            <w:r w:rsidRPr="00FF5B2F">
              <w:rPr>
                <w:rFonts w:ascii="Arial" w:hAnsi="Arial" w:cs="Arial"/>
                <w:sz w:val="16"/>
                <w:szCs w:val="16"/>
              </w:rPr>
              <w:t xml:space="preserve">&lt;Customer&gt; </w:t>
            </w:r>
          </w:p>
          <w:p w14:paraId="62B43076" w14:textId="77777777" w:rsidR="00F931F3" w:rsidRDefault="00F931F3" w:rsidP="00801A4E">
            <w:pPr>
              <w:spacing w:after="0" w:line="240" w:lineRule="auto"/>
              <w:rPr>
                <w:rFonts w:ascii="Arial" w:hAnsi="Arial" w:cs="Arial"/>
                <w:sz w:val="16"/>
                <w:szCs w:val="16"/>
              </w:rPr>
            </w:pPr>
            <w:r w:rsidRPr="00FF5B2F">
              <w:rPr>
                <w:rFonts w:ascii="Arial" w:hAnsi="Arial" w:cs="Arial"/>
                <w:sz w:val="16"/>
                <w:szCs w:val="16"/>
              </w:rPr>
              <w:t>&lt;PersonName&gt;</w:t>
            </w:r>
          </w:p>
          <w:p w14:paraId="62B43077" w14:textId="77777777" w:rsidR="00F931F3" w:rsidRPr="00FF5B2F" w:rsidRDefault="00F931F3" w:rsidP="00801A4E">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62B43078" w14:textId="77777777" w:rsidR="00F931F3" w:rsidRDefault="00F931F3" w:rsidP="00801A4E">
            <w:pPr>
              <w:spacing w:after="0" w:line="240" w:lineRule="auto"/>
              <w:rPr>
                <w:rFonts w:ascii="Arial" w:hAnsi="Arial" w:cs="Arial"/>
                <w:sz w:val="16"/>
                <w:szCs w:val="16"/>
              </w:rPr>
            </w:pPr>
            <w:r w:rsidRPr="00FF5B2F">
              <w:rPr>
                <w:rFonts w:ascii="Arial" w:hAnsi="Arial" w:cs="Arial"/>
                <w:sz w:val="16"/>
                <w:szCs w:val="16"/>
              </w:rPr>
              <w:t>&lt;GivenName&gt;MARTY&lt;/GivenName&gt;</w:t>
            </w:r>
          </w:p>
          <w:p w14:paraId="62B43079" w14:textId="77777777" w:rsidR="00F931F3" w:rsidRPr="00F860DF" w:rsidRDefault="00F931F3" w:rsidP="00801A4E">
            <w:pPr>
              <w:spacing w:after="0" w:line="240" w:lineRule="auto"/>
              <w:rPr>
                <w:rFonts w:ascii="Arial" w:hAnsi="Arial" w:cs="Arial"/>
                <w:sz w:val="16"/>
                <w:szCs w:val="16"/>
              </w:rPr>
            </w:pPr>
            <w:r w:rsidRPr="00801A4E">
              <w:rPr>
                <w:rFonts w:ascii="Arial" w:hAnsi="Arial" w:cs="Arial"/>
                <w:b/>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07A" w14:textId="77777777" w:rsidR="00F931F3" w:rsidRPr="00F860DF" w:rsidRDefault="00F931F3"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07B"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7C" w14:textId="77777777" w:rsidR="00F931F3" w:rsidRPr="00276660" w:rsidRDefault="00F931F3" w:rsidP="0055043F">
            <w:pPr>
              <w:spacing w:before="60" w:after="60" w:line="240" w:lineRule="auto"/>
              <w:rPr>
                <w:rFonts w:ascii="Arial" w:hAnsi="Arial" w:cs="Arial"/>
                <w:sz w:val="16"/>
                <w:szCs w:val="16"/>
              </w:rPr>
            </w:pPr>
            <w:r w:rsidRPr="00276660">
              <w:rPr>
                <w:rFonts w:ascii="Arial" w:hAnsi="Arial" w:cs="Arial"/>
                <w:sz w:val="16"/>
                <w:szCs w:val="16"/>
              </w:rPr>
              <w:t xml:space="preserve">Customer Surname </w:t>
            </w:r>
          </w:p>
        </w:tc>
      </w:tr>
      <w:tr w:rsidR="00F931F3" w:rsidRPr="00F860DF" w14:paraId="62B43084"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07E"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07F"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080"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081"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082"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83" w14:textId="77777777" w:rsidR="00F931F3" w:rsidRPr="00F860DF" w:rsidRDefault="00F931F3" w:rsidP="00B03A8B">
            <w:pPr>
              <w:pStyle w:val="TableText"/>
              <w:spacing w:before="0" w:after="0"/>
              <w:rPr>
                <w:b/>
                <w:sz w:val="16"/>
                <w:szCs w:val="16"/>
              </w:rPr>
            </w:pPr>
          </w:p>
        </w:tc>
      </w:tr>
      <w:tr w:rsidR="00F931F3" w:rsidRPr="00C21C22" w14:paraId="62B430AB" w14:textId="77777777" w:rsidTr="00F931F3">
        <w:trPr>
          <w:cantSplit/>
          <w:trHeight w:val="2564"/>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085" w14:textId="77777777" w:rsidR="00F931F3" w:rsidRDefault="00F931F3" w:rsidP="00141F41">
            <w:pPr>
              <w:pStyle w:val="StyleArial8ptBoldAfter0ptLinespacing15lines"/>
            </w:pPr>
            <w:r w:rsidRPr="00D33EF6">
              <w:t>1</w:t>
            </w:r>
          </w:p>
          <w:p w14:paraId="62B43086" w14:textId="77777777" w:rsidR="00F931F3" w:rsidRPr="00D33EF6" w:rsidRDefault="00F931F3" w:rsidP="00141F41">
            <w:pPr>
              <w:pStyle w:val="StyleArial8ptBoldAfter0ptLinespacing15lines"/>
            </w:pPr>
          </w:p>
          <w:p w14:paraId="62B43087" w14:textId="77777777" w:rsidR="00F931F3" w:rsidRDefault="00F931F3" w:rsidP="00141F41">
            <w:pPr>
              <w:pStyle w:val="StyleArial8ptBoldAfter0ptLinespacing15lines"/>
            </w:pPr>
            <w:r w:rsidRPr="00D33EF6">
              <w:t>2</w:t>
            </w:r>
          </w:p>
          <w:p w14:paraId="62B43088" w14:textId="77777777" w:rsidR="00F931F3" w:rsidRPr="00D33EF6" w:rsidRDefault="00F931F3" w:rsidP="00141F41">
            <w:pPr>
              <w:pStyle w:val="StyleArial8ptBoldAfter0ptLinespacing15lines"/>
            </w:pPr>
          </w:p>
          <w:p w14:paraId="62B43089" w14:textId="77777777" w:rsidR="00F931F3" w:rsidRPr="001D772C" w:rsidRDefault="00F931F3" w:rsidP="001D772C">
            <w:pPr>
              <w:pStyle w:val="StyleArial8ptBoldAfter0ptLinespacing15lines"/>
            </w:pPr>
            <w:r w:rsidRPr="001D772C">
              <w:t>3</w:t>
            </w:r>
          </w:p>
          <w:p w14:paraId="62B4308A" w14:textId="77777777" w:rsidR="00F931F3" w:rsidRPr="001D772C" w:rsidRDefault="00F931F3" w:rsidP="001D772C">
            <w:pPr>
              <w:pStyle w:val="StyleArial8ptBoldAfter0ptLinespacing15lines"/>
            </w:pPr>
            <w:r w:rsidRPr="001D772C">
              <w:t>4</w:t>
            </w:r>
          </w:p>
          <w:p w14:paraId="62B4308B" w14:textId="77777777" w:rsidR="00F931F3" w:rsidRPr="001D772C" w:rsidRDefault="00F931F3" w:rsidP="001D772C">
            <w:pPr>
              <w:pStyle w:val="StyleArial8ptBoldAfter0ptLinespacing15lines"/>
            </w:pPr>
            <w:r w:rsidRPr="001D772C">
              <w:t>5</w:t>
            </w:r>
          </w:p>
          <w:p w14:paraId="62B4308C" w14:textId="77777777" w:rsidR="00F931F3" w:rsidRPr="001D772C" w:rsidRDefault="00F931F3" w:rsidP="001D772C">
            <w:pPr>
              <w:pStyle w:val="StyleArial8ptBoldAfter0ptLinespacing15lines"/>
            </w:pPr>
            <w:r w:rsidRPr="001D772C">
              <w:t>6</w:t>
            </w:r>
          </w:p>
          <w:p w14:paraId="62B4308D" w14:textId="77777777" w:rsidR="00F931F3" w:rsidRPr="001D772C" w:rsidRDefault="00F931F3" w:rsidP="001D772C">
            <w:pPr>
              <w:pStyle w:val="StyleArial8ptBoldAfter0ptLinespacing15lines"/>
            </w:pPr>
            <w:r w:rsidRPr="001D772C">
              <w:t>7</w:t>
            </w:r>
          </w:p>
          <w:p w14:paraId="62B4308E" w14:textId="77777777" w:rsidR="00F931F3" w:rsidRPr="001D772C" w:rsidRDefault="00F931F3" w:rsidP="001D772C">
            <w:pPr>
              <w:pStyle w:val="StyleArial8ptBoldAfter0ptLinespacing15lines"/>
            </w:pPr>
            <w:r w:rsidRPr="001D772C">
              <w:t>8</w:t>
            </w:r>
          </w:p>
          <w:p w14:paraId="62B4308F" w14:textId="77777777" w:rsidR="00F931F3" w:rsidRPr="001D772C" w:rsidRDefault="00F931F3" w:rsidP="001D772C">
            <w:pPr>
              <w:pStyle w:val="StyleArial8ptBoldAfter0ptLinespacing15lines"/>
            </w:pPr>
            <w:r w:rsidRPr="001D772C">
              <w:t>9</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3090" w14:textId="77777777" w:rsidR="00F931F3" w:rsidRDefault="00F931F3" w:rsidP="000860E4">
            <w:pPr>
              <w:pStyle w:val="StyleArial8ptBoldAfter0ptLinespacing15lines"/>
            </w:pPr>
            <w:r w:rsidRPr="00D33EF6">
              <w:t>HotelReservations</w:t>
            </w:r>
          </w:p>
          <w:p w14:paraId="62B43091" w14:textId="77777777" w:rsidR="00F931F3" w:rsidRPr="00D33EF6" w:rsidRDefault="00F931F3" w:rsidP="000860E4">
            <w:pPr>
              <w:pStyle w:val="StyleArial8ptBoldAfter0ptLinespacing15lines"/>
            </w:pPr>
            <w:r>
              <w:t>(HotelResModifies)</w:t>
            </w:r>
          </w:p>
          <w:p w14:paraId="62B43092" w14:textId="77777777" w:rsidR="00F931F3" w:rsidRDefault="00F931F3" w:rsidP="000860E4">
            <w:pPr>
              <w:pStyle w:val="StyleArial8ptBoldAfter0ptLinespacing15lines"/>
            </w:pPr>
            <w:r w:rsidRPr="00D33EF6">
              <w:t>HotelReservation</w:t>
            </w:r>
          </w:p>
          <w:p w14:paraId="62B43093" w14:textId="77777777" w:rsidR="00F931F3" w:rsidRPr="00D33EF6" w:rsidRDefault="00F931F3" w:rsidP="000860E4">
            <w:pPr>
              <w:pStyle w:val="StyleArial8ptBoldAfter0ptLinespacing15lines"/>
            </w:pPr>
            <w:r>
              <w:t>(HotelResModify)</w:t>
            </w:r>
          </w:p>
          <w:p w14:paraId="62B43094" w14:textId="77777777" w:rsidR="00F931F3" w:rsidRPr="001D772C" w:rsidRDefault="00F931F3" w:rsidP="001D772C">
            <w:pPr>
              <w:pStyle w:val="StyleArial8ptBoldAfter0ptLinespacing15lines"/>
            </w:pPr>
            <w:r w:rsidRPr="001D772C">
              <w:t>ResGuests</w:t>
            </w:r>
          </w:p>
          <w:p w14:paraId="62B43095" w14:textId="77777777" w:rsidR="00F931F3" w:rsidRPr="001D772C" w:rsidRDefault="00F931F3" w:rsidP="001D772C">
            <w:pPr>
              <w:pStyle w:val="StyleArial8ptBoldAfter0ptLinespacing15lines"/>
            </w:pPr>
            <w:r w:rsidRPr="001D772C">
              <w:t>ResGuest</w:t>
            </w:r>
          </w:p>
          <w:p w14:paraId="62B43096" w14:textId="77777777" w:rsidR="00F931F3" w:rsidRPr="001D772C" w:rsidRDefault="00F931F3" w:rsidP="001D772C">
            <w:pPr>
              <w:pStyle w:val="StyleArial8ptBoldAfter0ptLinespacing15lines"/>
            </w:pPr>
            <w:r w:rsidRPr="001D772C">
              <w:t>Profiles</w:t>
            </w:r>
          </w:p>
          <w:p w14:paraId="62B43097" w14:textId="77777777" w:rsidR="00F931F3" w:rsidRPr="001D772C" w:rsidRDefault="00F931F3" w:rsidP="001D772C">
            <w:pPr>
              <w:pStyle w:val="StyleArial8ptBoldAfter0ptLinespacing15lines"/>
            </w:pPr>
            <w:r w:rsidRPr="001D772C">
              <w:t>ProfileInfo</w:t>
            </w:r>
          </w:p>
          <w:p w14:paraId="62B43098" w14:textId="77777777" w:rsidR="00F931F3" w:rsidRPr="001D772C" w:rsidRDefault="00F931F3" w:rsidP="001D772C">
            <w:pPr>
              <w:pStyle w:val="StyleArial8ptBoldAfter0ptLinespacing15lines"/>
            </w:pPr>
            <w:r w:rsidRPr="001D772C">
              <w:t>Profile</w:t>
            </w:r>
          </w:p>
          <w:p w14:paraId="62B43099" w14:textId="77777777" w:rsidR="00F931F3" w:rsidRPr="001D772C" w:rsidRDefault="00F931F3" w:rsidP="001D772C">
            <w:pPr>
              <w:pStyle w:val="StyleArial8ptBoldAfter0ptLinespacing15lines"/>
            </w:pPr>
            <w:r w:rsidRPr="001D772C">
              <w:t>Customer</w:t>
            </w:r>
          </w:p>
          <w:p w14:paraId="62B4309A" w14:textId="77777777" w:rsidR="00F931F3" w:rsidRPr="001D772C" w:rsidRDefault="00F931F3" w:rsidP="001D772C">
            <w:pPr>
              <w:pStyle w:val="StyleArial8ptBoldAfter0ptLinespacing15lines"/>
            </w:pPr>
            <w:r w:rsidRPr="001D772C">
              <w:t>CustLoyal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09B" w14:textId="77777777" w:rsidR="00F931F3" w:rsidRDefault="00F931F3" w:rsidP="000A1BD7">
            <w:pPr>
              <w:pStyle w:val="StyleArial8ptBoldAfter0ptLinespacing15lines"/>
            </w:pPr>
            <w:r w:rsidRPr="001D772C">
              <w:t>M</w:t>
            </w:r>
          </w:p>
          <w:p w14:paraId="62B4309C" w14:textId="77777777" w:rsidR="00F931F3" w:rsidRPr="001D772C" w:rsidRDefault="00F931F3" w:rsidP="000A1BD7">
            <w:pPr>
              <w:pStyle w:val="StyleArial8ptBoldAfter0ptLinespacing15lines"/>
            </w:pPr>
            <w:r>
              <w:t>(M)</w:t>
            </w:r>
          </w:p>
          <w:p w14:paraId="62B4309D" w14:textId="77777777" w:rsidR="00F931F3" w:rsidRDefault="00F931F3" w:rsidP="000A1BD7">
            <w:pPr>
              <w:pStyle w:val="StyleArial8ptBoldAfter0ptLinespacing15lines"/>
            </w:pPr>
            <w:r w:rsidRPr="001D772C">
              <w:t>M</w:t>
            </w:r>
          </w:p>
          <w:p w14:paraId="62B4309E" w14:textId="77777777" w:rsidR="00F931F3" w:rsidRPr="001D772C" w:rsidRDefault="00F931F3" w:rsidP="000A1BD7">
            <w:pPr>
              <w:pStyle w:val="StyleArial8ptBoldAfter0ptLinespacing15lines"/>
            </w:pPr>
            <w:r>
              <w:t>(M)</w:t>
            </w:r>
          </w:p>
          <w:p w14:paraId="62B4309F" w14:textId="77777777" w:rsidR="00F931F3" w:rsidRPr="001D772C" w:rsidRDefault="00F931F3" w:rsidP="001D772C">
            <w:pPr>
              <w:pStyle w:val="StyleArial8ptBoldAfter0ptLinespacing15lines"/>
            </w:pPr>
            <w:r w:rsidRPr="001D772C">
              <w:t>A</w:t>
            </w:r>
          </w:p>
          <w:p w14:paraId="62B430A0" w14:textId="77777777" w:rsidR="00F931F3" w:rsidRPr="001D772C" w:rsidRDefault="00F931F3" w:rsidP="001D772C">
            <w:pPr>
              <w:pStyle w:val="StyleArial8ptBoldAfter0ptLinespacing15lines"/>
            </w:pPr>
            <w:r w:rsidRPr="001D772C">
              <w:t xml:space="preserve">M </w:t>
            </w:r>
          </w:p>
          <w:p w14:paraId="62B430A1" w14:textId="77777777" w:rsidR="00F931F3" w:rsidRPr="001D772C" w:rsidRDefault="00F931F3" w:rsidP="001D772C">
            <w:pPr>
              <w:pStyle w:val="StyleArial8ptBoldAfter0ptLinespacing15lines"/>
            </w:pPr>
            <w:r w:rsidRPr="001D772C">
              <w:t>A</w:t>
            </w:r>
          </w:p>
          <w:p w14:paraId="62B430A2" w14:textId="77777777" w:rsidR="00F931F3" w:rsidRPr="001D772C" w:rsidRDefault="00F931F3" w:rsidP="001D772C">
            <w:pPr>
              <w:pStyle w:val="StyleArial8ptBoldAfter0ptLinespacing15lines"/>
            </w:pPr>
            <w:r w:rsidRPr="001D772C">
              <w:t>M</w:t>
            </w:r>
          </w:p>
          <w:p w14:paraId="62B430A3" w14:textId="77777777" w:rsidR="00F931F3" w:rsidRPr="001D772C" w:rsidRDefault="00F931F3" w:rsidP="001D772C">
            <w:pPr>
              <w:pStyle w:val="StyleArial8ptBoldAfter0ptLinespacing15lines"/>
            </w:pPr>
            <w:r w:rsidRPr="001D772C">
              <w:t xml:space="preserve">M </w:t>
            </w:r>
          </w:p>
          <w:p w14:paraId="62B430A4" w14:textId="77777777" w:rsidR="00F931F3" w:rsidRPr="001D772C" w:rsidRDefault="00F931F3" w:rsidP="001D772C">
            <w:pPr>
              <w:pStyle w:val="StyleArial8ptBoldAfter0ptLinespacing15lines"/>
            </w:pPr>
            <w:r w:rsidRPr="001D772C">
              <w:t>M</w:t>
            </w:r>
          </w:p>
          <w:p w14:paraId="62B430A5" w14:textId="77777777" w:rsidR="00F931F3" w:rsidRPr="001D772C" w:rsidRDefault="00F931F3"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0A6" w14:textId="77777777" w:rsidR="00F931F3" w:rsidRPr="0061132B" w:rsidRDefault="00F931F3"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0A7" w14:textId="77777777" w:rsidR="00F931F3" w:rsidRPr="0061132B" w:rsidRDefault="00F931F3" w:rsidP="00016B4D">
            <w:pPr>
              <w:spacing w:after="0" w:line="360" w:lineRule="auto"/>
              <w:jc w:val="center"/>
              <w:rPr>
                <w:rFonts w:ascii="Arial" w:hAnsi="Arial" w:cs="Arial"/>
                <w:b/>
                <w:sz w:val="16"/>
                <w:szCs w:val="16"/>
              </w:rPr>
            </w:pPr>
            <w:r w:rsidRPr="0061132B">
              <w:rPr>
                <w:rFonts w:ascii="Arial" w:hAnsi="Arial" w:cs="Arial"/>
                <w:b/>
                <w:sz w:val="16"/>
                <w:szCs w:val="16"/>
              </w:rPr>
              <w:t>GDS:</w:t>
            </w:r>
          </w:p>
          <w:p w14:paraId="62B430A8" w14:textId="77777777" w:rsidR="00F931F3" w:rsidRPr="00C21C22" w:rsidRDefault="00F931F3" w:rsidP="00016B4D">
            <w:pPr>
              <w:spacing w:after="0" w:line="360" w:lineRule="auto"/>
              <w:jc w:val="center"/>
              <w:rPr>
                <w:rFonts w:ascii="Arial" w:hAnsi="Arial" w:cs="Arial"/>
                <w:b/>
                <w:sz w:val="16"/>
                <w:szCs w:val="16"/>
              </w:rPr>
            </w:pPr>
            <w:r w:rsidRPr="0061132B">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0A9"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30AA" w14:textId="77777777" w:rsidR="00F931F3" w:rsidRPr="00C21C22" w:rsidRDefault="00F931F3" w:rsidP="00C21C22">
            <w:pPr>
              <w:spacing w:after="0" w:line="360" w:lineRule="auto"/>
              <w:rPr>
                <w:rFonts w:ascii="Arial" w:hAnsi="Arial" w:cs="Arial"/>
                <w:b/>
                <w:sz w:val="16"/>
                <w:szCs w:val="16"/>
              </w:rPr>
            </w:pPr>
          </w:p>
        </w:tc>
      </w:tr>
      <w:tr w:rsidR="00F931F3" w:rsidRPr="00F860DF" w14:paraId="62B430BA" w14:textId="77777777" w:rsidTr="00F931F3">
        <w:trPr>
          <w:cantSplit/>
          <w:trHeight w:val="975"/>
        </w:trPr>
        <w:tc>
          <w:tcPr>
            <w:tcW w:w="450" w:type="dxa"/>
            <w:vMerge w:val="restart"/>
            <w:tcBorders>
              <w:top w:val="single" w:sz="4" w:space="0" w:color="C0C0C0"/>
              <w:left w:val="single" w:sz="4" w:space="0" w:color="C0C0C0"/>
              <w:right w:val="single" w:sz="4" w:space="0" w:color="C0C0C0"/>
            </w:tcBorders>
            <w:shd w:val="clear" w:color="auto" w:fill="auto"/>
          </w:tcPr>
          <w:p w14:paraId="62B430AC" w14:textId="77777777" w:rsidR="00F931F3" w:rsidRPr="00F860DF" w:rsidRDefault="00F931F3" w:rsidP="00C21C22">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62B430AD"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Membershipid</w:t>
            </w:r>
          </w:p>
        </w:tc>
        <w:tc>
          <w:tcPr>
            <w:tcW w:w="620" w:type="dxa"/>
            <w:vMerge w:val="restart"/>
            <w:tcBorders>
              <w:top w:val="single" w:sz="4" w:space="0" w:color="C0C0C0"/>
              <w:left w:val="single" w:sz="4" w:space="0" w:color="C0C0C0"/>
              <w:right w:val="single" w:sz="4" w:space="0" w:color="C0C0C0"/>
            </w:tcBorders>
            <w:shd w:val="clear" w:color="auto" w:fill="auto"/>
          </w:tcPr>
          <w:p w14:paraId="62B430AE" w14:textId="77777777" w:rsidR="00F931F3" w:rsidRPr="00F860DF" w:rsidRDefault="00F931F3" w:rsidP="00595AE7">
            <w:pPr>
              <w:spacing w:before="60" w:after="0" w:line="240" w:lineRule="auto"/>
              <w:rPr>
                <w:rFonts w:ascii="Arial" w:hAnsi="Arial" w:cs="Arial"/>
                <w:sz w:val="16"/>
                <w:szCs w:val="16"/>
              </w:rPr>
            </w:pPr>
            <w:r>
              <w:rPr>
                <w:rFonts w:ascii="Arial" w:hAnsi="Arial" w:cs="Arial"/>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62B430AF" w14:textId="77777777" w:rsidR="00F931F3" w:rsidRDefault="00F931F3" w:rsidP="00595AE7">
            <w:pPr>
              <w:spacing w:before="60" w:after="0" w:line="240" w:lineRule="auto"/>
              <w:rPr>
                <w:rFonts w:ascii="Arial" w:hAnsi="Arial" w:cs="Arial"/>
                <w:sz w:val="16"/>
                <w:szCs w:val="16"/>
              </w:rPr>
            </w:pPr>
            <w:r w:rsidRPr="00F860DF">
              <w:rPr>
                <w:rFonts w:ascii="Arial" w:hAnsi="Arial" w:cs="Arial"/>
                <w:sz w:val="16"/>
                <w:szCs w:val="16"/>
              </w:rPr>
              <w:t>StringLength1to32</w:t>
            </w:r>
          </w:p>
          <w:p w14:paraId="62B430B0" w14:textId="77777777" w:rsidR="00F931F3" w:rsidRPr="004C713B" w:rsidRDefault="00F931F3" w:rsidP="00D849AE">
            <w:pPr>
              <w:pStyle w:val="TableText"/>
              <w:ind w:left="166" w:hanging="166"/>
              <w:rPr>
                <w:i/>
                <w:sz w:val="16"/>
                <w:szCs w:val="16"/>
              </w:rPr>
            </w:pPr>
            <w:r>
              <w:rPr>
                <w:i/>
                <w:sz w:val="16"/>
                <w:szCs w:val="16"/>
              </w:rPr>
              <w:t>Example:</w:t>
            </w:r>
          </w:p>
          <w:p w14:paraId="62B430B1" w14:textId="77777777" w:rsidR="00F931F3" w:rsidRPr="00D849AE" w:rsidRDefault="00F931F3" w:rsidP="00D849A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pacing w:after="0"/>
              <w:rPr>
                <w:rFonts w:ascii="Arial" w:hAnsi="Arial" w:cs="Arial"/>
                <w:sz w:val="16"/>
                <w:szCs w:val="16"/>
              </w:rPr>
            </w:pPr>
            <w:r w:rsidRPr="00D849AE">
              <w:rPr>
                <w:rFonts w:ascii="Arial" w:hAnsi="Arial" w:cs="Arial"/>
                <w:sz w:val="16"/>
                <w:szCs w:val="16"/>
              </w:rPr>
              <w:t xml:space="preserve">&lt;CustLoyalty </w:t>
            </w:r>
          </w:p>
          <w:p w14:paraId="62B430B2" w14:textId="77777777" w:rsidR="00F931F3" w:rsidRPr="00FD7DCA" w:rsidRDefault="00F931F3" w:rsidP="00D849AE">
            <w:pPr>
              <w:suppressAutoHyphens/>
              <w:spacing w:after="0"/>
              <w:ind w:right="-108"/>
              <w:rPr>
                <w:rFonts w:ascii="Arial" w:hAnsi="Arial" w:cs="Arial"/>
                <w:b/>
                <w:sz w:val="16"/>
                <w:szCs w:val="16"/>
              </w:rPr>
            </w:pPr>
            <w:r w:rsidRPr="00FD7DCA">
              <w:rPr>
                <w:rFonts w:ascii="Arial" w:hAnsi="Arial" w:cs="Arial"/>
                <w:b/>
                <w:sz w:val="16"/>
                <w:szCs w:val="16"/>
              </w:rPr>
              <w:t>MembershipID=”XX12345673”</w:t>
            </w:r>
          </w:p>
          <w:p w14:paraId="62B430B3" w14:textId="77777777" w:rsidR="00F931F3" w:rsidRDefault="00F931F3" w:rsidP="00D849AE">
            <w:pPr>
              <w:suppressAutoHyphens/>
              <w:spacing w:after="0"/>
              <w:ind w:right="-108"/>
              <w:rPr>
                <w:rFonts w:ascii="Arial" w:hAnsi="Arial" w:cs="Arial"/>
                <w:sz w:val="16"/>
                <w:szCs w:val="16"/>
              </w:rPr>
            </w:pPr>
            <w:r w:rsidRPr="00D849AE">
              <w:rPr>
                <w:rFonts w:ascii="Arial" w:hAnsi="Arial" w:cs="Arial"/>
                <w:sz w:val="16"/>
                <w:szCs w:val="16"/>
              </w:rPr>
              <w:t>TravelSector=”3”/&gt;</w:t>
            </w:r>
          </w:p>
          <w:p w14:paraId="62B430B4" w14:textId="77777777" w:rsidR="00F931F3" w:rsidRDefault="00F931F3" w:rsidP="00D849AE">
            <w:pPr>
              <w:suppressAutoHyphens/>
              <w:spacing w:after="0"/>
              <w:ind w:right="-108"/>
              <w:rPr>
                <w:rFonts w:ascii="Arial" w:hAnsi="Arial" w:cs="Arial"/>
                <w:sz w:val="16"/>
                <w:szCs w:val="16"/>
              </w:rPr>
            </w:pPr>
          </w:p>
          <w:p w14:paraId="62B430B5" w14:textId="77777777" w:rsidR="00F931F3" w:rsidRPr="00F860DF" w:rsidRDefault="00F931F3" w:rsidP="00D849AE">
            <w:pPr>
              <w:suppressAutoHyphens/>
              <w:spacing w:after="0"/>
              <w:ind w:right="-108"/>
              <w:rPr>
                <w:rFonts w:ascii="Arial" w:hAnsi="Arial" w:cs="Arial"/>
                <w:sz w:val="16"/>
                <w:szCs w:val="16"/>
              </w:rPr>
            </w:pPr>
            <w:r>
              <w:rPr>
                <w:rFonts w:ascii="Arial" w:hAnsi="Arial" w:cs="Arial"/>
                <w:sz w:val="16"/>
                <w:szCs w:val="16"/>
              </w:rPr>
              <w:t>XX = Chain Code</w:t>
            </w:r>
          </w:p>
        </w:tc>
        <w:tc>
          <w:tcPr>
            <w:tcW w:w="810" w:type="dxa"/>
            <w:vMerge w:val="restart"/>
            <w:tcBorders>
              <w:top w:val="single" w:sz="4" w:space="0" w:color="C0C0C0"/>
              <w:left w:val="single" w:sz="4" w:space="0" w:color="C0C0C0"/>
              <w:right w:val="single" w:sz="4" w:space="0" w:color="C0C0C0"/>
            </w:tcBorders>
            <w:shd w:val="clear" w:color="auto" w:fill="auto"/>
          </w:tcPr>
          <w:p w14:paraId="62B430B6" w14:textId="77777777" w:rsidR="00F931F3" w:rsidRPr="00F860DF" w:rsidRDefault="00F931F3"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62B430B7"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B8" w14:textId="77777777" w:rsidR="00F931F3" w:rsidRPr="00276660" w:rsidRDefault="00F931F3" w:rsidP="005E2711">
            <w:pPr>
              <w:spacing w:before="60" w:after="60" w:line="240" w:lineRule="auto"/>
              <w:rPr>
                <w:rFonts w:ascii="Arial" w:hAnsi="Arial" w:cs="Arial"/>
                <w:sz w:val="16"/>
                <w:szCs w:val="16"/>
              </w:rPr>
            </w:pPr>
            <w:r w:rsidRPr="00276660">
              <w:rPr>
                <w:rFonts w:ascii="Arial" w:hAnsi="Arial" w:cs="Arial"/>
                <w:sz w:val="16"/>
                <w:szCs w:val="16"/>
              </w:rPr>
              <w:t>Hotel Frequent Guest Number</w:t>
            </w:r>
          </w:p>
          <w:p w14:paraId="62B430B9" w14:textId="77777777" w:rsidR="00F931F3" w:rsidRPr="00276660" w:rsidRDefault="00F931F3" w:rsidP="0055043F">
            <w:pPr>
              <w:spacing w:before="60" w:after="60" w:line="240" w:lineRule="auto"/>
              <w:rPr>
                <w:rFonts w:ascii="Arial" w:hAnsi="Arial" w:cs="Arial"/>
                <w:sz w:val="16"/>
                <w:szCs w:val="16"/>
              </w:rPr>
            </w:pPr>
            <w:r>
              <w:rPr>
                <w:rFonts w:ascii="Arial" w:hAnsi="Arial" w:cs="Arial"/>
                <w:sz w:val="16"/>
                <w:szCs w:val="16"/>
              </w:rPr>
              <w:t>GDS</w:t>
            </w:r>
            <w:r w:rsidRPr="00276660">
              <w:rPr>
                <w:rFonts w:ascii="Arial" w:hAnsi="Arial" w:cs="Arial"/>
                <w:sz w:val="16"/>
                <w:szCs w:val="16"/>
              </w:rPr>
              <w:t xml:space="preserve">-25 </w:t>
            </w:r>
          </w:p>
        </w:tc>
      </w:tr>
      <w:tr w:rsidR="00F931F3" w:rsidRPr="00F860DF" w14:paraId="62B430C3" w14:textId="77777777" w:rsidTr="00F931F3">
        <w:trPr>
          <w:cantSplit/>
          <w:trHeight w:val="975"/>
        </w:trPr>
        <w:tc>
          <w:tcPr>
            <w:tcW w:w="450" w:type="dxa"/>
            <w:vMerge/>
            <w:tcBorders>
              <w:left w:val="single" w:sz="4" w:space="0" w:color="C0C0C0"/>
              <w:bottom w:val="single" w:sz="4" w:space="0" w:color="C0C0C0"/>
              <w:right w:val="single" w:sz="4" w:space="0" w:color="C0C0C0"/>
            </w:tcBorders>
            <w:shd w:val="clear" w:color="auto" w:fill="auto"/>
          </w:tcPr>
          <w:p w14:paraId="62B430BB" w14:textId="77777777" w:rsidR="00F931F3" w:rsidRPr="00F860DF" w:rsidRDefault="00F931F3" w:rsidP="00214888">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62B430BC" w14:textId="77777777" w:rsidR="00F931F3" w:rsidRPr="00F860DF" w:rsidRDefault="00F931F3" w:rsidP="00595AE7">
            <w:pPr>
              <w:spacing w:before="60"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62B430BD" w14:textId="77777777" w:rsidR="00F931F3" w:rsidRDefault="00F931F3" w:rsidP="00595AE7">
            <w:pPr>
              <w:spacing w:before="60"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62B430BE" w14:textId="77777777" w:rsidR="00F931F3" w:rsidRPr="00F860DF" w:rsidRDefault="00F931F3"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62B430BF" w14:textId="77777777" w:rsidR="00F931F3" w:rsidRPr="00F860DF" w:rsidRDefault="00F931F3" w:rsidP="00595AE7">
            <w:pPr>
              <w:spacing w:before="60"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62B430C0" w14:textId="77777777" w:rsidR="00F931F3"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C1" w14:textId="77777777" w:rsidR="00393419" w:rsidRDefault="00F931F3" w:rsidP="0055043F">
            <w:pPr>
              <w:spacing w:before="60" w:after="60" w:line="240" w:lineRule="auto"/>
              <w:rPr>
                <w:rFonts w:ascii="Arial" w:hAnsi="Arial" w:cs="Arial"/>
                <w:sz w:val="16"/>
                <w:szCs w:val="16"/>
              </w:rPr>
            </w:pPr>
            <w:r w:rsidRPr="00276660">
              <w:rPr>
                <w:rFonts w:ascii="Arial" w:hAnsi="Arial" w:cs="Arial"/>
                <w:sz w:val="16"/>
                <w:szCs w:val="16"/>
              </w:rPr>
              <w:t xml:space="preserve">Frequent Traveler Number </w:t>
            </w:r>
            <w:r>
              <w:rPr>
                <w:rFonts w:ascii="Arial" w:hAnsi="Arial" w:cs="Arial"/>
                <w:sz w:val="16"/>
                <w:szCs w:val="16"/>
              </w:rPr>
              <w:t>G</w:t>
            </w:r>
          </w:p>
          <w:p w14:paraId="62B430C2" w14:textId="77777777" w:rsidR="00F931F3" w:rsidRPr="00276660" w:rsidRDefault="00F931F3" w:rsidP="0055043F">
            <w:pPr>
              <w:spacing w:before="60" w:after="60" w:line="240" w:lineRule="auto"/>
              <w:rPr>
                <w:rFonts w:ascii="Arial" w:hAnsi="Arial" w:cs="Arial"/>
                <w:sz w:val="16"/>
                <w:szCs w:val="16"/>
              </w:rPr>
            </w:pPr>
            <w:r>
              <w:rPr>
                <w:rFonts w:ascii="Arial" w:hAnsi="Arial" w:cs="Arial"/>
                <w:sz w:val="16"/>
                <w:szCs w:val="16"/>
              </w:rPr>
              <w:t>DS</w:t>
            </w:r>
            <w:r w:rsidRPr="00276660">
              <w:rPr>
                <w:rFonts w:ascii="Arial" w:hAnsi="Arial" w:cs="Arial"/>
                <w:sz w:val="16"/>
                <w:szCs w:val="16"/>
              </w:rPr>
              <w:t>=25</w:t>
            </w:r>
          </w:p>
        </w:tc>
      </w:tr>
      <w:tr w:rsidR="00F931F3" w:rsidRPr="00F860DF" w14:paraId="62B430D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0C4" w14:textId="77777777" w:rsidR="00F931F3" w:rsidRPr="00F860DF" w:rsidRDefault="00F931F3" w:rsidP="00214888">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30C5"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TravelSec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0C6" w14:textId="77777777" w:rsidR="00F931F3" w:rsidRPr="00F860DF" w:rsidRDefault="00F931F3" w:rsidP="00595AE7">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0C7" w14:textId="77777777" w:rsidR="00F931F3" w:rsidRDefault="00F931F3" w:rsidP="00595AE7">
            <w:pPr>
              <w:spacing w:before="60" w:after="0" w:line="240" w:lineRule="auto"/>
              <w:rPr>
                <w:rFonts w:ascii="Arial" w:hAnsi="Arial" w:cs="Arial"/>
                <w:sz w:val="16"/>
                <w:szCs w:val="16"/>
              </w:rPr>
            </w:pPr>
            <w:r w:rsidRPr="00F860DF">
              <w:rPr>
                <w:rFonts w:ascii="Arial" w:hAnsi="Arial" w:cs="Arial"/>
                <w:sz w:val="16"/>
                <w:szCs w:val="16"/>
              </w:rPr>
              <w:t>OTA_CodeType</w:t>
            </w:r>
          </w:p>
          <w:p w14:paraId="62B430C8" w14:textId="77777777" w:rsidR="00F931F3" w:rsidRDefault="00F931F3" w:rsidP="00FD7DCA">
            <w:pPr>
              <w:pStyle w:val="TableText"/>
              <w:ind w:left="166" w:hanging="166"/>
              <w:rPr>
                <w:sz w:val="16"/>
                <w:szCs w:val="16"/>
              </w:rPr>
            </w:pPr>
            <w:r>
              <w:rPr>
                <w:i/>
                <w:sz w:val="16"/>
                <w:szCs w:val="16"/>
              </w:rPr>
              <w:t>Example:</w:t>
            </w:r>
          </w:p>
          <w:p w14:paraId="62B430C9" w14:textId="77777777" w:rsidR="00F931F3" w:rsidRPr="00D849AE" w:rsidRDefault="00F931F3" w:rsidP="00FD7DCA">
            <w:pPr>
              <w:pStyle w:val="TableText"/>
              <w:ind w:left="166" w:hanging="166"/>
              <w:rPr>
                <w:sz w:val="16"/>
                <w:szCs w:val="16"/>
              </w:rPr>
            </w:pPr>
            <w:r w:rsidRPr="00D849AE">
              <w:rPr>
                <w:sz w:val="16"/>
                <w:szCs w:val="16"/>
              </w:rPr>
              <w:t xml:space="preserve">&lt;CustLoyalty </w:t>
            </w:r>
          </w:p>
          <w:p w14:paraId="62B430CA" w14:textId="77777777" w:rsidR="00F931F3" w:rsidRPr="00FD7DCA" w:rsidRDefault="00F931F3" w:rsidP="00FD7DCA">
            <w:pPr>
              <w:suppressAutoHyphens/>
              <w:spacing w:after="0"/>
              <w:ind w:right="-108"/>
              <w:rPr>
                <w:rFonts w:ascii="Arial" w:hAnsi="Arial" w:cs="Arial"/>
                <w:sz w:val="16"/>
                <w:szCs w:val="16"/>
              </w:rPr>
            </w:pPr>
            <w:r w:rsidRPr="00FD7DCA">
              <w:rPr>
                <w:rFonts w:ascii="Arial" w:hAnsi="Arial" w:cs="Arial"/>
                <w:sz w:val="16"/>
                <w:szCs w:val="16"/>
              </w:rPr>
              <w:t>MembershipID=”XX12345673”</w:t>
            </w:r>
          </w:p>
          <w:p w14:paraId="62B430CB" w14:textId="77777777" w:rsidR="00F931F3" w:rsidRPr="00F860DF" w:rsidRDefault="00F931F3" w:rsidP="00FD7DCA">
            <w:pPr>
              <w:suppressAutoHyphens/>
              <w:spacing w:after="0"/>
              <w:ind w:right="-108"/>
              <w:rPr>
                <w:rFonts w:ascii="Arial" w:hAnsi="Arial" w:cs="Arial"/>
                <w:sz w:val="16"/>
                <w:szCs w:val="16"/>
              </w:rPr>
            </w:pPr>
            <w:r w:rsidRPr="00FD7DCA">
              <w:rPr>
                <w:rFonts w:ascii="Arial" w:hAnsi="Arial" w:cs="Arial"/>
                <w:b/>
                <w:sz w:val="16"/>
                <w:szCs w:val="16"/>
              </w:rPr>
              <w:t>TravelSector=”3”</w:t>
            </w:r>
            <w:r w:rsidRPr="00D849AE">
              <w:rPr>
                <w:rFonts w:ascii="Arial" w:hAnsi="Arial" w:cs="Arial"/>
                <w:sz w:val="16"/>
                <w:szCs w:val="16"/>
              </w:rPr>
              <w:t>/&gt;</w:t>
            </w:r>
            <w:r w:rsidRPr="00F860DF">
              <w:rPr>
                <w:rFonts w:ascii="Arial" w:hAnsi="Arial" w:cs="Arial"/>
                <w:sz w:val="16"/>
                <w:szCs w:val="16"/>
              </w:rPr>
              <w:t xml:space="preserve"> </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0CC" w14:textId="77777777" w:rsidR="00F931F3" w:rsidRPr="00F860DF" w:rsidRDefault="00F931F3"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0CD" w14:textId="77777777" w:rsidR="00F931F3" w:rsidRPr="008720D1" w:rsidRDefault="00F931F3" w:rsidP="003D41CF">
            <w:pPr>
              <w:pStyle w:val="TableText"/>
              <w:rPr>
                <w:sz w:val="16"/>
                <w:szCs w:val="16"/>
              </w:rPr>
            </w:pPr>
            <w:r w:rsidRPr="008720D1">
              <w:rPr>
                <w:sz w:val="16"/>
                <w:szCs w:val="16"/>
              </w:rPr>
              <w:t xml:space="preserve">OTA Code List – </w:t>
            </w:r>
            <w:r>
              <w:rPr>
                <w:sz w:val="16"/>
                <w:szCs w:val="16"/>
              </w:rPr>
              <w:t>Travel Sector (TVS)</w:t>
            </w:r>
          </w:p>
          <w:p w14:paraId="62B430CE" w14:textId="77777777" w:rsidR="00F931F3" w:rsidRPr="008720D1" w:rsidRDefault="00F931F3" w:rsidP="003D41CF">
            <w:pPr>
              <w:pStyle w:val="TableText"/>
              <w:rPr>
                <w:sz w:val="16"/>
                <w:szCs w:val="16"/>
              </w:rPr>
            </w:pPr>
            <w:r w:rsidRPr="008720D1">
              <w:rPr>
                <w:i/>
                <w:sz w:val="16"/>
                <w:szCs w:val="16"/>
              </w:rPr>
              <w:t>Valid value</w:t>
            </w:r>
            <w:r w:rsidRPr="008720D1">
              <w:rPr>
                <w:sz w:val="16"/>
                <w:szCs w:val="16"/>
              </w:rPr>
              <w:t>:</w:t>
            </w:r>
          </w:p>
          <w:p w14:paraId="62B430CF" w14:textId="77777777" w:rsidR="00F931F3" w:rsidRDefault="00F931F3" w:rsidP="003D41CF">
            <w:pPr>
              <w:spacing w:after="0" w:line="240" w:lineRule="auto"/>
              <w:rPr>
                <w:rFonts w:ascii="Arial" w:hAnsi="Arial" w:cs="Arial"/>
                <w:sz w:val="16"/>
                <w:szCs w:val="16"/>
                <w:lang w:val="en-AU"/>
              </w:rPr>
            </w:pPr>
            <w:r>
              <w:rPr>
                <w:rFonts w:ascii="Arial" w:hAnsi="Arial" w:cs="Arial"/>
                <w:sz w:val="16"/>
                <w:szCs w:val="16"/>
                <w:lang w:val="en-AU"/>
              </w:rPr>
              <w:t>“3” = Hotel (Frequent Guest)</w:t>
            </w:r>
          </w:p>
          <w:p w14:paraId="62B430D0" w14:textId="77777777" w:rsidR="00F931F3" w:rsidRPr="00F860DF" w:rsidRDefault="00F931F3" w:rsidP="00DF53F1">
            <w:pPr>
              <w:spacing w:after="0" w:line="240" w:lineRule="auto"/>
              <w:rPr>
                <w:rFonts w:ascii="Arial" w:hAnsi="Arial" w:cs="Arial"/>
                <w:sz w:val="16"/>
                <w:szCs w:val="16"/>
              </w:rPr>
            </w:pPr>
            <w:r>
              <w:rPr>
                <w:rFonts w:ascii="Arial" w:hAnsi="Arial" w:cs="Arial"/>
                <w:sz w:val="16"/>
                <w:szCs w:val="16"/>
                <w:lang w:val="en-AU"/>
              </w:rPr>
              <w:t>“1” = Air (Frequent Traveler)</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D1" w14:textId="77777777" w:rsidR="00F931F3" w:rsidRPr="00F860DF" w:rsidRDefault="00F931F3" w:rsidP="005E2711">
            <w:pPr>
              <w:spacing w:before="60" w:after="60" w:line="240" w:lineRule="auto"/>
              <w:rPr>
                <w:rFonts w:ascii="Arial" w:hAnsi="Arial" w:cs="Arial"/>
                <w:sz w:val="16"/>
                <w:szCs w:val="16"/>
              </w:rPr>
            </w:pPr>
          </w:p>
        </w:tc>
      </w:tr>
      <w:tr w:rsidR="00F931F3" w:rsidRPr="00F860DF" w14:paraId="62B430D9"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0D3"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0D4"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0D5"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0D6"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0D7"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0D8" w14:textId="77777777" w:rsidR="00F931F3" w:rsidRPr="00F860DF" w:rsidRDefault="00F931F3" w:rsidP="00B03A8B">
            <w:pPr>
              <w:pStyle w:val="TableText"/>
              <w:spacing w:before="0" w:after="0"/>
              <w:rPr>
                <w:b/>
                <w:sz w:val="16"/>
                <w:szCs w:val="16"/>
              </w:rPr>
            </w:pPr>
          </w:p>
        </w:tc>
      </w:tr>
      <w:tr w:rsidR="00F931F3" w:rsidRPr="00C21C22" w14:paraId="62B430F7"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0DA" w14:textId="77777777" w:rsidR="00F931F3" w:rsidRDefault="00F931F3" w:rsidP="00141F41">
            <w:pPr>
              <w:pStyle w:val="StyleArial8ptBoldAfter0ptLinespacing15lines"/>
            </w:pPr>
            <w:r w:rsidRPr="00D33EF6">
              <w:t>1</w:t>
            </w:r>
          </w:p>
          <w:p w14:paraId="62B430DB" w14:textId="77777777" w:rsidR="00F931F3" w:rsidRPr="00D33EF6" w:rsidRDefault="00F931F3" w:rsidP="00141F41">
            <w:pPr>
              <w:pStyle w:val="StyleArial8ptBoldAfter0ptLinespacing15lines"/>
            </w:pPr>
          </w:p>
          <w:p w14:paraId="62B430DC" w14:textId="77777777" w:rsidR="00F931F3" w:rsidRDefault="00F931F3" w:rsidP="00141F41">
            <w:pPr>
              <w:pStyle w:val="StyleArial8ptBoldAfter0ptLinespacing15lines"/>
            </w:pPr>
            <w:r w:rsidRPr="00D33EF6">
              <w:t>2</w:t>
            </w:r>
          </w:p>
          <w:p w14:paraId="62B430DD" w14:textId="77777777" w:rsidR="00F931F3" w:rsidRPr="00D33EF6" w:rsidRDefault="00F931F3" w:rsidP="00141F41">
            <w:pPr>
              <w:pStyle w:val="StyleArial8ptBoldAfter0ptLinespacing15lines"/>
            </w:pPr>
          </w:p>
          <w:p w14:paraId="62B430DE" w14:textId="77777777" w:rsidR="00F931F3" w:rsidRPr="001D772C" w:rsidRDefault="00F931F3" w:rsidP="001D772C">
            <w:pPr>
              <w:pStyle w:val="StyleArial8ptBoldAfter0ptLinespacing15lines"/>
            </w:pPr>
            <w:r w:rsidRPr="001D772C">
              <w:t>3</w:t>
            </w:r>
          </w:p>
          <w:p w14:paraId="62B430DF" w14:textId="77777777" w:rsidR="00F931F3" w:rsidRPr="001D772C" w:rsidRDefault="00F931F3" w:rsidP="001D772C">
            <w:pPr>
              <w:pStyle w:val="StyleArial8ptBoldAfter0ptLinespacing15lines"/>
            </w:pPr>
            <w:r w:rsidRPr="001D772C">
              <w:t>4</w:t>
            </w:r>
          </w:p>
          <w:p w14:paraId="62B430E0" w14:textId="77777777" w:rsidR="00F931F3" w:rsidRPr="001D772C" w:rsidRDefault="00F931F3" w:rsidP="001D772C">
            <w:pPr>
              <w:pStyle w:val="StyleArial8ptBoldAfter0ptLinespacing15lines"/>
            </w:pPr>
            <w:r w:rsidRPr="001D772C">
              <w:t>5</w:t>
            </w:r>
          </w:p>
          <w:p w14:paraId="62B430E1" w14:textId="77777777" w:rsidR="00F931F3" w:rsidRPr="001D772C" w:rsidRDefault="00F931F3" w:rsidP="001D772C">
            <w:pPr>
              <w:pStyle w:val="StyleArial8ptBoldAfter0ptLinespacing15lines"/>
            </w:pPr>
            <w:r w:rsidRPr="001D772C">
              <w:t>6</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30E2" w14:textId="77777777" w:rsidR="00F931F3" w:rsidRDefault="00F931F3" w:rsidP="000860E4">
            <w:pPr>
              <w:pStyle w:val="StyleArial8ptBoldAfter0ptLinespacing15lines"/>
            </w:pPr>
            <w:r w:rsidRPr="00D33EF6">
              <w:t>HotelReservations</w:t>
            </w:r>
          </w:p>
          <w:p w14:paraId="62B430E3" w14:textId="77777777" w:rsidR="00F931F3" w:rsidRPr="00D33EF6" w:rsidRDefault="00F931F3" w:rsidP="000860E4">
            <w:pPr>
              <w:pStyle w:val="StyleArial8ptBoldAfter0ptLinespacing15lines"/>
            </w:pPr>
            <w:r>
              <w:t>(HotelResModifies)</w:t>
            </w:r>
          </w:p>
          <w:p w14:paraId="62B430E4" w14:textId="77777777" w:rsidR="00F931F3" w:rsidRDefault="00F931F3" w:rsidP="000860E4">
            <w:pPr>
              <w:pStyle w:val="StyleArial8ptBoldAfter0ptLinespacing15lines"/>
            </w:pPr>
            <w:r w:rsidRPr="00D33EF6">
              <w:t>HotelReservation</w:t>
            </w:r>
          </w:p>
          <w:p w14:paraId="62B430E5" w14:textId="77777777" w:rsidR="00F931F3" w:rsidRPr="00D33EF6" w:rsidRDefault="00F931F3" w:rsidP="000860E4">
            <w:pPr>
              <w:pStyle w:val="StyleArial8ptBoldAfter0ptLinespacing15lines"/>
            </w:pPr>
            <w:r>
              <w:t>(HotelResModify)</w:t>
            </w:r>
          </w:p>
          <w:p w14:paraId="62B430E6" w14:textId="77777777" w:rsidR="00F931F3" w:rsidRPr="001D772C" w:rsidRDefault="00F931F3" w:rsidP="001D772C">
            <w:pPr>
              <w:pStyle w:val="StyleArial8ptBoldAfter0ptLinespacing15lines"/>
            </w:pPr>
            <w:r w:rsidRPr="001D772C">
              <w:t>ResGuests</w:t>
            </w:r>
          </w:p>
          <w:p w14:paraId="62B430E7" w14:textId="77777777" w:rsidR="00F931F3" w:rsidRPr="001D772C" w:rsidRDefault="00F931F3" w:rsidP="001D772C">
            <w:pPr>
              <w:pStyle w:val="StyleArial8ptBoldAfter0ptLinespacing15lines"/>
            </w:pPr>
            <w:r w:rsidRPr="001D772C">
              <w:t>ResGuest</w:t>
            </w:r>
          </w:p>
          <w:p w14:paraId="62B430E8" w14:textId="77777777" w:rsidR="00F931F3" w:rsidRPr="001D772C" w:rsidRDefault="00F931F3" w:rsidP="001D772C">
            <w:pPr>
              <w:pStyle w:val="StyleArial8ptBoldAfter0ptLinespacing15lines"/>
            </w:pPr>
            <w:r w:rsidRPr="001D772C">
              <w:t>ArrivalTransport</w:t>
            </w:r>
          </w:p>
          <w:p w14:paraId="62B430E9" w14:textId="77777777" w:rsidR="00F931F3" w:rsidRPr="001D772C" w:rsidRDefault="00F931F3" w:rsidP="001D772C">
            <w:pPr>
              <w:pStyle w:val="StyleArial8ptBoldAfter0ptLinespacing15lines"/>
            </w:pPr>
            <w:r w:rsidRPr="001D772C">
              <w:t>Transport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0EA" w14:textId="77777777" w:rsidR="00F931F3" w:rsidRDefault="00F931F3" w:rsidP="000A1BD7">
            <w:pPr>
              <w:pStyle w:val="StyleArial8ptBoldAfter0ptLinespacing15lines"/>
            </w:pPr>
            <w:r w:rsidRPr="001D772C">
              <w:t>M</w:t>
            </w:r>
          </w:p>
          <w:p w14:paraId="62B430EB" w14:textId="77777777" w:rsidR="00F931F3" w:rsidRPr="001D772C" w:rsidRDefault="00F931F3" w:rsidP="000A1BD7">
            <w:pPr>
              <w:pStyle w:val="StyleArial8ptBoldAfter0ptLinespacing15lines"/>
            </w:pPr>
            <w:r>
              <w:t>(M)</w:t>
            </w:r>
          </w:p>
          <w:p w14:paraId="62B430EC" w14:textId="77777777" w:rsidR="00F931F3" w:rsidRDefault="00F931F3" w:rsidP="000A1BD7">
            <w:pPr>
              <w:pStyle w:val="StyleArial8ptBoldAfter0ptLinespacing15lines"/>
            </w:pPr>
            <w:r w:rsidRPr="001D772C">
              <w:t>M</w:t>
            </w:r>
          </w:p>
          <w:p w14:paraId="62B430ED" w14:textId="77777777" w:rsidR="00F931F3" w:rsidRPr="001D772C" w:rsidRDefault="00F931F3" w:rsidP="000A1BD7">
            <w:pPr>
              <w:pStyle w:val="StyleArial8ptBoldAfter0ptLinespacing15lines"/>
            </w:pPr>
            <w:r>
              <w:t>(M)</w:t>
            </w:r>
          </w:p>
          <w:p w14:paraId="62B430EE" w14:textId="77777777" w:rsidR="00F931F3" w:rsidRPr="001D772C" w:rsidRDefault="00F931F3" w:rsidP="001D772C">
            <w:pPr>
              <w:pStyle w:val="StyleArial8ptBoldAfter0ptLinespacing15lines"/>
            </w:pPr>
            <w:r w:rsidRPr="001D772C">
              <w:t>A</w:t>
            </w:r>
          </w:p>
          <w:p w14:paraId="62B430EF" w14:textId="77777777" w:rsidR="00F931F3" w:rsidRPr="001D772C" w:rsidRDefault="00F931F3" w:rsidP="001D772C">
            <w:pPr>
              <w:pStyle w:val="StyleArial8ptBoldAfter0ptLinespacing15lines"/>
            </w:pPr>
            <w:r w:rsidRPr="001D772C">
              <w:t>M</w:t>
            </w:r>
          </w:p>
          <w:p w14:paraId="62B430F0" w14:textId="77777777" w:rsidR="00F931F3" w:rsidRPr="001D772C" w:rsidRDefault="00F931F3" w:rsidP="001D772C">
            <w:pPr>
              <w:pStyle w:val="StyleArial8ptBoldAfter0ptLinespacing15lines"/>
            </w:pPr>
            <w:r w:rsidRPr="001D772C">
              <w:t>A</w:t>
            </w:r>
          </w:p>
          <w:p w14:paraId="62B430F1" w14:textId="77777777" w:rsidR="00F931F3" w:rsidRPr="001D772C" w:rsidRDefault="00F931F3"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0F2" w14:textId="77777777" w:rsidR="00F931F3" w:rsidRPr="00C21C22" w:rsidRDefault="00F931F3"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0F3" w14:textId="77777777" w:rsidR="00F931F3" w:rsidRDefault="00F931F3" w:rsidP="00023F65">
            <w:pPr>
              <w:spacing w:after="0" w:line="360" w:lineRule="auto"/>
              <w:jc w:val="center"/>
              <w:rPr>
                <w:rFonts w:ascii="Arial" w:hAnsi="Arial" w:cs="Arial"/>
                <w:b/>
                <w:sz w:val="16"/>
                <w:szCs w:val="16"/>
              </w:rPr>
            </w:pPr>
            <w:r>
              <w:rPr>
                <w:rFonts w:ascii="Arial" w:hAnsi="Arial" w:cs="Arial"/>
                <w:b/>
                <w:sz w:val="16"/>
                <w:szCs w:val="16"/>
              </w:rPr>
              <w:t>GDS</w:t>
            </w:r>
          </w:p>
          <w:p w14:paraId="62B430F4" w14:textId="77777777" w:rsidR="00F931F3" w:rsidRPr="00C21C22" w:rsidRDefault="00F931F3" w:rsidP="00023F6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0F5"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30F6" w14:textId="77777777" w:rsidR="00F931F3" w:rsidRPr="00C21C22" w:rsidRDefault="00F931F3" w:rsidP="00C21C22">
            <w:pPr>
              <w:spacing w:after="0" w:line="360" w:lineRule="auto"/>
              <w:rPr>
                <w:rFonts w:ascii="Arial" w:hAnsi="Arial" w:cs="Arial"/>
                <w:b/>
                <w:sz w:val="16"/>
                <w:szCs w:val="16"/>
              </w:rPr>
            </w:pPr>
          </w:p>
        </w:tc>
      </w:tr>
      <w:tr w:rsidR="00F931F3" w:rsidRPr="00F860DF" w14:paraId="62B43102"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0F8" w14:textId="77777777" w:rsidR="00F931F3" w:rsidRPr="00F860DF" w:rsidRDefault="00F931F3"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30F9" w14:textId="77777777" w:rsidR="00F931F3" w:rsidRPr="0061132B" w:rsidRDefault="00F931F3" w:rsidP="00595AE7">
            <w:pPr>
              <w:spacing w:before="60" w:after="0" w:line="240" w:lineRule="auto"/>
              <w:rPr>
                <w:rFonts w:ascii="Arial" w:hAnsi="Arial" w:cs="Arial"/>
                <w:sz w:val="16"/>
                <w:szCs w:val="16"/>
              </w:rPr>
            </w:pPr>
            <w:r w:rsidRPr="0061132B">
              <w:rPr>
                <w:rFonts w:ascii="Arial" w:hAnsi="Arial" w:cs="Arial"/>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0FA" w14:textId="77777777" w:rsidR="00F931F3" w:rsidRPr="0061132B" w:rsidRDefault="00F931F3" w:rsidP="00595AE7">
            <w:pPr>
              <w:spacing w:before="60" w:after="0" w:line="240" w:lineRule="auto"/>
              <w:rPr>
                <w:rFonts w:ascii="Arial" w:hAnsi="Arial" w:cs="Arial"/>
                <w:sz w:val="16"/>
                <w:szCs w:val="16"/>
              </w:rPr>
            </w:pPr>
            <w:r w:rsidRPr="0061132B">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0FB" w14:textId="77777777" w:rsidR="00F931F3" w:rsidRPr="0061132B" w:rsidRDefault="00F931F3" w:rsidP="00595AE7">
            <w:pPr>
              <w:spacing w:before="60" w:after="0" w:line="240" w:lineRule="auto"/>
              <w:rPr>
                <w:rFonts w:ascii="Arial" w:hAnsi="Arial" w:cs="Arial"/>
                <w:sz w:val="16"/>
                <w:szCs w:val="16"/>
              </w:rPr>
            </w:pPr>
            <w:r w:rsidRPr="0061132B">
              <w:rPr>
                <w:rFonts w:ascii="Arial" w:hAnsi="Arial" w:cs="Arial"/>
                <w:sz w:val="16"/>
                <w:szCs w:val="16"/>
              </w:rPr>
              <w:t>StringLength1to32</w:t>
            </w:r>
          </w:p>
          <w:p w14:paraId="62B430FC" w14:textId="77777777" w:rsidR="00F931F3" w:rsidRPr="0061132B" w:rsidRDefault="00F931F3" w:rsidP="00FD7DCA">
            <w:pPr>
              <w:pStyle w:val="TableText"/>
              <w:ind w:left="166" w:hanging="166"/>
              <w:rPr>
                <w:sz w:val="16"/>
                <w:szCs w:val="16"/>
              </w:rPr>
            </w:pPr>
            <w:r w:rsidRPr="0061132B">
              <w:rPr>
                <w:i/>
                <w:sz w:val="16"/>
                <w:szCs w:val="16"/>
              </w:rPr>
              <w:t>Example:</w:t>
            </w:r>
          </w:p>
          <w:p w14:paraId="62B430FD" w14:textId="77777777" w:rsidR="00F931F3" w:rsidRPr="0061132B" w:rsidRDefault="00F931F3" w:rsidP="00FD7DCA">
            <w:pPr>
              <w:suppressAutoHyphens/>
              <w:spacing w:after="0"/>
              <w:ind w:right="-108"/>
              <w:rPr>
                <w:rFonts w:ascii="Arial" w:hAnsi="Arial" w:cs="Arial"/>
                <w:sz w:val="16"/>
                <w:szCs w:val="16"/>
              </w:rPr>
            </w:pPr>
            <w:r w:rsidRPr="0061132B">
              <w:rPr>
                <w:rFonts w:ascii="Arial" w:hAnsi="Arial" w:cs="Arial"/>
                <w:sz w:val="16"/>
                <w:szCs w:val="16"/>
              </w:rPr>
              <w:t>&lt;</w:t>
            </w:r>
            <w:r w:rsidRPr="0061132B">
              <w:rPr>
                <w:rFonts w:ascii="Arial" w:hAnsi="Arial" w:cs="Arial"/>
                <w:b/>
                <w:sz w:val="16"/>
                <w:szCs w:val="16"/>
              </w:rPr>
              <w:t>TransportInfo ID="By Car 9PM”/</w:t>
            </w:r>
            <w:r w:rsidRPr="0061132B">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0FE" w14:textId="77777777" w:rsidR="00F931F3" w:rsidRPr="0061132B" w:rsidRDefault="00F931F3" w:rsidP="00595AE7">
            <w:pPr>
              <w:spacing w:before="60" w:after="0" w:line="240" w:lineRule="auto"/>
              <w:jc w:val="center"/>
              <w:rPr>
                <w:rFonts w:ascii="Arial" w:hAnsi="Arial" w:cs="Arial"/>
                <w:sz w:val="16"/>
                <w:szCs w:val="16"/>
              </w:rPr>
            </w:pPr>
            <w:r w:rsidRPr="0061132B">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0FF" w14:textId="77777777" w:rsidR="00F931F3" w:rsidRPr="0061132B"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100" w14:textId="77777777" w:rsidR="00F931F3" w:rsidRPr="00A81A3F" w:rsidRDefault="00F931F3" w:rsidP="005E2711">
            <w:pPr>
              <w:spacing w:before="60" w:after="60" w:line="240" w:lineRule="auto"/>
              <w:rPr>
                <w:rFonts w:ascii="Arial" w:hAnsi="Arial" w:cs="Arial"/>
                <w:sz w:val="16"/>
                <w:szCs w:val="16"/>
              </w:rPr>
            </w:pPr>
            <w:r w:rsidRPr="00A81A3F">
              <w:rPr>
                <w:rFonts w:ascii="Arial" w:hAnsi="Arial" w:cs="Arial"/>
                <w:sz w:val="16"/>
                <w:szCs w:val="16"/>
              </w:rPr>
              <w:t>Arrival Information GDS=15</w:t>
            </w:r>
          </w:p>
          <w:p w14:paraId="62B43101" w14:textId="77777777" w:rsidR="00F931F3" w:rsidRPr="00A81A3F" w:rsidRDefault="00F931F3" w:rsidP="0055043F">
            <w:pPr>
              <w:spacing w:before="60" w:after="60"/>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sz w:val="16"/>
                <w:szCs w:val="16"/>
              </w:rPr>
              <w:t>Applicable to Worldspan</w:t>
            </w:r>
          </w:p>
        </w:tc>
      </w:tr>
      <w:tr w:rsidR="00F931F3" w:rsidRPr="00F860DF" w14:paraId="62B43109"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103"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104"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105"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106"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107"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108" w14:textId="77777777" w:rsidR="00F931F3" w:rsidRPr="00F860DF" w:rsidRDefault="00F931F3" w:rsidP="00B03A8B">
            <w:pPr>
              <w:pStyle w:val="TableText"/>
              <w:spacing w:before="0" w:after="0"/>
              <w:rPr>
                <w:b/>
                <w:sz w:val="16"/>
                <w:szCs w:val="16"/>
              </w:rPr>
            </w:pPr>
          </w:p>
        </w:tc>
      </w:tr>
      <w:tr w:rsidR="00F931F3" w:rsidRPr="00C21C22" w14:paraId="62B4312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10A" w14:textId="77777777" w:rsidR="00F931F3" w:rsidRPr="00CA5689" w:rsidRDefault="00F931F3" w:rsidP="00141F41">
            <w:pPr>
              <w:pStyle w:val="StyleArial8ptBoldAfter0ptLinespacing15lines"/>
            </w:pPr>
            <w:r w:rsidRPr="00CA5689">
              <w:t>1</w:t>
            </w:r>
          </w:p>
          <w:p w14:paraId="62B4310B" w14:textId="77777777" w:rsidR="00F931F3" w:rsidRPr="00CA5689" w:rsidRDefault="00F931F3" w:rsidP="00141F41">
            <w:pPr>
              <w:pStyle w:val="StyleArial8ptBoldAfter0ptLinespacing15lines"/>
            </w:pPr>
          </w:p>
          <w:p w14:paraId="62B4310C" w14:textId="77777777" w:rsidR="00F931F3" w:rsidRPr="00CA5689" w:rsidRDefault="00F931F3" w:rsidP="00141F41">
            <w:pPr>
              <w:pStyle w:val="StyleArial8ptBoldAfter0ptLinespacing15lines"/>
            </w:pPr>
            <w:r w:rsidRPr="00CA5689">
              <w:t>2</w:t>
            </w:r>
          </w:p>
          <w:p w14:paraId="62B4310D" w14:textId="77777777" w:rsidR="00F931F3" w:rsidRPr="00CA5689" w:rsidRDefault="00F931F3" w:rsidP="00141F41">
            <w:pPr>
              <w:pStyle w:val="StyleArial8ptBoldAfter0ptLinespacing15lines"/>
            </w:pPr>
          </w:p>
          <w:p w14:paraId="62B4310E" w14:textId="77777777" w:rsidR="00F931F3" w:rsidRPr="00CA5689" w:rsidRDefault="00F931F3" w:rsidP="001D772C">
            <w:pPr>
              <w:pStyle w:val="StyleArial8ptBoldAfter0ptLinespacing15lines"/>
            </w:pPr>
            <w:r w:rsidRPr="00CA5689">
              <w:t>3</w:t>
            </w:r>
          </w:p>
          <w:p w14:paraId="62B4310F" w14:textId="77777777" w:rsidR="00F931F3" w:rsidRPr="00CA5689" w:rsidRDefault="00F931F3" w:rsidP="001D772C">
            <w:pPr>
              <w:pStyle w:val="StyleArial8ptBoldAfter0ptLinespacing15lines"/>
            </w:pPr>
            <w:r w:rsidRPr="00CA5689">
              <w:t>4</w:t>
            </w:r>
          </w:p>
          <w:p w14:paraId="62B43110" w14:textId="77777777" w:rsidR="00F931F3" w:rsidRPr="00CA5689" w:rsidRDefault="00F931F3" w:rsidP="001D772C">
            <w:pPr>
              <w:pStyle w:val="StyleArial8ptBoldAfter0ptLinespacing15lines"/>
            </w:pPr>
            <w:r w:rsidRPr="00CA5689">
              <w:t>5</w:t>
            </w:r>
          </w:p>
        </w:tc>
        <w:tc>
          <w:tcPr>
            <w:tcW w:w="220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111" w14:textId="77777777" w:rsidR="00F931F3" w:rsidRPr="00CA5689" w:rsidRDefault="00F931F3" w:rsidP="000860E4">
            <w:pPr>
              <w:pStyle w:val="StyleArial8ptBoldAfter0ptLinespacing15lines"/>
            </w:pPr>
            <w:r w:rsidRPr="00CA5689">
              <w:t>HotelReservations</w:t>
            </w:r>
          </w:p>
          <w:p w14:paraId="62B43112" w14:textId="77777777" w:rsidR="00F931F3" w:rsidRPr="00CA5689" w:rsidRDefault="00F931F3" w:rsidP="000860E4">
            <w:pPr>
              <w:pStyle w:val="StyleArial8ptBoldAfter0ptLinespacing15lines"/>
            </w:pPr>
            <w:r w:rsidRPr="00CA5689">
              <w:t>(HotelResModifies)</w:t>
            </w:r>
          </w:p>
          <w:p w14:paraId="62B43113" w14:textId="77777777" w:rsidR="00F931F3" w:rsidRPr="00CA5689" w:rsidRDefault="00F931F3" w:rsidP="000860E4">
            <w:pPr>
              <w:pStyle w:val="StyleArial8ptBoldAfter0ptLinespacing15lines"/>
            </w:pPr>
            <w:r w:rsidRPr="00CA5689">
              <w:t>HotelReservation</w:t>
            </w:r>
          </w:p>
          <w:p w14:paraId="62B43114" w14:textId="77777777" w:rsidR="00F931F3" w:rsidRPr="00CA5689" w:rsidRDefault="00F931F3" w:rsidP="000860E4">
            <w:pPr>
              <w:pStyle w:val="StyleArial8ptBoldAfter0ptLinespacing15lines"/>
            </w:pPr>
            <w:r w:rsidRPr="00CA5689">
              <w:t>(HotelResModify)</w:t>
            </w:r>
          </w:p>
          <w:p w14:paraId="62B43115" w14:textId="77777777" w:rsidR="00F931F3" w:rsidRPr="00CA5689" w:rsidRDefault="00F931F3" w:rsidP="001D772C">
            <w:pPr>
              <w:pStyle w:val="StyleArial8ptBoldAfter0ptLinespacing15lines"/>
            </w:pPr>
            <w:r w:rsidRPr="00CA5689">
              <w:t>ResGlobalInfo</w:t>
            </w:r>
          </w:p>
          <w:p w14:paraId="62B43116" w14:textId="77777777" w:rsidR="00F931F3" w:rsidRPr="00CA5689" w:rsidRDefault="00F931F3" w:rsidP="001D772C">
            <w:pPr>
              <w:pStyle w:val="StyleArial8ptBoldAfter0ptLinespacing15lines"/>
            </w:pPr>
            <w:r w:rsidRPr="00CA5689">
              <w:t>HotelReservationIDs</w:t>
            </w:r>
          </w:p>
          <w:p w14:paraId="62B43117" w14:textId="77777777" w:rsidR="00F931F3" w:rsidRPr="00CA5689" w:rsidRDefault="00F931F3" w:rsidP="001D772C">
            <w:pPr>
              <w:pStyle w:val="StyleArial8ptBoldAfter0ptLinespacing15lines"/>
            </w:pPr>
            <w:r w:rsidRPr="00CA5689">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118" w14:textId="77777777" w:rsidR="00F931F3" w:rsidRPr="00CA5689" w:rsidRDefault="00F931F3" w:rsidP="00695B84">
            <w:pPr>
              <w:pStyle w:val="StyleArial8ptBoldAfter0ptLinespacing15lines"/>
            </w:pPr>
            <w:r w:rsidRPr="00CA5689">
              <w:t>M</w:t>
            </w:r>
          </w:p>
          <w:p w14:paraId="62B43119" w14:textId="77777777" w:rsidR="00F931F3" w:rsidRPr="00CA5689" w:rsidRDefault="00F931F3" w:rsidP="00695B84">
            <w:pPr>
              <w:pStyle w:val="StyleArial8ptBoldAfter0ptLinespacing15lines"/>
            </w:pPr>
            <w:r w:rsidRPr="00CA5689">
              <w:t>(M)</w:t>
            </w:r>
          </w:p>
          <w:p w14:paraId="62B4311A" w14:textId="77777777" w:rsidR="00F931F3" w:rsidRPr="00CA5689" w:rsidRDefault="00F931F3" w:rsidP="00695B84">
            <w:pPr>
              <w:pStyle w:val="StyleArial8ptBoldAfter0ptLinespacing15lines"/>
            </w:pPr>
            <w:r w:rsidRPr="00CA5689">
              <w:t>M</w:t>
            </w:r>
          </w:p>
          <w:p w14:paraId="62B4311B" w14:textId="77777777" w:rsidR="00F931F3" w:rsidRPr="00CA5689" w:rsidRDefault="00F931F3" w:rsidP="00695B84">
            <w:pPr>
              <w:pStyle w:val="StyleArial8ptBoldAfter0ptLinespacing15lines"/>
            </w:pPr>
            <w:r w:rsidRPr="00CA5689">
              <w:t>(M)</w:t>
            </w:r>
          </w:p>
          <w:p w14:paraId="62B4311C" w14:textId="77777777" w:rsidR="00F931F3" w:rsidRPr="00CA5689" w:rsidRDefault="00F931F3" w:rsidP="001D772C">
            <w:pPr>
              <w:pStyle w:val="StyleArial8ptBoldAfter0ptLinespacing15lines"/>
            </w:pPr>
            <w:r w:rsidRPr="00CA5689">
              <w:t>M</w:t>
            </w:r>
          </w:p>
          <w:p w14:paraId="62B4311D" w14:textId="77777777" w:rsidR="00F931F3" w:rsidRPr="00CA5689" w:rsidRDefault="00F931F3" w:rsidP="001D772C">
            <w:pPr>
              <w:pStyle w:val="StyleArial8ptBoldAfter0ptLinespacing15lines"/>
            </w:pPr>
            <w:r w:rsidRPr="00CA5689">
              <w:t>M</w:t>
            </w:r>
          </w:p>
          <w:p w14:paraId="62B4311E" w14:textId="77777777" w:rsidR="00F931F3" w:rsidRPr="00CA5689" w:rsidRDefault="00F931F3" w:rsidP="00C94258">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11F" w14:textId="77777777" w:rsidR="00F931F3" w:rsidRPr="00CA5689" w:rsidRDefault="00F931F3" w:rsidP="00D7020E">
            <w:pPr>
              <w:spacing w:before="60" w:after="0" w:line="240" w:lineRule="auto"/>
              <w:rPr>
                <w:rFonts w:ascii="Arial" w:hAnsi="Arial" w:cs="Arial"/>
                <w:sz w:val="16"/>
                <w:szCs w:val="16"/>
              </w:rPr>
            </w:pPr>
            <w:r>
              <w:rPr>
                <w:rFonts w:ascii="Arial" w:hAnsi="Arial" w:cs="Arial"/>
                <w:b/>
                <w:sz w:val="16"/>
                <w:szCs w:val="16"/>
              </w:rPr>
              <w:t>GDS Note:</w:t>
            </w:r>
            <w:r>
              <w:rPr>
                <w:rFonts w:ascii="Arial" w:hAnsi="Arial" w:cs="Arial"/>
                <w:sz w:val="16"/>
                <w:szCs w:val="16"/>
              </w:rPr>
              <w:t xml:space="preserve">  One occurrence of Booking Reference ID (@ResID_Type=”18” is mandator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120" w14:textId="77777777" w:rsidR="00F931F3" w:rsidRPr="00CA5689" w:rsidRDefault="00F931F3" w:rsidP="00BD37F3">
            <w:pPr>
              <w:spacing w:after="0" w:line="240" w:lineRule="auto"/>
              <w:jc w:val="center"/>
              <w:rPr>
                <w:rFonts w:ascii="Arial" w:hAnsi="Arial" w:cs="Arial"/>
                <w:b/>
                <w:sz w:val="16"/>
                <w:szCs w:val="16"/>
              </w:rPr>
            </w:pPr>
            <w:r w:rsidRPr="00CA5689">
              <w:rPr>
                <w:rFonts w:ascii="Arial" w:hAnsi="Arial" w:cs="Arial"/>
                <w:b/>
                <w:sz w:val="16"/>
                <w:szCs w:val="16"/>
              </w:rPr>
              <w:t xml:space="preserve">GDS </w:t>
            </w:r>
          </w:p>
          <w:p w14:paraId="62B43121" w14:textId="77777777" w:rsidR="00F931F3" w:rsidRPr="00C21C22" w:rsidRDefault="00F931F3" w:rsidP="00BD37F3">
            <w:pPr>
              <w:spacing w:after="0" w:line="240" w:lineRule="auto"/>
              <w:jc w:val="center"/>
              <w:rPr>
                <w:rFonts w:ascii="Arial" w:hAnsi="Arial" w:cs="Arial"/>
                <w:b/>
                <w:sz w:val="16"/>
                <w:szCs w:val="16"/>
              </w:rPr>
            </w:pPr>
            <w:r w:rsidRPr="00CA5689">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122"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3123" w14:textId="77777777" w:rsidR="00F931F3" w:rsidRPr="00C21C22" w:rsidRDefault="00F931F3" w:rsidP="00C21C22">
            <w:pPr>
              <w:spacing w:after="0" w:line="360" w:lineRule="auto"/>
              <w:rPr>
                <w:rFonts w:ascii="Arial" w:hAnsi="Arial" w:cs="Arial"/>
                <w:b/>
                <w:sz w:val="16"/>
                <w:szCs w:val="16"/>
              </w:rPr>
            </w:pPr>
          </w:p>
        </w:tc>
      </w:tr>
      <w:tr w:rsidR="00F931F3" w:rsidRPr="00D56ABB" w14:paraId="62B43139"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125" w14:textId="77777777" w:rsidR="00F931F3" w:rsidRPr="00F860DF" w:rsidRDefault="00F931F3"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3126" w14:textId="77777777" w:rsidR="00F931F3" w:rsidRPr="00CA5689" w:rsidRDefault="00F931F3" w:rsidP="00595AE7">
            <w:pPr>
              <w:spacing w:before="60" w:after="0" w:line="240" w:lineRule="auto"/>
              <w:rPr>
                <w:rFonts w:ascii="Arial" w:hAnsi="Arial" w:cs="Arial"/>
                <w:sz w:val="16"/>
                <w:szCs w:val="16"/>
              </w:rPr>
            </w:pPr>
            <w:r w:rsidRPr="00CA5689">
              <w:rPr>
                <w:rFonts w:ascii="Arial" w:hAnsi="Arial" w:cs="Arial"/>
                <w:sz w:val="16"/>
                <w:szCs w:val="16"/>
              </w:rPr>
              <w:t>@ResID</w:t>
            </w:r>
            <w:r>
              <w:rPr>
                <w:rFonts w:ascii="Arial" w:hAnsi="Arial" w:cs="Arial"/>
                <w:sz w:val="16"/>
                <w:szCs w:val="16"/>
              </w:rPr>
              <w:t>_</w:t>
            </w:r>
            <w:r w:rsidRPr="00CA5689">
              <w:rPr>
                <w:rFonts w:ascii="Arial" w:hAnsi="Arial" w:cs="Arial"/>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127" w14:textId="77777777" w:rsidR="00F931F3" w:rsidRPr="00CA5689" w:rsidRDefault="00F931F3" w:rsidP="00595AE7">
            <w:pPr>
              <w:spacing w:before="60" w:after="0" w:line="240" w:lineRule="auto"/>
              <w:rPr>
                <w:rFonts w:ascii="Arial" w:hAnsi="Arial" w:cs="Arial"/>
                <w:sz w:val="16"/>
                <w:szCs w:val="16"/>
              </w:rPr>
            </w:pPr>
            <w:r w:rsidRPr="00CA5689">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128" w14:textId="77777777" w:rsidR="00F931F3" w:rsidRPr="00CA5689" w:rsidRDefault="00F931F3" w:rsidP="00595AE7">
            <w:pPr>
              <w:spacing w:before="60" w:after="0" w:line="240" w:lineRule="auto"/>
              <w:rPr>
                <w:rFonts w:ascii="Arial" w:hAnsi="Arial" w:cs="Arial"/>
                <w:sz w:val="16"/>
                <w:szCs w:val="16"/>
              </w:rPr>
            </w:pPr>
            <w:r w:rsidRPr="00CA5689">
              <w:rPr>
                <w:rFonts w:ascii="Arial" w:hAnsi="Arial" w:cs="Arial"/>
                <w:sz w:val="16"/>
                <w:szCs w:val="16"/>
              </w:rPr>
              <w:t>OTA_CodeType</w:t>
            </w:r>
          </w:p>
          <w:p w14:paraId="62B43129" w14:textId="77777777" w:rsidR="00F931F3" w:rsidRPr="00CA5689" w:rsidRDefault="00F931F3" w:rsidP="005300C4">
            <w:pPr>
              <w:pStyle w:val="TableText"/>
              <w:ind w:left="166" w:hanging="166"/>
              <w:rPr>
                <w:i/>
                <w:sz w:val="16"/>
                <w:szCs w:val="16"/>
              </w:rPr>
            </w:pPr>
            <w:r w:rsidRPr="00CA5689">
              <w:rPr>
                <w:i/>
                <w:sz w:val="16"/>
                <w:szCs w:val="16"/>
              </w:rPr>
              <w:t>Example – Confirmation Number:</w:t>
            </w:r>
          </w:p>
          <w:p w14:paraId="62B4312A" w14:textId="77777777" w:rsidR="00F931F3" w:rsidRPr="00CA5689" w:rsidRDefault="00F931F3" w:rsidP="005300C4">
            <w:pPr>
              <w:spacing w:after="0" w:line="240" w:lineRule="auto"/>
              <w:rPr>
                <w:rFonts w:ascii="Arial" w:hAnsi="Arial" w:cs="Arial"/>
                <w:sz w:val="16"/>
                <w:szCs w:val="16"/>
              </w:rPr>
            </w:pPr>
            <w:r w:rsidRPr="00CA5689">
              <w:rPr>
                <w:rFonts w:ascii="Arial" w:hAnsi="Arial" w:cs="Arial"/>
                <w:sz w:val="16"/>
                <w:szCs w:val="16"/>
              </w:rPr>
              <w:t>&lt;HotelReservationID</w:t>
            </w:r>
          </w:p>
          <w:p w14:paraId="62B4312B" w14:textId="77777777" w:rsidR="00F931F3" w:rsidRPr="00CA5689" w:rsidRDefault="00F931F3" w:rsidP="005300C4">
            <w:pPr>
              <w:spacing w:after="0" w:line="240" w:lineRule="auto"/>
              <w:rPr>
                <w:rFonts w:ascii="Arial" w:hAnsi="Arial" w:cs="Arial"/>
                <w:sz w:val="16"/>
                <w:szCs w:val="16"/>
              </w:rPr>
            </w:pPr>
            <w:r w:rsidRPr="00CA5689">
              <w:rPr>
                <w:rFonts w:ascii="Arial" w:hAnsi="Arial" w:cs="Arial"/>
                <w:b/>
                <w:sz w:val="16"/>
                <w:szCs w:val="16"/>
              </w:rPr>
              <w:t>ResID</w:t>
            </w:r>
            <w:r>
              <w:rPr>
                <w:rFonts w:ascii="Arial" w:hAnsi="Arial" w:cs="Arial"/>
                <w:b/>
                <w:sz w:val="16"/>
                <w:szCs w:val="16"/>
              </w:rPr>
              <w:t>_</w:t>
            </w:r>
            <w:r w:rsidRPr="00CA5689">
              <w:rPr>
                <w:rFonts w:ascii="Arial" w:hAnsi="Arial" w:cs="Arial"/>
                <w:b/>
                <w:sz w:val="16"/>
                <w:szCs w:val="16"/>
              </w:rPr>
              <w:t>Type=”14”</w:t>
            </w:r>
            <w:r w:rsidRPr="00CA5689">
              <w:rPr>
                <w:rFonts w:ascii="Arial" w:hAnsi="Arial" w:cs="Arial"/>
                <w:sz w:val="16"/>
                <w:szCs w:val="16"/>
              </w:rPr>
              <w:t xml:space="preserve"> ResID</w:t>
            </w:r>
            <w:r>
              <w:rPr>
                <w:rFonts w:ascii="Arial" w:hAnsi="Arial" w:cs="Arial"/>
                <w:sz w:val="16"/>
                <w:szCs w:val="16"/>
              </w:rPr>
              <w:t>_</w:t>
            </w:r>
            <w:r w:rsidRPr="00CA5689">
              <w:rPr>
                <w:rFonts w:ascii="Arial" w:hAnsi="Arial" w:cs="Arial"/>
                <w:sz w:val="16"/>
                <w:szCs w:val="16"/>
              </w:rPr>
              <w:t>Value=”1234567890”</w:t>
            </w:r>
          </w:p>
          <w:p w14:paraId="62B4312C" w14:textId="77777777" w:rsidR="00F931F3" w:rsidRPr="00CA5689" w:rsidRDefault="00F931F3" w:rsidP="005300C4">
            <w:pPr>
              <w:spacing w:after="0" w:line="240" w:lineRule="auto"/>
              <w:rPr>
                <w:rFonts w:ascii="Arial" w:hAnsi="Arial" w:cs="Arial"/>
                <w:sz w:val="16"/>
                <w:szCs w:val="16"/>
              </w:rPr>
            </w:pPr>
            <w:r w:rsidRPr="00CA5689">
              <w:rPr>
                <w:rFonts w:ascii="Arial" w:hAnsi="Arial" w:cs="Arial"/>
                <w:sz w:val="16"/>
                <w:szCs w:val="16"/>
              </w:rPr>
              <w:t>ResID</w:t>
            </w:r>
            <w:r>
              <w:rPr>
                <w:rFonts w:ascii="Arial" w:hAnsi="Arial" w:cs="Arial"/>
                <w:sz w:val="16"/>
                <w:szCs w:val="16"/>
              </w:rPr>
              <w:t>_</w:t>
            </w:r>
            <w:r w:rsidRPr="00CA5689">
              <w:rPr>
                <w:rFonts w:ascii="Arial" w:hAnsi="Arial" w:cs="Arial"/>
                <w:sz w:val="16"/>
                <w:szCs w:val="16"/>
              </w:rPr>
              <w:t>SourceContext=”XX”/&gt;</w:t>
            </w:r>
          </w:p>
          <w:p w14:paraId="62B4312D" w14:textId="77777777" w:rsidR="00F931F3" w:rsidRPr="00CA5689" w:rsidRDefault="00F931F3" w:rsidP="005300C4">
            <w:pPr>
              <w:spacing w:after="0" w:line="240" w:lineRule="auto"/>
              <w:rPr>
                <w:rFonts w:ascii="Arial" w:hAnsi="Arial" w:cs="Arial"/>
                <w:sz w:val="16"/>
                <w:szCs w:val="16"/>
              </w:rPr>
            </w:pPr>
          </w:p>
          <w:p w14:paraId="62B4312E" w14:textId="77777777" w:rsidR="00F931F3" w:rsidRPr="00CA5689" w:rsidRDefault="00F931F3" w:rsidP="00444587">
            <w:pPr>
              <w:pStyle w:val="TableText"/>
              <w:ind w:left="166" w:hanging="166"/>
              <w:rPr>
                <w:sz w:val="16"/>
                <w:szCs w:val="16"/>
              </w:rPr>
            </w:pPr>
            <w:r w:rsidRPr="00CA5689">
              <w:rPr>
                <w:i/>
                <w:sz w:val="16"/>
                <w:szCs w:val="16"/>
              </w:rPr>
              <w:t>Example – Booking Reference</w:t>
            </w:r>
          </w:p>
          <w:p w14:paraId="62B4312F" w14:textId="77777777" w:rsidR="00F931F3" w:rsidRPr="00CA5689" w:rsidRDefault="00F931F3" w:rsidP="00444587">
            <w:pPr>
              <w:spacing w:after="0" w:line="240" w:lineRule="auto"/>
              <w:rPr>
                <w:rFonts w:ascii="Arial" w:hAnsi="Arial" w:cs="Arial"/>
                <w:sz w:val="16"/>
                <w:szCs w:val="16"/>
              </w:rPr>
            </w:pPr>
            <w:r w:rsidRPr="00CA5689">
              <w:rPr>
                <w:rFonts w:ascii="Arial" w:hAnsi="Arial" w:cs="Arial"/>
                <w:sz w:val="16"/>
                <w:szCs w:val="16"/>
              </w:rPr>
              <w:t>&lt;HotelReservationID</w:t>
            </w:r>
          </w:p>
          <w:p w14:paraId="62B43130" w14:textId="77777777" w:rsidR="00F931F3" w:rsidRPr="00CA5689" w:rsidRDefault="00F931F3" w:rsidP="00444587">
            <w:pPr>
              <w:spacing w:after="0" w:line="240" w:lineRule="auto"/>
              <w:rPr>
                <w:rFonts w:ascii="Arial" w:hAnsi="Arial" w:cs="Arial"/>
                <w:sz w:val="16"/>
                <w:szCs w:val="16"/>
              </w:rPr>
            </w:pPr>
            <w:r w:rsidRPr="00CA5689">
              <w:rPr>
                <w:rFonts w:ascii="Arial" w:hAnsi="Arial" w:cs="Arial"/>
                <w:b/>
                <w:sz w:val="16"/>
                <w:szCs w:val="16"/>
              </w:rPr>
              <w:t>ResID</w:t>
            </w:r>
            <w:r>
              <w:rPr>
                <w:rFonts w:ascii="Arial" w:hAnsi="Arial" w:cs="Arial"/>
                <w:b/>
                <w:sz w:val="16"/>
                <w:szCs w:val="16"/>
              </w:rPr>
              <w:t>_</w:t>
            </w:r>
            <w:r w:rsidRPr="00CA5689">
              <w:rPr>
                <w:rFonts w:ascii="Arial" w:hAnsi="Arial" w:cs="Arial"/>
                <w:b/>
                <w:sz w:val="16"/>
                <w:szCs w:val="16"/>
              </w:rPr>
              <w:t>Type=</w:t>
            </w:r>
            <w:r w:rsidRPr="00CA5689">
              <w:rPr>
                <w:rFonts w:ascii="Arial" w:hAnsi="Arial" w:cs="Arial"/>
                <w:b/>
                <w:sz w:val="16"/>
                <w:szCs w:val="16"/>
                <w:lang w:val="en-AU"/>
              </w:rPr>
              <w:t>“18”</w:t>
            </w:r>
            <w:r w:rsidRPr="00CA5689">
              <w:rPr>
                <w:rFonts w:ascii="Arial" w:hAnsi="Arial" w:cs="Arial"/>
                <w:sz w:val="16"/>
                <w:szCs w:val="16"/>
              </w:rPr>
              <w:t xml:space="preserve"> ResID</w:t>
            </w:r>
            <w:r>
              <w:rPr>
                <w:rFonts w:ascii="Arial" w:hAnsi="Arial" w:cs="Arial"/>
                <w:sz w:val="16"/>
                <w:szCs w:val="16"/>
              </w:rPr>
              <w:t>_</w:t>
            </w:r>
            <w:r w:rsidRPr="00CA5689">
              <w:rPr>
                <w:rFonts w:ascii="Arial" w:hAnsi="Arial" w:cs="Arial"/>
                <w:sz w:val="16"/>
                <w:szCs w:val="16"/>
              </w:rPr>
              <w:t>Value=”1234567890”</w:t>
            </w:r>
          </w:p>
          <w:p w14:paraId="62B43131" w14:textId="77777777" w:rsidR="00F931F3" w:rsidRPr="00CA5689" w:rsidRDefault="00F931F3" w:rsidP="00A939B5">
            <w:pPr>
              <w:spacing w:after="0" w:line="240" w:lineRule="auto"/>
              <w:rPr>
                <w:rFonts w:ascii="Arial" w:hAnsi="Arial" w:cs="Arial"/>
                <w:sz w:val="16"/>
                <w:szCs w:val="16"/>
              </w:rPr>
            </w:pPr>
            <w:r w:rsidRPr="00CA5689">
              <w:rPr>
                <w:rFonts w:ascii="Arial" w:hAnsi="Arial" w:cs="Arial"/>
                <w:sz w:val="16"/>
                <w:szCs w:val="16"/>
              </w:rPr>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132" w14:textId="77777777" w:rsidR="00F931F3" w:rsidRPr="00CA5689" w:rsidRDefault="00F931F3" w:rsidP="00595AE7">
            <w:pPr>
              <w:spacing w:before="60" w:after="0" w:line="240" w:lineRule="auto"/>
              <w:jc w:val="center"/>
              <w:rPr>
                <w:rFonts w:ascii="Arial" w:hAnsi="Arial" w:cs="Arial"/>
                <w:sz w:val="16"/>
                <w:szCs w:val="16"/>
              </w:rPr>
            </w:pPr>
            <w:r w:rsidRPr="00CA5689">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133" w14:textId="77777777" w:rsidR="00F931F3" w:rsidRPr="00CA5689" w:rsidRDefault="00F931F3" w:rsidP="005300C4">
            <w:pPr>
              <w:pStyle w:val="TableText"/>
              <w:rPr>
                <w:sz w:val="16"/>
                <w:szCs w:val="16"/>
              </w:rPr>
            </w:pPr>
            <w:r w:rsidRPr="00CA5689">
              <w:rPr>
                <w:sz w:val="16"/>
                <w:szCs w:val="16"/>
              </w:rPr>
              <w:t>OTA Code List – Unique ID (UID</w:t>
            </w:r>
          </w:p>
          <w:p w14:paraId="62B43134" w14:textId="77777777" w:rsidR="00F931F3" w:rsidRPr="00CA5689" w:rsidRDefault="00F931F3" w:rsidP="005300C4">
            <w:pPr>
              <w:pStyle w:val="TableText"/>
              <w:rPr>
                <w:sz w:val="16"/>
                <w:szCs w:val="16"/>
              </w:rPr>
            </w:pPr>
            <w:r w:rsidRPr="00CA5689">
              <w:rPr>
                <w:i/>
                <w:sz w:val="16"/>
                <w:szCs w:val="16"/>
              </w:rPr>
              <w:t>Valid values</w:t>
            </w:r>
            <w:r w:rsidRPr="00CA5689">
              <w:rPr>
                <w:sz w:val="16"/>
                <w:szCs w:val="16"/>
              </w:rPr>
              <w:t>:</w:t>
            </w:r>
          </w:p>
          <w:p w14:paraId="62B43135" w14:textId="77777777" w:rsidR="00F931F3" w:rsidRPr="00CA5689" w:rsidRDefault="00F931F3" w:rsidP="005300C4">
            <w:pPr>
              <w:spacing w:after="0" w:line="240" w:lineRule="auto"/>
              <w:rPr>
                <w:rFonts w:ascii="Arial" w:hAnsi="Arial" w:cs="Arial"/>
                <w:sz w:val="16"/>
                <w:szCs w:val="16"/>
                <w:lang w:val="en-AU"/>
              </w:rPr>
            </w:pPr>
            <w:r w:rsidRPr="00CA5689">
              <w:rPr>
                <w:rFonts w:ascii="Arial" w:hAnsi="Arial" w:cs="Arial"/>
                <w:sz w:val="16"/>
                <w:szCs w:val="16"/>
                <w:lang w:val="en-AU"/>
              </w:rPr>
              <w:t>“14” = Reservation (Confirmation Number)</w:t>
            </w:r>
          </w:p>
          <w:p w14:paraId="62B43136" w14:textId="77777777" w:rsidR="00F931F3" w:rsidRPr="00CA5689" w:rsidRDefault="00F931F3" w:rsidP="00ED09EB">
            <w:pPr>
              <w:spacing w:after="0" w:line="240" w:lineRule="auto"/>
              <w:rPr>
                <w:rFonts w:ascii="Arial" w:hAnsi="Arial" w:cs="Arial"/>
                <w:sz w:val="16"/>
                <w:szCs w:val="16"/>
                <w:lang w:val="en-AU"/>
              </w:rPr>
            </w:pPr>
            <w:r w:rsidRPr="00CA5689">
              <w:rPr>
                <w:rFonts w:ascii="Arial" w:hAnsi="Arial" w:cs="Arial"/>
                <w:sz w:val="16"/>
                <w:szCs w:val="16"/>
                <w:lang w:val="en-AU"/>
              </w:rPr>
              <w:t>“18” = Other</w:t>
            </w:r>
          </w:p>
          <w:p w14:paraId="62B43137" w14:textId="77777777" w:rsidR="00F931F3" w:rsidRPr="00D56ABB" w:rsidRDefault="00F931F3" w:rsidP="00ED09EB">
            <w:pPr>
              <w:spacing w:after="0" w:line="240" w:lineRule="auto"/>
              <w:rPr>
                <w:rFonts w:ascii="Arial" w:hAnsi="Arial" w:cs="Arial"/>
                <w:sz w:val="16"/>
                <w:szCs w:val="16"/>
              </w:rPr>
            </w:pPr>
            <w:r w:rsidRPr="00CA5689">
              <w:rPr>
                <w:rFonts w:ascii="Arial" w:hAnsi="Arial" w:cs="Arial"/>
                <w:sz w:val="16"/>
                <w:szCs w:val="16"/>
                <w:lang w:val="en-AU"/>
              </w:rPr>
              <w:t>(Booking Reference ID)</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138" w14:textId="77777777" w:rsidR="00F931F3" w:rsidRPr="00D56ABB" w:rsidRDefault="00F931F3" w:rsidP="005300C4">
            <w:pPr>
              <w:spacing w:after="0" w:line="240" w:lineRule="auto"/>
              <w:rPr>
                <w:rFonts w:ascii="Arial" w:hAnsi="Arial" w:cs="Arial"/>
                <w:sz w:val="16"/>
                <w:szCs w:val="16"/>
              </w:rPr>
            </w:pPr>
          </w:p>
        </w:tc>
      </w:tr>
      <w:tr w:rsidR="00F931F3" w:rsidRPr="00A939B5" w14:paraId="62B4314B" w14:textId="77777777" w:rsidTr="00F931F3">
        <w:trPr>
          <w:cantSplit/>
          <w:trHeight w:val="1733"/>
        </w:trPr>
        <w:tc>
          <w:tcPr>
            <w:tcW w:w="450" w:type="dxa"/>
            <w:vMerge w:val="restart"/>
            <w:tcBorders>
              <w:top w:val="single" w:sz="4" w:space="0" w:color="C0C0C0"/>
              <w:left w:val="single" w:sz="4" w:space="0" w:color="C0C0C0"/>
              <w:right w:val="single" w:sz="4" w:space="0" w:color="C0C0C0"/>
            </w:tcBorders>
            <w:shd w:val="clear" w:color="auto" w:fill="auto"/>
          </w:tcPr>
          <w:p w14:paraId="62B4313A" w14:textId="77777777" w:rsidR="00F931F3" w:rsidRPr="00D56ABB" w:rsidRDefault="00F931F3" w:rsidP="005300C4">
            <w:pPr>
              <w:spacing w:after="0" w:line="240" w:lineRule="auto"/>
              <w:jc w:val="center"/>
              <w:rPr>
                <w:rFonts w:ascii="Arial" w:hAnsi="Arial" w:cs="Arial"/>
                <w:sz w:val="16"/>
                <w:szCs w:val="16"/>
              </w:rPr>
            </w:pPr>
          </w:p>
        </w:tc>
        <w:tc>
          <w:tcPr>
            <w:tcW w:w="2200" w:type="dxa"/>
            <w:vMerge w:val="restart"/>
            <w:tcBorders>
              <w:top w:val="single" w:sz="4" w:space="0" w:color="C0C0C0"/>
              <w:left w:val="single" w:sz="4" w:space="0" w:color="C0C0C0"/>
              <w:right w:val="single" w:sz="4" w:space="0" w:color="C0C0C0"/>
            </w:tcBorders>
            <w:shd w:val="clear" w:color="auto" w:fill="auto"/>
          </w:tcPr>
          <w:p w14:paraId="62B4313B" w14:textId="77777777" w:rsidR="00F931F3" w:rsidRPr="00A939B5" w:rsidRDefault="00F931F3" w:rsidP="00595AE7">
            <w:pPr>
              <w:spacing w:before="60" w:after="0" w:line="240" w:lineRule="auto"/>
              <w:rPr>
                <w:rFonts w:ascii="Arial" w:hAnsi="Arial" w:cs="Arial"/>
                <w:sz w:val="16"/>
                <w:szCs w:val="16"/>
              </w:rPr>
            </w:pPr>
            <w:r w:rsidRPr="00A939B5">
              <w:rPr>
                <w:rFonts w:ascii="Arial" w:hAnsi="Arial" w:cs="Arial"/>
                <w:sz w:val="16"/>
                <w:szCs w:val="16"/>
              </w:rPr>
              <w:t>@ResID</w:t>
            </w:r>
            <w:r>
              <w:rPr>
                <w:rFonts w:ascii="Arial" w:hAnsi="Arial" w:cs="Arial"/>
                <w:sz w:val="16"/>
                <w:szCs w:val="16"/>
              </w:rPr>
              <w:t>_</w:t>
            </w:r>
            <w:r w:rsidRPr="00A939B5">
              <w:rPr>
                <w:rFonts w:ascii="Arial" w:hAnsi="Arial" w:cs="Arial"/>
                <w:sz w:val="16"/>
                <w:szCs w:val="16"/>
              </w:rPr>
              <w:t>Value</w:t>
            </w:r>
          </w:p>
        </w:tc>
        <w:tc>
          <w:tcPr>
            <w:tcW w:w="620" w:type="dxa"/>
            <w:vMerge w:val="restart"/>
            <w:tcBorders>
              <w:top w:val="single" w:sz="4" w:space="0" w:color="C0C0C0"/>
              <w:left w:val="single" w:sz="4" w:space="0" w:color="C0C0C0"/>
              <w:right w:val="single" w:sz="4" w:space="0" w:color="C0C0C0"/>
            </w:tcBorders>
            <w:shd w:val="clear" w:color="auto" w:fill="auto"/>
          </w:tcPr>
          <w:p w14:paraId="62B4313C" w14:textId="77777777" w:rsidR="00F931F3" w:rsidRPr="00A939B5" w:rsidRDefault="00F931F3" w:rsidP="00595AE7">
            <w:pPr>
              <w:spacing w:before="60" w:after="0" w:line="240" w:lineRule="auto"/>
              <w:rPr>
                <w:rFonts w:ascii="Arial" w:hAnsi="Arial" w:cs="Arial"/>
                <w:sz w:val="16"/>
                <w:szCs w:val="16"/>
              </w:rPr>
            </w:pPr>
            <w:r w:rsidRPr="00A939B5">
              <w:rPr>
                <w:rFonts w:ascii="Arial" w:hAnsi="Arial" w:cs="Arial"/>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62B4313D" w14:textId="77777777" w:rsidR="00F931F3" w:rsidRPr="00A939B5" w:rsidRDefault="00F931F3" w:rsidP="00595AE7">
            <w:pPr>
              <w:spacing w:before="60" w:after="0" w:line="240" w:lineRule="auto"/>
              <w:rPr>
                <w:rFonts w:ascii="Arial" w:hAnsi="Arial" w:cs="Arial"/>
                <w:sz w:val="16"/>
                <w:szCs w:val="16"/>
              </w:rPr>
            </w:pPr>
            <w:r w:rsidRPr="00A939B5">
              <w:rPr>
                <w:rFonts w:ascii="Arial" w:hAnsi="Arial" w:cs="Arial"/>
                <w:sz w:val="16"/>
                <w:szCs w:val="16"/>
              </w:rPr>
              <w:t>StringLength1to64</w:t>
            </w:r>
          </w:p>
          <w:p w14:paraId="62B4313E" w14:textId="77777777" w:rsidR="00F931F3" w:rsidRPr="00A939B5" w:rsidRDefault="00F931F3" w:rsidP="005300C4">
            <w:pPr>
              <w:pStyle w:val="TableText"/>
              <w:ind w:left="166" w:hanging="166"/>
              <w:rPr>
                <w:sz w:val="16"/>
                <w:szCs w:val="16"/>
              </w:rPr>
            </w:pPr>
            <w:r w:rsidRPr="00A939B5">
              <w:rPr>
                <w:i/>
                <w:sz w:val="16"/>
                <w:szCs w:val="16"/>
              </w:rPr>
              <w:t>Example – Confirmation Number</w:t>
            </w:r>
          </w:p>
          <w:p w14:paraId="62B4313F" w14:textId="77777777" w:rsidR="00F931F3" w:rsidRPr="00A939B5" w:rsidRDefault="00F931F3" w:rsidP="005300C4">
            <w:pPr>
              <w:spacing w:after="0" w:line="240" w:lineRule="auto"/>
              <w:rPr>
                <w:rFonts w:ascii="Arial" w:hAnsi="Arial" w:cs="Arial"/>
                <w:sz w:val="16"/>
                <w:szCs w:val="16"/>
              </w:rPr>
            </w:pPr>
            <w:r w:rsidRPr="00A939B5">
              <w:rPr>
                <w:rFonts w:ascii="Arial" w:hAnsi="Arial" w:cs="Arial"/>
                <w:sz w:val="16"/>
                <w:szCs w:val="16"/>
              </w:rPr>
              <w:t>&lt;HotelReservationID</w:t>
            </w:r>
          </w:p>
          <w:p w14:paraId="62B43140" w14:textId="77777777" w:rsidR="00F931F3" w:rsidRPr="00A939B5" w:rsidRDefault="00F931F3" w:rsidP="005300C4">
            <w:pPr>
              <w:spacing w:after="0" w:line="240" w:lineRule="auto"/>
              <w:rPr>
                <w:rFonts w:ascii="Arial" w:hAnsi="Arial" w:cs="Arial"/>
                <w:sz w:val="16"/>
                <w:szCs w:val="16"/>
              </w:rPr>
            </w:pPr>
            <w:r w:rsidRPr="00A939B5">
              <w:rPr>
                <w:rFonts w:ascii="Arial" w:hAnsi="Arial" w:cs="Arial"/>
                <w:sz w:val="16"/>
                <w:szCs w:val="16"/>
              </w:rPr>
              <w:t>ResID</w:t>
            </w:r>
            <w:r>
              <w:rPr>
                <w:rFonts w:ascii="Arial" w:hAnsi="Arial" w:cs="Arial"/>
                <w:sz w:val="16"/>
                <w:szCs w:val="16"/>
              </w:rPr>
              <w:t>_</w:t>
            </w:r>
            <w:r w:rsidRPr="00A939B5">
              <w:rPr>
                <w:rFonts w:ascii="Arial" w:hAnsi="Arial" w:cs="Arial"/>
                <w:sz w:val="16"/>
                <w:szCs w:val="16"/>
              </w:rPr>
              <w:t xml:space="preserve">Type=”14” </w:t>
            </w:r>
            <w:r w:rsidRPr="00A939B5">
              <w:rPr>
                <w:rFonts w:ascii="Arial" w:hAnsi="Arial" w:cs="Arial"/>
                <w:b/>
                <w:sz w:val="16"/>
                <w:szCs w:val="16"/>
              </w:rPr>
              <w:t>ResID</w:t>
            </w:r>
            <w:r>
              <w:rPr>
                <w:rFonts w:ascii="Arial" w:hAnsi="Arial" w:cs="Arial"/>
                <w:b/>
                <w:sz w:val="16"/>
                <w:szCs w:val="16"/>
              </w:rPr>
              <w:t>_</w:t>
            </w:r>
            <w:r w:rsidRPr="00A939B5">
              <w:rPr>
                <w:rFonts w:ascii="Arial" w:hAnsi="Arial" w:cs="Arial"/>
                <w:b/>
                <w:sz w:val="16"/>
                <w:szCs w:val="16"/>
              </w:rPr>
              <w:t>Value=”1234567890</w:t>
            </w:r>
            <w:r w:rsidRPr="00A939B5">
              <w:rPr>
                <w:rFonts w:ascii="Arial" w:hAnsi="Arial" w:cs="Arial"/>
                <w:sz w:val="16"/>
                <w:szCs w:val="16"/>
              </w:rPr>
              <w:t>”</w:t>
            </w:r>
          </w:p>
          <w:p w14:paraId="62B43141" w14:textId="77777777" w:rsidR="00F931F3" w:rsidRPr="00A939B5" w:rsidRDefault="00F931F3" w:rsidP="00595AE7">
            <w:pPr>
              <w:spacing w:after="0" w:line="240" w:lineRule="auto"/>
              <w:rPr>
                <w:rFonts w:ascii="Arial" w:hAnsi="Arial" w:cs="Arial"/>
                <w:sz w:val="16"/>
                <w:szCs w:val="16"/>
              </w:rPr>
            </w:pPr>
            <w:r w:rsidRPr="00A939B5">
              <w:rPr>
                <w:rFonts w:ascii="Arial" w:hAnsi="Arial" w:cs="Arial"/>
                <w:sz w:val="16"/>
                <w:szCs w:val="16"/>
              </w:rPr>
              <w:t>ResID</w:t>
            </w:r>
            <w:r>
              <w:rPr>
                <w:rFonts w:ascii="Arial" w:hAnsi="Arial" w:cs="Arial"/>
                <w:sz w:val="16"/>
                <w:szCs w:val="16"/>
              </w:rPr>
              <w:t>_</w:t>
            </w:r>
            <w:r w:rsidRPr="00A939B5">
              <w:rPr>
                <w:rFonts w:ascii="Arial" w:hAnsi="Arial" w:cs="Arial"/>
                <w:sz w:val="16"/>
                <w:szCs w:val="16"/>
              </w:rPr>
              <w:t>Source</w:t>
            </w:r>
            <w:r>
              <w:rPr>
                <w:rFonts w:ascii="Arial" w:hAnsi="Arial" w:cs="Arial"/>
                <w:sz w:val="16"/>
                <w:szCs w:val="16"/>
              </w:rPr>
              <w:t>_</w:t>
            </w:r>
            <w:r w:rsidRPr="00A939B5">
              <w:rPr>
                <w:rFonts w:ascii="Arial" w:hAnsi="Arial" w:cs="Arial"/>
                <w:sz w:val="16"/>
                <w:szCs w:val="16"/>
              </w:rPr>
              <w:t>Context=”XX”/&gt;</w:t>
            </w:r>
          </w:p>
          <w:p w14:paraId="62B43142" w14:textId="77777777" w:rsidR="00F931F3" w:rsidRPr="00A939B5" w:rsidRDefault="00F931F3" w:rsidP="00595AE7">
            <w:pPr>
              <w:spacing w:after="0" w:line="240" w:lineRule="auto"/>
              <w:rPr>
                <w:i/>
                <w:sz w:val="16"/>
                <w:szCs w:val="16"/>
              </w:rPr>
            </w:pPr>
          </w:p>
          <w:p w14:paraId="62B43143" w14:textId="77777777" w:rsidR="00F931F3" w:rsidRPr="00A939B5" w:rsidRDefault="00F931F3" w:rsidP="005E2711">
            <w:pPr>
              <w:pStyle w:val="TableText"/>
              <w:keepNext/>
              <w:keepLines/>
              <w:ind w:left="173" w:hanging="173"/>
              <w:rPr>
                <w:sz w:val="16"/>
                <w:szCs w:val="16"/>
              </w:rPr>
            </w:pPr>
            <w:r w:rsidRPr="00A939B5">
              <w:rPr>
                <w:i/>
                <w:sz w:val="16"/>
                <w:szCs w:val="16"/>
              </w:rPr>
              <w:t>Example – Booking Reference</w:t>
            </w:r>
          </w:p>
          <w:p w14:paraId="62B43144" w14:textId="77777777" w:rsidR="00F931F3" w:rsidRPr="00A939B5" w:rsidRDefault="00F931F3" w:rsidP="00444587">
            <w:pPr>
              <w:spacing w:after="0" w:line="240" w:lineRule="auto"/>
              <w:rPr>
                <w:rFonts w:ascii="Arial" w:hAnsi="Arial" w:cs="Arial"/>
                <w:sz w:val="16"/>
                <w:szCs w:val="16"/>
              </w:rPr>
            </w:pPr>
            <w:r w:rsidRPr="00A939B5">
              <w:rPr>
                <w:rFonts w:ascii="Arial" w:hAnsi="Arial" w:cs="Arial"/>
                <w:sz w:val="16"/>
                <w:szCs w:val="16"/>
              </w:rPr>
              <w:t>&lt;HotelReservationID</w:t>
            </w:r>
          </w:p>
          <w:p w14:paraId="62B43145" w14:textId="77777777" w:rsidR="00F931F3" w:rsidRPr="00A939B5" w:rsidRDefault="00F931F3" w:rsidP="00444587">
            <w:pPr>
              <w:spacing w:after="0" w:line="240" w:lineRule="auto"/>
              <w:rPr>
                <w:rFonts w:ascii="Arial" w:hAnsi="Arial" w:cs="Arial"/>
                <w:b/>
                <w:sz w:val="16"/>
                <w:szCs w:val="16"/>
              </w:rPr>
            </w:pPr>
            <w:r w:rsidRPr="00A939B5">
              <w:rPr>
                <w:rFonts w:ascii="Arial" w:hAnsi="Arial" w:cs="Arial"/>
                <w:sz w:val="16"/>
                <w:szCs w:val="16"/>
              </w:rPr>
              <w:t>ResID</w:t>
            </w:r>
            <w:r>
              <w:rPr>
                <w:rFonts w:ascii="Arial" w:hAnsi="Arial" w:cs="Arial"/>
                <w:sz w:val="16"/>
                <w:szCs w:val="16"/>
              </w:rPr>
              <w:t>_</w:t>
            </w:r>
            <w:r w:rsidRPr="00A939B5">
              <w:rPr>
                <w:rFonts w:ascii="Arial" w:hAnsi="Arial" w:cs="Arial"/>
                <w:sz w:val="16"/>
                <w:szCs w:val="16"/>
              </w:rPr>
              <w:t>Type</w:t>
            </w:r>
            <w:r w:rsidRPr="0050386A">
              <w:rPr>
                <w:rFonts w:ascii="Arial" w:hAnsi="Arial" w:cs="Arial"/>
                <w:sz w:val="16"/>
                <w:szCs w:val="16"/>
              </w:rPr>
              <w:t>=</w:t>
            </w:r>
            <w:r w:rsidRPr="0050386A">
              <w:rPr>
                <w:rFonts w:ascii="Arial" w:hAnsi="Arial" w:cs="Arial"/>
                <w:sz w:val="16"/>
                <w:szCs w:val="16"/>
                <w:lang w:val="en-AU"/>
              </w:rPr>
              <w:t>“18”</w:t>
            </w:r>
            <w:r w:rsidRPr="00A939B5">
              <w:rPr>
                <w:rFonts w:ascii="Arial" w:hAnsi="Arial" w:cs="Arial"/>
                <w:sz w:val="16"/>
                <w:szCs w:val="16"/>
                <w:lang w:val="en-AU"/>
              </w:rPr>
              <w:t xml:space="preserve"> </w:t>
            </w:r>
            <w:r w:rsidRPr="00A939B5">
              <w:rPr>
                <w:rFonts w:ascii="Arial" w:hAnsi="Arial" w:cs="Arial"/>
                <w:sz w:val="16"/>
                <w:szCs w:val="16"/>
              </w:rPr>
              <w:t xml:space="preserve"> </w:t>
            </w:r>
            <w:r w:rsidRPr="00A939B5">
              <w:rPr>
                <w:rFonts w:ascii="Arial" w:hAnsi="Arial" w:cs="Arial"/>
                <w:b/>
                <w:sz w:val="16"/>
                <w:szCs w:val="16"/>
              </w:rPr>
              <w:t>ResID</w:t>
            </w:r>
            <w:r>
              <w:rPr>
                <w:rFonts w:ascii="Arial" w:hAnsi="Arial" w:cs="Arial"/>
                <w:b/>
                <w:sz w:val="16"/>
                <w:szCs w:val="16"/>
              </w:rPr>
              <w:t>_</w:t>
            </w:r>
            <w:r w:rsidRPr="00A939B5">
              <w:rPr>
                <w:rFonts w:ascii="Arial" w:hAnsi="Arial" w:cs="Arial"/>
                <w:b/>
                <w:sz w:val="16"/>
                <w:szCs w:val="16"/>
              </w:rPr>
              <w:t>Value=”1234567890”</w:t>
            </w:r>
          </w:p>
          <w:p w14:paraId="62B43146" w14:textId="77777777" w:rsidR="00F931F3" w:rsidRPr="00A939B5" w:rsidRDefault="00F931F3" w:rsidP="00A939B5">
            <w:pPr>
              <w:spacing w:after="0" w:line="240" w:lineRule="auto"/>
              <w:rPr>
                <w:rFonts w:ascii="Arial" w:hAnsi="Arial" w:cs="Arial"/>
                <w:sz w:val="16"/>
                <w:szCs w:val="16"/>
              </w:rPr>
            </w:pPr>
            <w:r w:rsidRPr="00A939B5">
              <w:rPr>
                <w:rFonts w:ascii="Arial" w:hAnsi="Arial" w:cs="Arial"/>
                <w:sz w:val="16"/>
                <w:szCs w:val="16"/>
              </w:rPr>
              <w:t>ResID_Source=”1G”/&gt;</w:t>
            </w:r>
          </w:p>
        </w:tc>
        <w:tc>
          <w:tcPr>
            <w:tcW w:w="810" w:type="dxa"/>
            <w:vMerge w:val="restart"/>
            <w:tcBorders>
              <w:top w:val="single" w:sz="4" w:space="0" w:color="C0C0C0"/>
              <w:left w:val="single" w:sz="4" w:space="0" w:color="C0C0C0"/>
              <w:right w:val="single" w:sz="4" w:space="0" w:color="C0C0C0"/>
            </w:tcBorders>
            <w:shd w:val="clear" w:color="auto" w:fill="auto"/>
          </w:tcPr>
          <w:p w14:paraId="62B43147" w14:textId="77777777" w:rsidR="00F931F3" w:rsidRPr="00A939B5" w:rsidRDefault="00F931F3" w:rsidP="00595AE7">
            <w:pPr>
              <w:spacing w:before="60" w:after="0" w:line="240" w:lineRule="auto"/>
              <w:jc w:val="center"/>
              <w:rPr>
                <w:rFonts w:ascii="Arial" w:hAnsi="Arial" w:cs="Arial"/>
                <w:sz w:val="16"/>
                <w:szCs w:val="16"/>
              </w:rPr>
            </w:pPr>
            <w:r w:rsidRPr="00A939B5">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62B43148" w14:textId="77777777" w:rsidR="00F931F3" w:rsidRPr="00A939B5" w:rsidRDefault="00F931F3" w:rsidP="00C94258">
            <w:pPr>
              <w:spacing w:before="60" w:after="0" w:line="240" w:lineRule="auto"/>
              <w:rPr>
                <w:rFonts w:ascii="Arial" w:hAnsi="Arial" w:cs="Arial"/>
                <w:sz w:val="16"/>
                <w:szCs w:val="16"/>
              </w:rPr>
            </w:pPr>
          </w:p>
        </w:tc>
        <w:tc>
          <w:tcPr>
            <w:tcW w:w="3600" w:type="dxa"/>
            <w:tcBorders>
              <w:top w:val="single" w:sz="4" w:space="0" w:color="C0C0C0"/>
              <w:left w:val="single" w:sz="4" w:space="0" w:color="C0C0C0"/>
              <w:right w:val="single" w:sz="4" w:space="0" w:color="C0C0C0"/>
            </w:tcBorders>
            <w:shd w:val="clear" w:color="auto" w:fill="auto"/>
          </w:tcPr>
          <w:p w14:paraId="62B43149" w14:textId="77777777" w:rsidR="00F931F3" w:rsidRPr="00A939B5" w:rsidRDefault="00F931F3" w:rsidP="005E2711">
            <w:pPr>
              <w:spacing w:before="60" w:after="0" w:line="240" w:lineRule="auto"/>
              <w:rPr>
                <w:rFonts w:ascii="Arial" w:hAnsi="Arial" w:cs="Arial"/>
                <w:sz w:val="16"/>
                <w:szCs w:val="16"/>
              </w:rPr>
            </w:pPr>
            <w:r w:rsidRPr="00A939B5">
              <w:rPr>
                <w:rFonts w:ascii="Arial" w:hAnsi="Arial" w:cs="Arial"/>
                <w:sz w:val="16"/>
                <w:szCs w:val="16"/>
              </w:rPr>
              <w:t xml:space="preserve">Confirmation Number </w:t>
            </w:r>
          </w:p>
          <w:p w14:paraId="62B4314A" w14:textId="77777777" w:rsidR="00F931F3" w:rsidRPr="00A939B5" w:rsidRDefault="00F931F3" w:rsidP="0055043F">
            <w:pPr>
              <w:spacing w:before="60" w:after="0" w:line="240" w:lineRule="auto"/>
              <w:rPr>
                <w:rFonts w:ascii="Arial" w:hAnsi="Arial" w:cs="Arial"/>
                <w:sz w:val="16"/>
                <w:szCs w:val="16"/>
              </w:rPr>
            </w:pPr>
            <w:r w:rsidRPr="00A939B5">
              <w:rPr>
                <w:rFonts w:ascii="Arial" w:hAnsi="Arial" w:cs="Arial"/>
                <w:sz w:val="16"/>
                <w:szCs w:val="16"/>
              </w:rPr>
              <w:t>GDS=25</w:t>
            </w:r>
          </w:p>
        </w:tc>
      </w:tr>
      <w:tr w:rsidR="00F931F3" w:rsidRPr="00A939B5" w14:paraId="62B43156" w14:textId="77777777" w:rsidTr="00F931F3">
        <w:trPr>
          <w:cantSplit/>
          <w:trHeight w:val="1732"/>
        </w:trPr>
        <w:tc>
          <w:tcPr>
            <w:tcW w:w="450" w:type="dxa"/>
            <w:vMerge/>
            <w:tcBorders>
              <w:left w:val="single" w:sz="4" w:space="0" w:color="C0C0C0"/>
              <w:bottom w:val="single" w:sz="4" w:space="0" w:color="C0C0C0"/>
              <w:right w:val="single" w:sz="4" w:space="0" w:color="C0C0C0"/>
            </w:tcBorders>
            <w:shd w:val="clear" w:color="auto" w:fill="auto"/>
          </w:tcPr>
          <w:p w14:paraId="62B4314C" w14:textId="77777777" w:rsidR="00F931F3" w:rsidRPr="00A939B5" w:rsidRDefault="00F931F3" w:rsidP="005300C4">
            <w:pPr>
              <w:spacing w:after="0" w:line="240" w:lineRule="auto"/>
              <w:jc w:val="center"/>
              <w:rPr>
                <w:rFonts w:ascii="Arial" w:hAnsi="Arial" w:cs="Arial"/>
                <w:sz w:val="16"/>
                <w:szCs w:val="16"/>
              </w:rPr>
            </w:pPr>
          </w:p>
        </w:tc>
        <w:tc>
          <w:tcPr>
            <w:tcW w:w="2200" w:type="dxa"/>
            <w:vMerge/>
            <w:tcBorders>
              <w:left w:val="single" w:sz="4" w:space="0" w:color="C0C0C0"/>
              <w:bottom w:val="single" w:sz="4" w:space="0" w:color="C0C0C0"/>
              <w:right w:val="single" w:sz="4" w:space="0" w:color="C0C0C0"/>
            </w:tcBorders>
            <w:shd w:val="clear" w:color="auto" w:fill="auto"/>
          </w:tcPr>
          <w:p w14:paraId="62B4314D" w14:textId="77777777" w:rsidR="00F931F3" w:rsidRPr="00A939B5" w:rsidRDefault="00F931F3" w:rsidP="005300C4">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62B4314E" w14:textId="77777777" w:rsidR="00F931F3" w:rsidRPr="00A939B5" w:rsidRDefault="00F931F3" w:rsidP="005300C4">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62B4314F" w14:textId="77777777" w:rsidR="00F931F3" w:rsidRPr="00A939B5" w:rsidRDefault="00F931F3" w:rsidP="005300C4">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62B43150" w14:textId="77777777" w:rsidR="00F931F3" w:rsidRPr="00A939B5" w:rsidRDefault="00F931F3" w:rsidP="005300C4">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62B43151" w14:textId="77777777" w:rsidR="00F931F3" w:rsidRPr="00A939B5" w:rsidRDefault="00F931F3" w:rsidP="005E2711">
            <w:pPr>
              <w:spacing w:before="60" w:after="0" w:line="240" w:lineRule="auto"/>
              <w:rPr>
                <w:rFonts w:ascii="Arial" w:hAnsi="Arial" w:cs="Arial"/>
                <w:sz w:val="16"/>
                <w:szCs w:val="16"/>
              </w:rPr>
            </w:pPr>
          </w:p>
        </w:tc>
        <w:tc>
          <w:tcPr>
            <w:tcW w:w="3600" w:type="dxa"/>
            <w:tcBorders>
              <w:left w:val="single" w:sz="4" w:space="0" w:color="C0C0C0"/>
              <w:bottom w:val="single" w:sz="4" w:space="0" w:color="C0C0C0"/>
              <w:right w:val="single" w:sz="4" w:space="0" w:color="C0C0C0"/>
            </w:tcBorders>
            <w:shd w:val="clear" w:color="auto" w:fill="auto"/>
          </w:tcPr>
          <w:p w14:paraId="62B43152" w14:textId="77777777" w:rsidR="00F931F3" w:rsidRPr="00235C15" w:rsidRDefault="00F931F3" w:rsidP="005E2711">
            <w:pPr>
              <w:spacing w:before="60" w:after="0" w:line="240" w:lineRule="auto"/>
              <w:rPr>
                <w:rFonts w:ascii="Arial" w:hAnsi="Arial" w:cs="Arial"/>
                <w:sz w:val="16"/>
                <w:szCs w:val="16"/>
              </w:rPr>
            </w:pPr>
            <w:r w:rsidRPr="00235C15">
              <w:rPr>
                <w:rFonts w:ascii="Arial" w:hAnsi="Arial" w:cs="Arial"/>
                <w:sz w:val="16"/>
                <w:szCs w:val="16"/>
              </w:rPr>
              <w:t>Booking Reference ID</w:t>
            </w:r>
          </w:p>
          <w:p w14:paraId="62B43153" w14:textId="77777777" w:rsidR="00F931F3" w:rsidRPr="00235C15" w:rsidRDefault="00F931F3" w:rsidP="005E2711">
            <w:pPr>
              <w:spacing w:before="60" w:after="0" w:line="240" w:lineRule="auto"/>
              <w:rPr>
                <w:rFonts w:ascii="Arial" w:hAnsi="Arial" w:cs="Arial"/>
                <w:sz w:val="16"/>
                <w:szCs w:val="16"/>
              </w:rPr>
            </w:pPr>
            <w:r w:rsidRPr="00235C15">
              <w:rPr>
                <w:rFonts w:ascii="Arial" w:hAnsi="Arial" w:cs="Arial"/>
                <w:sz w:val="16"/>
                <w:szCs w:val="16"/>
              </w:rPr>
              <w:t>GDS=25</w:t>
            </w:r>
          </w:p>
          <w:p w14:paraId="62B43154" w14:textId="77777777" w:rsidR="00F931F3" w:rsidRPr="002A1E7A" w:rsidRDefault="00F931F3" w:rsidP="005E2711">
            <w:pPr>
              <w:spacing w:before="60" w:after="0" w:line="240" w:lineRule="auto"/>
              <w:rPr>
                <w:rFonts w:ascii="Arial" w:hAnsi="Arial" w:cs="Arial"/>
                <w:sz w:val="18"/>
                <w:szCs w:val="16"/>
              </w:rPr>
            </w:pPr>
          </w:p>
          <w:p w14:paraId="62B43155" w14:textId="77777777" w:rsidR="00F931F3" w:rsidRPr="002A1E7A" w:rsidRDefault="00F931F3" w:rsidP="00F350F6">
            <w:pPr>
              <w:spacing w:before="60" w:after="0" w:line="240" w:lineRule="auto"/>
              <w:rPr>
                <w:rFonts w:ascii="Arial" w:hAnsi="Arial" w:cs="Arial"/>
                <w:sz w:val="18"/>
                <w:szCs w:val="16"/>
              </w:rPr>
            </w:pPr>
            <w:r w:rsidRPr="00235C15">
              <w:rPr>
                <w:rFonts w:ascii="Arial" w:hAnsi="Arial" w:cs="Arial"/>
                <w:b/>
                <w:sz w:val="16"/>
                <w:szCs w:val="16"/>
              </w:rPr>
              <w:t>GDS Note:</w:t>
            </w:r>
            <w:r w:rsidRPr="00235C15">
              <w:rPr>
                <w:rFonts w:ascii="Arial" w:hAnsi="Arial" w:cs="Arial"/>
                <w:sz w:val="16"/>
                <w:szCs w:val="16"/>
              </w:rPr>
              <w:t xml:space="preserve">  Assigned by the originating system.  This ID permanently resides with the booking.</w:t>
            </w:r>
          </w:p>
        </w:tc>
      </w:tr>
      <w:tr w:rsidR="00F931F3" w:rsidRPr="00D56ABB" w14:paraId="62B43166" w14:textId="77777777" w:rsidTr="00F931F3">
        <w:trPr>
          <w:cantSplit/>
          <w:trHeight w:val="1732"/>
        </w:trPr>
        <w:tc>
          <w:tcPr>
            <w:tcW w:w="450" w:type="dxa"/>
            <w:tcBorders>
              <w:left w:val="single" w:sz="4" w:space="0" w:color="C0C0C0"/>
              <w:bottom w:val="single" w:sz="4" w:space="0" w:color="C0C0C0"/>
              <w:right w:val="single" w:sz="4" w:space="0" w:color="C0C0C0"/>
            </w:tcBorders>
            <w:shd w:val="clear" w:color="auto" w:fill="auto"/>
          </w:tcPr>
          <w:p w14:paraId="62B43157" w14:textId="77777777" w:rsidR="00F931F3" w:rsidRPr="00A939B5" w:rsidRDefault="00F931F3" w:rsidP="005300C4">
            <w:pPr>
              <w:spacing w:after="0" w:line="240" w:lineRule="auto"/>
              <w:jc w:val="center"/>
              <w:rPr>
                <w:rFonts w:ascii="Arial" w:hAnsi="Arial" w:cs="Arial"/>
                <w:sz w:val="16"/>
                <w:szCs w:val="16"/>
              </w:rPr>
            </w:pPr>
          </w:p>
        </w:tc>
        <w:tc>
          <w:tcPr>
            <w:tcW w:w="2200" w:type="dxa"/>
            <w:tcBorders>
              <w:left w:val="single" w:sz="4" w:space="0" w:color="C0C0C0"/>
              <w:bottom w:val="single" w:sz="4" w:space="0" w:color="C0C0C0"/>
              <w:right w:val="single" w:sz="4" w:space="0" w:color="C0C0C0"/>
            </w:tcBorders>
            <w:shd w:val="clear" w:color="auto" w:fill="auto"/>
          </w:tcPr>
          <w:p w14:paraId="62B43158" w14:textId="77777777" w:rsidR="00F931F3" w:rsidRPr="00A939B5" w:rsidRDefault="00F931F3" w:rsidP="00595AE7">
            <w:pPr>
              <w:spacing w:before="60" w:after="0" w:line="240" w:lineRule="auto"/>
              <w:rPr>
                <w:rFonts w:ascii="Arial" w:hAnsi="Arial" w:cs="Arial"/>
                <w:sz w:val="16"/>
                <w:szCs w:val="16"/>
              </w:rPr>
            </w:pPr>
            <w:r w:rsidRPr="00A939B5">
              <w:rPr>
                <w:rFonts w:ascii="Arial" w:hAnsi="Arial" w:cs="Arial"/>
                <w:sz w:val="16"/>
                <w:szCs w:val="16"/>
              </w:rPr>
              <w:t>@ResID_Source</w:t>
            </w:r>
          </w:p>
        </w:tc>
        <w:tc>
          <w:tcPr>
            <w:tcW w:w="620" w:type="dxa"/>
            <w:tcBorders>
              <w:left w:val="single" w:sz="4" w:space="0" w:color="C0C0C0"/>
              <w:bottom w:val="single" w:sz="4" w:space="0" w:color="C0C0C0"/>
              <w:right w:val="single" w:sz="4" w:space="0" w:color="C0C0C0"/>
            </w:tcBorders>
            <w:shd w:val="clear" w:color="auto" w:fill="auto"/>
          </w:tcPr>
          <w:p w14:paraId="62B43159" w14:textId="77777777" w:rsidR="00F931F3" w:rsidRPr="00A939B5" w:rsidRDefault="00F931F3" w:rsidP="00595AE7">
            <w:pPr>
              <w:spacing w:before="60" w:after="0" w:line="240" w:lineRule="auto"/>
              <w:rPr>
                <w:rFonts w:ascii="Arial" w:hAnsi="Arial" w:cs="Arial"/>
                <w:sz w:val="16"/>
                <w:szCs w:val="16"/>
              </w:rPr>
            </w:pPr>
            <w:r w:rsidRPr="00A939B5">
              <w:rPr>
                <w:rFonts w:ascii="Arial" w:hAnsi="Arial" w:cs="Arial"/>
                <w:sz w:val="16"/>
                <w:szCs w:val="16"/>
              </w:rPr>
              <w:t>M</w:t>
            </w:r>
          </w:p>
        </w:tc>
        <w:tc>
          <w:tcPr>
            <w:tcW w:w="2610" w:type="dxa"/>
            <w:tcBorders>
              <w:left w:val="single" w:sz="4" w:space="0" w:color="C0C0C0"/>
              <w:bottom w:val="single" w:sz="4" w:space="0" w:color="C0C0C0"/>
              <w:right w:val="single" w:sz="4" w:space="0" w:color="C0C0C0"/>
            </w:tcBorders>
            <w:shd w:val="clear" w:color="auto" w:fill="auto"/>
          </w:tcPr>
          <w:p w14:paraId="62B4315A" w14:textId="77777777" w:rsidR="00F931F3" w:rsidRPr="00A939B5" w:rsidRDefault="00F931F3" w:rsidP="00595AE7">
            <w:pPr>
              <w:spacing w:before="60" w:after="0" w:line="240" w:lineRule="auto"/>
              <w:rPr>
                <w:rFonts w:ascii="Arial" w:hAnsi="Arial" w:cs="Arial"/>
                <w:sz w:val="16"/>
                <w:szCs w:val="16"/>
              </w:rPr>
            </w:pPr>
            <w:r w:rsidRPr="00A939B5">
              <w:rPr>
                <w:rFonts w:ascii="Arial" w:hAnsi="Arial" w:cs="Arial"/>
                <w:sz w:val="16"/>
                <w:szCs w:val="16"/>
              </w:rPr>
              <w:t>StringLength1to64</w:t>
            </w:r>
          </w:p>
          <w:p w14:paraId="62B4315B" w14:textId="77777777" w:rsidR="00F931F3" w:rsidRPr="00A939B5" w:rsidRDefault="00F931F3" w:rsidP="00985052">
            <w:pPr>
              <w:pStyle w:val="TableText"/>
              <w:ind w:left="166" w:hanging="166"/>
              <w:rPr>
                <w:sz w:val="16"/>
                <w:szCs w:val="16"/>
              </w:rPr>
            </w:pPr>
            <w:r w:rsidRPr="00A939B5">
              <w:rPr>
                <w:i/>
                <w:sz w:val="16"/>
                <w:szCs w:val="16"/>
              </w:rPr>
              <w:t>Example – Booking Reference</w:t>
            </w:r>
          </w:p>
          <w:p w14:paraId="62B4315C" w14:textId="77777777" w:rsidR="00F931F3" w:rsidRPr="00A939B5" w:rsidRDefault="00F931F3" w:rsidP="00985052">
            <w:pPr>
              <w:spacing w:after="0" w:line="240" w:lineRule="auto"/>
              <w:rPr>
                <w:rFonts w:ascii="Arial" w:hAnsi="Arial" w:cs="Arial"/>
                <w:sz w:val="16"/>
                <w:szCs w:val="16"/>
              </w:rPr>
            </w:pPr>
            <w:r w:rsidRPr="00A939B5">
              <w:rPr>
                <w:rFonts w:ascii="Arial" w:hAnsi="Arial" w:cs="Arial"/>
                <w:sz w:val="16"/>
                <w:szCs w:val="16"/>
              </w:rPr>
              <w:t>&lt;HotelReservationID</w:t>
            </w:r>
          </w:p>
          <w:p w14:paraId="62B4315D" w14:textId="77777777" w:rsidR="00F931F3" w:rsidRPr="00A939B5" w:rsidRDefault="00F931F3" w:rsidP="00985052">
            <w:pPr>
              <w:spacing w:after="0" w:line="240" w:lineRule="auto"/>
              <w:rPr>
                <w:rFonts w:ascii="Arial" w:hAnsi="Arial" w:cs="Arial"/>
                <w:sz w:val="16"/>
                <w:szCs w:val="16"/>
              </w:rPr>
            </w:pPr>
            <w:r w:rsidRPr="00A939B5">
              <w:rPr>
                <w:rFonts w:ascii="Arial" w:hAnsi="Arial" w:cs="Arial"/>
                <w:sz w:val="16"/>
                <w:szCs w:val="16"/>
              </w:rPr>
              <w:t>ResID</w:t>
            </w:r>
            <w:r>
              <w:rPr>
                <w:rFonts w:ascii="Arial" w:hAnsi="Arial" w:cs="Arial"/>
                <w:sz w:val="16"/>
                <w:szCs w:val="16"/>
              </w:rPr>
              <w:t>_</w:t>
            </w:r>
            <w:r w:rsidRPr="00A939B5">
              <w:rPr>
                <w:rFonts w:ascii="Arial" w:hAnsi="Arial" w:cs="Arial"/>
                <w:sz w:val="16"/>
                <w:szCs w:val="16"/>
              </w:rPr>
              <w:t>Type</w:t>
            </w:r>
            <w:r w:rsidRPr="0050386A">
              <w:rPr>
                <w:rFonts w:ascii="Arial" w:hAnsi="Arial" w:cs="Arial"/>
                <w:sz w:val="16"/>
                <w:szCs w:val="16"/>
              </w:rPr>
              <w:t>=</w:t>
            </w:r>
            <w:r w:rsidRPr="0050386A">
              <w:rPr>
                <w:rFonts w:ascii="Arial" w:hAnsi="Arial" w:cs="Arial"/>
                <w:sz w:val="16"/>
                <w:szCs w:val="16"/>
                <w:lang w:val="en-AU"/>
              </w:rPr>
              <w:t>“1</w:t>
            </w:r>
            <w:r>
              <w:rPr>
                <w:rFonts w:ascii="Arial" w:hAnsi="Arial" w:cs="Arial"/>
                <w:sz w:val="16"/>
                <w:szCs w:val="16"/>
                <w:lang w:val="en-AU"/>
              </w:rPr>
              <w:t>8</w:t>
            </w:r>
            <w:r w:rsidRPr="0050386A">
              <w:rPr>
                <w:rFonts w:ascii="Arial" w:hAnsi="Arial" w:cs="Arial"/>
                <w:sz w:val="16"/>
                <w:szCs w:val="16"/>
                <w:lang w:val="en-AU"/>
              </w:rPr>
              <w:t>”</w:t>
            </w:r>
            <w:r w:rsidRPr="00A939B5">
              <w:rPr>
                <w:rFonts w:ascii="Arial" w:hAnsi="Arial" w:cs="Arial"/>
                <w:sz w:val="16"/>
                <w:szCs w:val="16"/>
                <w:lang w:val="en-AU"/>
              </w:rPr>
              <w:t xml:space="preserve"> </w:t>
            </w:r>
            <w:r w:rsidRPr="00A939B5">
              <w:rPr>
                <w:rFonts w:ascii="Arial" w:hAnsi="Arial" w:cs="Arial"/>
                <w:sz w:val="16"/>
                <w:szCs w:val="16"/>
              </w:rPr>
              <w:t xml:space="preserve"> ResID</w:t>
            </w:r>
            <w:r>
              <w:rPr>
                <w:rFonts w:ascii="Arial" w:hAnsi="Arial" w:cs="Arial"/>
                <w:sz w:val="16"/>
                <w:szCs w:val="16"/>
              </w:rPr>
              <w:t>_</w:t>
            </w:r>
            <w:r w:rsidRPr="00A939B5">
              <w:rPr>
                <w:rFonts w:ascii="Arial" w:hAnsi="Arial" w:cs="Arial"/>
                <w:sz w:val="16"/>
                <w:szCs w:val="16"/>
              </w:rPr>
              <w:t>Value=”1234567890”</w:t>
            </w:r>
          </w:p>
          <w:p w14:paraId="62B4315E" w14:textId="77777777" w:rsidR="00F931F3" w:rsidRPr="00A939B5" w:rsidRDefault="00F931F3" w:rsidP="00A939B5">
            <w:pPr>
              <w:spacing w:after="0" w:line="240" w:lineRule="auto"/>
              <w:rPr>
                <w:rFonts w:ascii="Arial" w:hAnsi="Arial" w:cs="Arial"/>
                <w:sz w:val="16"/>
                <w:szCs w:val="16"/>
              </w:rPr>
            </w:pPr>
            <w:r w:rsidRPr="00A939B5">
              <w:rPr>
                <w:rFonts w:ascii="Arial" w:hAnsi="Arial" w:cs="Arial"/>
                <w:b/>
                <w:sz w:val="16"/>
                <w:szCs w:val="16"/>
              </w:rPr>
              <w:t>ResID_Source=”1G”/&gt;</w:t>
            </w:r>
          </w:p>
        </w:tc>
        <w:tc>
          <w:tcPr>
            <w:tcW w:w="810" w:type="dxa"/>
            <w:tcBorders>
              <w:left w:val="single" w:sz="4" w:space="0" w:color="C0C0C0"/>
              <w:bottom w:val="single" w:sz="4" w:space="0" w:color="C0C0C0"/>
              <w:right w:val="single" w:sz="4" w:space="0" w:color="C0C0C0"/>
            </w:tcBorders>
            <w:shd w:val="clear" w:color="auto" w:fill="auto"/>
          </w:tcPr>
          <w:p w14:paraId="62B4315F" w14:textId="77777777" w:rsidR="00F931F3" w:rsidRPr="00A939B5" w:rsidRDefault="00F931F3" w:rsidP="00595AE7">
            <w:pPr>
              <w:spacing w:before="60" w:after="0" w:line="240" w:lineRule="auto"/>
              <w:jc w:val="center"/>
              <w:rPr>
                <w:rFonts w:ascii="Arial" w:hAnsi="Arial" w:cs="Arial"/>
                <w:sz w:val="16"/>
                <w:szCs w:val="16"/>
              </w:rPr>
            </w:pPr>
            <w:r w:rsidRPr="00A939B5">
              <w:rPr>
                <w:rFonts w:ascii="Arial" w:hAnsi="Arial" w:cs="Arial"/>
                <w:sz w:val="16"/>
                <w:szCs w:val="16"/>
              </w:rPr>
              <w:t>1</w:t>
            </w:r>
          </w:p>
        </w:tc>
        <w:tc>
          <w:tcPr>
            <w:tcW w:w="2250" w:type="dxa"/>
            <w:tcBorders>
              <w:left w:val="single" w:sz="4" w:space="0" w:color="C0C0C0"/>
              <w:bottom w:val="single" w:sz="4" w:space="0" w:color="C0C0C0"/>
              <w:right w:val="single" w:sz="4" w:space="0" w:color="C0C0C0"/>
            </w:tcBorders>
            <w:shd w:val="clear" w:color="auto" w:fill="auto"/>
          </w:tcPr>
          <w:p w14:paraId="62B43160" w14:textId="77777777" w:rsidR="00F931F3" w:rsidRPr="00A939B5" w:rsidRDefault="00F931F3" w:rsidP="00985052">
            <w:pPr>
              <w:pStyle w:val="TableText"/>
              <w:rPr>
                <w:i/>
                <w:sz w:val="16"/>
                <w:szCs w:val="16"/>
              </w:rPr>
            </w:pPr>
            <w:r w:rsidRPr="00A939B5">
              <w:rPr>
                <w:i/>
                <w:sz w:val="16"/>
                <w:szCs w:val="16"/>
              </w:rPr>
              <w:t>Valid value  for Booking Reference ID @ResID_Type</w:t>
            </w:r>
            <w:r w:rsidRPr="0050386A">
              <w:rPr>
                <w:i/>
                <w:sz w:val="16"/>
                <w:szCs w:val="16"/>
              </w:rPr>
              <w:t>=</w:t>
            </w:r>
            <w:r w:rsidRPr="0050386A">
              <w:rPr>
                <w:sz w:val="16"/>
                <w:szCs w:val="16"/>
              </w:rPr>
              <w:t>“1</w:t>
            </w:r>
            <w:r>
              <w:rPr>
                <w:sz w:val="16"/>
                <w:szCs w:val="16"/>
              </w:rPr>
              <w:t>8</w:t>
            </w:r>
            <w:r w:rsidRPr="0050386A">
              <w:rPr>
                <w:sz w:val="16"/>
                <w:szCs w:val="16"/>
              </w:rPr>
              <w:t>”</w:t>
            </w:r>
          </w:p>
          <w:p w14:paraId="62B43161" w14:textId="77777777" w:rsidR="00F931F3" w:rsidRPr="00A939B5" w:rsidRDefault="00F931F3" w:rsidP="00985052">
            <w:pPr>
              <w:spacing w:after="0" w:line="240" w:lineRule="auto"/>
              <w:rPr>
                <w:rFonts w:ascii="Arial" w:hAnsi="Arial" w:cs="Arial"/>
                <w:sz w:val="16"/>
                <w:szCs w:val="16"/>
                <w:lang w:val="en-AU"/>
              </w:rPr>
            </w:pPr>
          </w:p>
          <w:p w14:paraId="62B43162" w14:textId="77777777" w:rsidR="00F931F3" w:rsidRPr="00A939B5" w:rsidRDefault="00F931F3" w:rsidP="00985052">
            <w:pPr>
              <w:spacing w:after="0" w:line="240" w:lineRule="auto"/>
              <w:rPr>
                <w:rFonts w:ascii="Arial" w:hAnsi="Arial" w:cs="Arial"/>
                <w:sz w:val="16"/>
                <w:szCs w:val="16"/>
                <w:lang w:val="en-AU"/>
              </w:rPr>
            </w:pPr>
            <w:r w:rsidRPr="00A939B5">
              <w:rPr>
                <w:rFonts w:ascii="Arial" w:hAnsi="Arial" w:cs="Arial"/>
                <w:sz w:val="16"/>
                <w:szCs w:val="16"/>
                <w:lang w:val="en-AU"/>
              </w:rPr>
              <w:t>“1V” (Apollo)</w:t>
            </w:r>
          </w:p>
          <w:p w14:paraId="62B43163" w14:textId="77777777" w:rsidR="00F931F3" w:rsidRPr="00A939B5" w:rsidRDefault="00F931F3" w:rsidP="00985052">
            <w:pPr>
              <w:spacing w:after="0" w:line="240" w:lineRule="auto"/>
              <w:rPr>
                <w:rFonts w:ascii="Arial" w:hAnsi="Arial" w:cs="Arial"/>
                <w:sz w:val="16"/>
                <w:szCs w:val="16"/>
                <w:lang w:val="en-AU"/>
              </w:rPr>
            </w:pPr>
            <w:r w:rsidRPr="00A939B5">
              <w:rPr>
                <w:rFonts w:ascii="Arial" w:hAnsi="Arial" w:cs="Arial"/>
                <w:sz w:val="16"/>
                <w:szCs w:val="16"/>
                <w:lang w:val="en-AU"/>
              </w:rPr>
              <w:t>“1G” (Galileo)</w:t>
            </w:r>
          </w:p>
          <w:p w14:paraId="62B43164" w14:textId="77777777" w:rsidR="00F931F3" w:rsidRPr="00A939B5" w:rsidRDefault="00F931F3" w:rsidP="00985052">
            <w:pPr>
              <w:spacing w:after="0" w:line="240" w:lineRule="auto"/>
              <w:rPr>
                <w:rFonts w:ascii="Arial" w:hAnsi="Arial" w:cs="Arial"/>
                <w:sz w:val="16"/>
                <w:szCs w:val="16"/>
              </w:rPr>
            </w:pPr>
            <w:r w:rsidRPr="00A939B5">
              <w:rPr>
                <w:rFonts w:ascii="Arial" w:hAnsi="Arial" w:cs="Arial"/>
                <w:sz w:val="16"/>
                <w:szCs w:val="16"/>
                <w:lang w:val="en-AU"/>
              </w:rPr>
              <w:t>“1P” (Worldspan)</w:t>
            </w:r>
          </w:p>
        </w:tc>
        <w:tc>
          <w:tcPr>
            <w:tcW w:w="3600" w:type="dxa"/>
            <w:tcBorders>
              <w:left w:val="single" w:sz="4" w:space="0" w:color="C0C0C0"/>
              <w:bottom w:val="single" w:sz="4" w:space="0" w:color="C0C0C0"/>
              <w:right w:val="single" w:sz="4" w:space="0" w:color="C0C0C0"/>
            </w:tcBorders>
            <w:shd w:val="clear" w:color="auto" w:fill="auto"/>
          </w:tcPr>
          <w:p w14:paraId="62B43165" w14:textId="77777777" w:rsidR="00F931F3" w:rsidRPr="00A939B5" w:rsidRDefault="00F931F3" w:rsidP="006516FD">
            <w:pPr>
              <w:spacing w:after="0"/>
              <w:jc w:val="center"/>
              <w:rPr>
                <w:rFonts w:ascii="Arial" w:hAnsi="Arial" w:cs="Arial"/>
                <w:sz w:val="16"/>
                <w:szCs w:val="16"/>
              </w:rPr>
            </w:pPr>
          </w:p>
        </w:tc>
      </w:tr>
      <w:tr w:rsidR="00F931F3" w:rsidRPr="00F860DF" w14:paraId="62B43174"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167" w14:textId="77777777" w:rsidR="00F931F3" w:rsidRPr="00D56ABB" w:rsidRDefault="00F931F3" w:rsidP="005300C4">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3168" w14:textId="77777777" w:rsidR="00F931F3" w:rsidRPr="00D56ABB" w:rsidRDefault="00F931F3" w:rsidP="00F140C1">
            <w:pPr>
              <w:spacing w:before="60" w:after="0" w:line="240" w:lineRule="auto"/>
              <w:rPr>
                <w:rFonts w:ascii="Arial" w:hAnsi="Arial" w:cs="Arial"/>
                <w:sz w:val="16"/>
                <w:szCs w:val="16"/>
              </w:rPr>
            </w:pPr>
            <w:r w:rsidRPr="00D56ABB">
              <w:rPr>
                <w:rFonts w:ascii="Arial" w:hAnsi="Arial" w:cs="Arial"/>
                <w:sz w:val="16"/>
                <w:szCs w:val="16"/>
              </w:rPr>
              <w:t>@Res</w:t>
            </w:r>
            <w:r>
              <w:rPr>
                <w:rFonts w:ascii="Arial" w:hAnsi="Arial" w:cs="Arial"/>
                <w:sz w:val="16"/>
                <w:szCs w:val="16"/>
              </w:rPr>
              <w:t>ID_</w:t>
            </w:r>
            <w:r w:rsidRPr="00D56ABB">
              <w:rPr>
                <w:rFonts w:ascii="Arial" w:hAnsi="Arial" w:cs="Arial"/>
                <w:sz w:val="16"/>
                <w:szCs w:val="16"/>
              </w:rPr>
              <w:t>Sourc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169" w14:textId="77777777" w:rsidR="00F931F3" w:rsidRPr="00D56ABB" w:rsidRDefault="00F931F3" w:rsidP="00595AE7">
            <w:pPr>
              <w:spacing w:before="60" w:after="0" w:line="240" w:lineRule="auto"/>
              <w:rPr>
                <w:rFonts w:ascii="Arial" w:hAnsi="Arial" w:cs="Arial"/>
                <w:sz w:val="16"/>
                <w:szCs w:val="16"/>
              </w:rPr>
            </w:pPr>
            <w:r>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16A" w14:textId="77777777" w:rsidR="00F931F3" w:rsidRDefault="00F931F3" w:rsidP="00595AE7">
            <w:pPr>
              <w:spacing w:before="60" w:after="0" w:line="240" w:lineRule="auto"/>
              <w:rPr>
                <w:rFonts w:ascii="Arial" w:hAnsi="Arial" w:cs="Arial"/>
                <w:sz w:val="16"/>
                <w:szCs w:val="16"/>
              </w:rPr>
            </w:pPr>
            <w:r w:rsidRPr="00D56ABB">
              <w:rPr>
                <w:rFonts w:ascii="Arial" w:hAnsi="Arial" w:cs="Arial"/>
                <w:sz w:val="16"/>
                <w:szCs w:val="16"/>
              </w:rPr>
              <w:t>StringLength1to64</w:t>
            </w:r>
          </w:p>
          <w:p w14:paraId="62B4316B" w14:textId="77777777" w:rsidR="00F931F3" w:rsidRDefault="00F931F3" w:rsidP="005300C4">
            <w:pPr>
              <w:pStyle w:val="TableText"/>
              <w:ind w:left="166" w:hanging="166"/>
              <w:rPr>
                <w:sz w:val="16"/>
                <w:szCs w:val="16"/>
              </w:rPr>
            </w:pPr>
            <w:r>
              <w:rPr>
                <w:i/>
                <w:sz w:val="16"/>
                <w:szCs w:val="16"/>
              </w:rPr>
              <w:t>Example – Confirmation Number:</w:t>
            </w:r>
          </w:p>
          <w:p w14:paraId="62B4316C" w14:textId="77777777" w:rsidR="00F931F3" w:rsidRPr="00D56ABB" w:rsidRDefault="00F931F3" w:rsidP="005300C4">
            <w:pPr>
              <w:spacing w:after="0" w:line="240" w:lineRule="auto"/>
              <w:rPr>
                <w:rFonts w:ascii="Arial" w:hAnsi="Arial" w:cs="Arial"/>
                <w:sz w:val="16"/>
                <w:szCs w:val="16"/>
              </w:rPr>
            </w:pPr>
            <w:r w:rsidRPr="00D56ABB">
              <w:rPr>
                <w:rFonts w:ascii="Arial" w:hAnsi="Arial" w:cs="Arial"/>
                <w:sz w:val="16"/>
                <w:szCs w:val="16"/>
              </w:rPr>
              <w:t>&lt;HotelReservationID</w:t>
            </w:r>
          </w:p>
          <w:p w14:paraId="62B4316D" w14:textId="77777777" w:rsidR="00F931F3" w:rsidRPr="00444587" w:rsidRDefault="00F931F3" w:rsidP="005300C4">
            <w:pPr>
              <w:spacing w:after="0" w:line="240" w:lineRule="auto"/>
              <w:rPr>
                <w:rFonts w:ascii="Arial" w:hAnsi="Arial" w:cs="Arial"/>
                <w:sz w:val="16"/>
                <w:szCs w:val="16"/>
              </w:rPr>
            </w:pPr>
            <w:r w:rsidRPr="00D56ABB">
              <w:rPr>
                <w:rFonts w:ascii="Arial" w:hAnsi="Arial" w:cs="Arial"/>
                <w:sz w:val="16"/>
                <w:szCs w:val="16"/>
              </w:rPr>
              <w:t>ResID</w:t>
            </w:r>
            <w:r>
              <w:rPr>
                <w:rFonts w:ascii="Arial" w:hAnsi="Arial" w:cs="Arial"/>
                <w:sz w:val="16"/>
                <w:szCs w:val="16"/>
              </w:rPr>
              <w:t>_</w:t>
            </w:r>
            <w:r w:rsidRPr="00D56ABB">
              <w:rPr>
                <w:rFonts w:ascii="Arial" w:hAnsi="Arial" w:cs="Arial"/>
                <w:sz w:val="16"/>
                <w:szCs w:val="16"/>
              </w:rPr>
              <w:t xml:space="preserve">Type=”14” </w:t>
            </w:r>
            <w:r w:rsidRPr="00444587">
              <w:rPr>
                <w:rFonts w:ascii="Arial" w:hAnsi="Arial" w:cs="Arial"/>
                <w:sz w:val="16"/>
                <w:szCs w:val="16"/>
              </w:rPr>
              <w:t>ResID</w:t>
            </w:r>
            <w:r>
              <w:rPr>
                <w:rFonts w:ascii="Arial" w:hAnsi="Arial" w:cs="Arial"/>
                <w:sz w:val="16"/>
                <w:szCs w:val="16"/>
              </w:rPr>
              <w:t>_</w:t>
            </w:r>
            <w:r w:rsidRPr="00444587">
              <w:rPr>
                <w:rFonts w:ascii="Arial" w:hAnsi="Arial" w:cs="Arial"/>
                <w:sz w:val="16"/>
                <w:szCs w:val="16"/>
              </w:rPr>
              <w:t>Value=”1234567890”</w:t>
            </w:r>
          </w:p>
          <w:p w14:paraId="62B4316E" w14:textId="77777777" w:rsidR="00F931F3" w:rsidRPr="00444587" w:rsidRDefault="00F931F3" w:rsidP="005300C4">
            <w:pPr>
              <w:spacing w:after="0" w:line="240" w:lineRule="auto"/>
              <w:rPr>
                <w:rFonts w:ascii="Arial" w:hAnsi="Arial" w:cs="Arial"/>
                <w:b/>
                <w:sz w:val="16"/>
                <w:szCs w:val="16"/>
              </w:rPr>
            </w:pPr>
            <w:r w:rsidRPr="00444587">
              <w:rPr>
                <w:rFonts w:ascii="Arial" w:hAnsi="Arial" w:cs="Arial"/>
                <w:b/>
                <w:sz w:val="16"/>
                <w:szCs w:val="16"/>
              </w:rPr>
              <w:t>ResID</w:t>
            </w:r>
            <w:r>
              <w:rPr>
                <w:rFonts w:ascii="Arial" w:hAnsi="Arial" w:cs="Arial"/>
                <w:b/>
                <w:sz w:val="16"/>
                <w:szCs w:val="16"/>
              </w:rPr>
              <w:t>_</w:t>
            </w:r>
            <w:r w:rsidRPr="00444587">
              <w:rPr>
                <w:rFonts w:ascii="Arial" w:hAnsi="Arial" w:cs="Arial"/>
                <w:b/>
                <w:sz w:val="16"/>
                <w:szCs w:val="16"/>
              </w:rPr>
              <w:t>SourceContext=”XX”/&gt;</w:t>
            </w:r>
          </w:p>
          <w:p w14:paraId="62B4316F" w14:textId="77777777" w:rsidR="00F931F3" w:rsidRPr="00444587" w:rsidRDefault="00F931F3" w:rsidP="00985052">
            <w:pPr>
              <w:spacing w:after="0" w:line="240" w:lineRule="auto"/>
              <w:rPr>
                <w:rFonts w:ascii="Arial" w:hAnsi="Arial" w:cs="Arial"/>
                <w:b/>
                <w:sz w:val="16"/>
                <w:szCs w:val="16"/>
              </w:rPr>
            </w:pPr>
            <w:r>
              <w:rPr>
                <w:rFonts w:ascii="Arial" w:hAnsi="Arial" w:cs="Arial"/>
                <w:sz w:val="16"/>
                <w:szCs w:val="16"/>
              </w:rPr>
              <w:t>XX = Chain Code</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170" w14:textId="77777777" w:rsidR="00F931F3" w:rsidRPr="00D56ABB" w:rsidRDefault="00F931F3"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171" w14:textId="77777777" w:rsidR="00F931F3" w:rsidRPr="00444587" w:rsidRDefault="00F931F3" w:rsidP="005300C4">
            <w:pPr>
              <w:pStyle w:val="TableText"/>
              <w:rPr>
                <w:i/>
                <w:sz w:val="16"/>
                <w:szCs w:val="16"/>
              </w:rPr>
            </w:pPr>
            <w:r w:rsidRPr="008720D1">
              <w:rPr>
                <w:i/>
                <w:sz w:val="16"/>
                <w:szCs w:val="16"/>
              </w:rPr>
              <w:t>Valid value</w:t>
            </w:r>
            <w:r>
              <w:rPr>
                <w:i/>
                <w:sz w:val="16"/>
                <w:szCs w:val="16"/>
              </w:rPr>
              <w:t xml:space="preserve"> for</w:t>
            </w:r>
            <w:r w:rsidRPr="00444587">
              <w:rPr>
                <w:i/>
                <w:sz w:val="16"/>
                <w:szCs w:val="16"/>
              </w:rPr>
              <w:t xml:space="preserve"> Confirmation Number, @ResID_Type=”14”:</w:t>
            </w:r>
          </w:p>
          <w:p w14:paraId="62B43172" w14:textId="77777777" w:rsidR="00F931F3" w:rsidRPr="00D56ABB" w:rsidRDefault="00F931F3" w:rsidP="00985052">
            <w:pPr>
              <w:spacing w:after="0" w:line="240" w:lineRule="auto"/>
              <w:rPr>
                <w:rFonts w:ascii="Arial" w:hAnsi="Arial" w:cs="Arial"/>
                <w:sz w:val="16"/>
                <w:szCs w:val="16"/>
              </w:rPr>
            </w:pPr>
            <w:r>
              <w:rPr>
                <w:rFonts w:ascii="Arial" w:hAnsi="Arial" w:cs="Arial"/>
                <w:sz w:val="16"/>
                <w:szCs w:val="16"/>
                <w:lang w:val="en-AU"/>
              </w:rPr>
              <w:t>Two character Hotel Chain Code</w:t>
            </w: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173" w14:textId="77777777" w:rsidR="00F931F3" w:rsidRPr="00D56ABB" w:rsidRDefault="00F931F3" w:rsidP="005300C4">
            <w:pPr>
              <w:spacing w:after="0" w:line="240" w:lineRule="auto"/>
              <w:rPr>
                <w:rFonts w:ascii="Arial" w:hAnsi="Arial" w:cs="Arial"/>
                <w:sz w:val="16"/>
                <w:szCs w:val="16"/>
              </w:rPr>
            </w:pPr>
          </w:p>
        </w:tc>
      </w:tr>
      <w:tr w:rsidR="00F931F3" w:rsidRPr="00F860DF" w14:paraId="62B4317B" w14:textId="77777777" w:rsidTr="00F931F3">
        <w:trPr>
          <w:cantSplit/>
        </w:trPr>
        <w:tc>
          <w:tcPr>
            <w:tcW w:w="265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175" w14:textId="77777777" w:rsidR="00F931F3" w:rsidRPr="00F860DF" w:rsidRDefault="00F931F3" w:rsidP="00A83850">
            <w:pPr>
              <w:pStyle w:val="TableText"/>
              <w:pageBreakBefore/>
              <w:numPr>
                <w:ilvl w:val="0"/>
                <w:numId w:val="11"/>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176" w14:textId="77777777" w:rsidR="00F931F3" w:rsidRPr="00F860DF" w:rsidRDefault="00F931F3" w:rsidP="00B03A8B">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177" w14:textId="77777777" w:rsidR="00F931F3" w:rsidRPr="00F860DF" w:rsidRDefault="00F931F3" w:rsidP="00B03A8B">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178" w14:textId="77777777" w:rsidR="00F931F3" w:rsidRPr="00F860DF" w:rsidRDefault="00F931F3" w:rsidP="00B03A8B">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179" w14:textId="77777777" w:rsidR="00F931F3" w:rsidRPr="00F860DF" w:rsidRDefault="00F931F3" w:rsidP="00B03A8B">
            <w:pPr>
              <w:pStyle w:val="TableText"/>
              <w:rPr>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17A" w14:textId="77777777" w:rsidR="00F931F3" w:rsidRPr="00F860DF" w:rsidRDefault="00F931F3" w:rsidP="00DF1695">
            <w:pPr>
              <w:pStyle w:val="TableText"/>
              <w:rPr>
                <w:b/>
                <w:sz w:val="16"/>
                <w:szCs w:val="16"/>
              </w:rPr>
            </w:pPr>
          </w:p>
        </w:tc>
      </w:tr>
      <w:tr w:rsidR="00F931F3" w:rsidRPr="00C21C22" w14:paraId="62B43190"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17C" w14:textId="77777777" w:rsidR="00F931F3" w:rsidRDefault="00F931F3" w:rsidP="00141F41">
            <w:pPr>
              <w:pStyle w:val="StyleArial8ptBoldAfter0ptLinespacing15lines"/>
            </w:pPr>
            <w:r w:rsidRPr="00D33EF6">
              <w:t>1</w:t>
            </w:r>
          </w:p>
          <w:p w14:paraId="62B4317D" w14:textId="77777777" w:rsidR="00F931F3" w:rsidRPr="00D33EF6" w:rsidRDefault="00F931F3" w:rsidP="00141F41">
            <w:pPr>
              <w:pStyle w:val="StyleArial8ptBoldAfter0ptLinespacing15lines"/>
            </w:pPr>
          </w:p>
          <w:p w14:paraId="62B4317E" w14:textId="77777777" w:rsidR="00F931F3" w:rsidRDefault="00F931F3" w:rsidP="00141F41">
            <w:pPr>
              <w:pStyle w:val="StyleArial8ptBoldAfter0ptLinespacing15lines"/>
            </w:pPr>
            <w:r w:rsidRPr="00D33EF6">
              <w:t>2</w:t>
            </w:r>
          </w:p>
          <w:p w14:paraId="62B4317F" w14:textId="77777777" w:rsidR="00F931F3" w:rsidRPr="00D33EF6" w:rsidRDefault="00F931F3" w:rsidP="00141F41">
            <w:pPr>
              <w:pStyle w:val="StyleArial8ptBoldAfter0ptLinespacing15lines"/>
            </w:pPr>
          </w:p>
          <w:p w14:paraId="62B43180" w14:textId="77777777" w:rsidR="00F931F3" w:rsidRPr="0020397F" w:rsidRDefault="00F931F3" w:rsidP="0020397F">
            <w:pPr>
              <w:pStyle w:val="StyleArial8ptBoldAfter0ptLinespacing15lines"/>
            </w:pPr>
            <w:r w:rsidRPr="0020397F">
              <w:t>3</w:t>
            </w:r>
          </w:p>
        </w:tc>
        <w:tc>
          <w:tcPr>
            <w:tcW w:w="2200" w:type="dxa"/>
            <w:tcBorders>
              <w:top w:val="single" w:sz="4" w:space="0" w:color="C0C0C0"/>
              <w:left w:val="single" w:sz="4" w:space="0" w:color="C0C0C0"/>
              <w:bottom w:val="single" w:sz="4" w:space="0" w:color="C0C0C0"/>
              <w:right w:val="single" w:sz="4" w:space="0" w:color="C0C0C0"/>
            </w:tcBorders>
            <w:shd w:val="clear" w:color="auto" w:fill="F2F2F2"/>
          </w:tcPr>
          <w:p w14:paraId="62B43181" w14:textId="77777777" w:rsidR="00F931F3" w:rsidRDefault="00F931F3" w:rsidP="000860E4">
            <w:pPr>
              <w:pStyle w:val="StyleArial8ptBoldAfter0ptLinespacing15lines"/>
            </w:pPr>
            <w:r w:rsidRPr="00D33EF6">
              <w:t>HotelReservations</w:t>
            </w:r>
          </w:p>
          <w:p w14:paraId="62B43182" w14:textId="77777777" w:rsidR="00F931F3" w:rsidRPr="00D33EF6" w:rsidRDefault="00F931F3" w:rsidP="000860E4">
            <w:pPr>
              <w:pStyle w:val="StyleArial8ptBoldAfter0ptLinespacing15lines"/>
            </w:pPr>
            <w:r>
              <w:t>(HotelResModifies)</w:t>
            </w:r>
          </w:p>
          <w:p w14:paraId="62B43183" w14:textId="77777777" w:rsidR="00F931F3" w:rsidRDefault="00F931F3" w:rsidP="000860E4">
            <w:pPr>
              <w:pStyle w:val="StyleArial8ptBoldAfter0ptLinespacing15lines"/>
            </w:pPr>
            <w:r w:rsidRPr="00D33EF6">
              <w:t>HotelReservation</w:t>
            </w:r>
          </w:p>
          <w:p w14:paraId="62B43184" w14:textId="77777777" w:rsidR="00F931F3" w:rsidRPr="00D33EF6" w:rsidRDefault="00F931F3" w:rsidP="000860E4">
            <w:pPr>
              <w:pStyle w:val="StyleArial8ptBoldAfter0ptLinespacing15lines"/>
            </w:pPr>
            <w:r>
              <w:t>(HotelResModify)</w:t>
            </w:r>
          </w:p>
          <w:p w14:paraId="62B43185" w14:textId="77777777" w:rsidR="00F931F3" w:rsidRPr="0020397F" w:rsidRDefault="00F931F3" w:rsidP="0020397F">
            <w:pPr>
              <w:pStyle w:val="StyleArial8ptBoldAfter0ptLinespacing15lines"/>
            </w:pPr>
            <w:r w:rsidRPr="0020397F">
              <w:t>WrittenConfln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186" w14:textId="77777777" w:rsidR="00F931F3" w:rsidRDefault="00F931F3" w:rsidP="00695B84">
            <w:pPr>
              <w:pStyle w:val="StyleArial8ptBoldAfter0ptLinespacing15lines"/>
            </w:pPr>
            <w:r w:rsidRPr="001D772C">
              <w:t>M</w:t>
            </w:r>
          </w:p>
          <w:p w14:paraId="62B43187" w14:textId="77777777" w:rsidR="00F931F3" w:rsidRPr="001D772C" w:rsidRDefault="00F931F3" w:rsidP="00695B84">
            <w:pPr>
              <w:pStyle w:val="StyleArial8ptBoldAfter0ptLinespacing15lines"/>
            </w:pPr>
            <w:r>
              <w:t>(M)</w:t>
            </w:r>
          </w:p>
          <w:p w14:paraId="62B43188" w14:textId="77777777" w:rsidR="00F931F3" w:rsidRDefault="00F931F3" w:rsidP="00695B84">
            <w:pPr>
              <w:pStyle w:val="StyleArial8ptBoldAfter0ptLinespacing15lines"/>
            </w:pPr>
            <w:r w:rsidRPr="001D772C">
              <w:t>M</w:t>
            </w:r>
          </w:p>
          <w:p w14:paraId="62B43189" w14:textId="77777777" w:rsidR="00F931F3" w:rsidRPr="001D772C" w:rsidRDefault="00F931F3" w:rsidP="00695B84">
            <w:pPr>
              <w:pStyle w:val="StyleArial8ptBoldAfter0ptLinespacing15lines"/>
            </w:pPr>
            <w:r>
              <w:t>(M)</w:t>
            </w:r>
          </w:p>
          <w:p w14:paraId="62B4318A" w14:textId="77777777" w:rsidR="00F931F3" w:rsidRPr="0020397F" w:rsidRDefault="00F931F3" w:rsidP="0020397F">
            <w:pPr>
              <w:pStyle w:val="StyleArial8ptBoldAfter0ptLinespacing15lines"/>
            </w:pPr>
            <w:r w:rsidRPr="0020397F">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18B" w14:textId="77777777" w:rsidR="00F931F3" w:rsidRPr="0061132B" w:rsidRDefault="00F931F3" w:rsidP="00C21C2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18C" w14:textId="77777777" w:rsidR="00F931F3" w:rsidRPr="0061132B" w:rsidRDefault="00F931F3" w:rsidP="00023F65">
            <w:pPr>
              <w:spacing w:after="0" w:line="360" w:lineRule="auto"/>
              <w:jc w:val="center"/>
              <w:rPr>
                <w:rFonts w:ascii="Arial" w:hAnsi="Arial" w:cs="Arial"/>
                <w:b/>
                <w:sz w:val="16"/>
                <w:szCs w:val="16"/>
              </w:rPr>
            </w:pPr>
            <w:r w:rsidRPr="0061132B">
              <w:rPr>
                <w:rFonts w:ascii="Arial" w:hAnsi="Arial" w:cs="Arial"/>
                <w:b/>
                <w:sz w:val="16"/>
                <w:szCs w:val="16"/>
              </w:rPr>
              <w:t>GDS</w:t>
            </w:r>
          </w:p>
          <w:p w14:paraId="62B4318D" w14:textId="77777777" w:rsidR="00F931F3" w:rsidRPr="00C21C22" w:rsidRDefault="00F931F3" w:rsidP="00023F65">
            <w:pPr>
              <w:spacing w:after="0" w:line="360" w:lineRule="auto"/>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18E" w14:textId="77777777" w:rsidR="00F931F3" w:rsidRPr="00C21C22" w:rsidRDefault="00F931F3" w:rsidP="00C21C22">
            <w:pPr>
              <w:spacing w:after="0" w:line="360" w:lineRule="auto"/>
              <w:rPr>
                <w:rFonts w:ascii="Arial" w:hAnsi="Arial" w:cs="Arial"/>
                <w:b/>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F2F2F2"/>
          </w:tcPr>
          <w:p w14:paraId="62B4318F" w14:textId="77777777" w:rsidR="00F931F3" w:rsidRPr="00C21C22" w:rsidRDefault="00F931F3" w:rsidP="00DF1695">
            <w:pPr>
              <w:spacing w:before="60" w:after="60" w:line="360" w:lineRule="auto"/>
              <w:rPr>
                <w:rFonts w:ascii="Arial" w:hAnsi="Arial" w:cs="Arial"/>
                <w:b/>
                <w:sz w:val="16"/>
                <w:szCs w:val="16"/>
              </w:rPr>
            </w:pPr>
          </w:p>
        </w:tc>
      </w:tr>
      <w:tr w:rsidR="00F931F3" w:rsidRPr="00F860DF" w14:paraId="62B4319B" w14:textId="77777777" w:rsidTr="00F931F3">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191" w14:textId="77777777" w:rsidR="00F931F3" w:rsidRPr="00F860DF" w:rsidRDefault="00F931F3" w:rsidP="00C21C22">
            <w:pPr>
              <w:spacing w:after="0" w:line="240" w:lineRule="auto"/>
              <w:jc w:val="center"/>
              <w:rPr>
                <w:rFonts w:ascii="Arial" w:hAnsi="Arial" w:cs="Arial"/>
                <w:sz w:val="16"/>
                <w:szCs w:val="16"/>
              </w:rPr>
            </w:pPr>
          </w:p>
        </w:tc>
        <w:tc>
          <w:tcPr>
            <w:tcW w:w="2200" w:type="dxa"/>
            <w:tcBorders>
              <w:top w:val="single" w:sz="4" w:space="0" w:color="C0C0C0"/>
              <w:left w:val="single" w:sz="4" w:space="0" w:color="C0C0C0"/>
              <w:bottom w:val="single" w:sz="4" w:space="0" w:color="C0C0C0"/>
              <w:right w:val="single" w:sz="4" w:space="0" w:color="C0C0C0"/>
            </w:tcBorders>
            <w:shd w:val="clear" w:color="auto" w:fill="auto"/>
          </w:tcPr>
          <w:p w14:paraId="62B43192" w14:textId="77777777" w:rsidR="00F931F3" w:rsidRPr="00F860DF" w:rsidRDefault="00F931F3" w:rsidP="00595AE7">
            <w:pPr>
              <w:spacing w:before="60" w:after="0" w:line="240" w:lineRule="auto"/>
              <w:rPr>
                <w:rFonts w:ascii="Arial" w:hAnsi="Arial" w:cs="Arial"/>
                <w:sz w:val="16"/>
                <w:szCs w:val="16"/>
              </w:rPr>
            </w:pPr>
            <w:r w:rsidRPr="00F860DF">
              <w:rPr>
                <w:rFonts w:ascii="Arial" w:hAnsi="Arial" w:cs="Arial"/>
                <w:sz w:val="16"/>
                <w:szCs w:val="16"/>
              </w:rPr>
              <w:t>@Addres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193" w14:textId="77777777" w:rsidR="00F931F3" w:rsidRPr="00F860DF" w:rsidRDefault="00F931F3" w:rsidP="00595AE7">
            <w:pPr>
              <w:spacing w:before="60" w:after="0" w:line="240" w:lineRule="auto"/>
              <w:rPr>
                <w:rFonts w:ascii="Arial" w:hAnsi="Arial" w:cs="Arial"/>
                <w:sz w:val="16"/>
                <w:szCs w:val="16"/>
              </w:rPr>
            </w:pPr>
            <w:r>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194" w14:textId="77777777" w:rsidR="00F931F3" w:rsidRDefault="00F931F3" w:rsidP="00595AE7">
            <w:pPr>
              <w:spacing w:before="60" w:after="0" w:line="240" w:lineRule="auto"/>
              <w:rPr>
                <w:rFonts w:ascii="Arial" w:hAnsi="Arial" w:cs="Arial"/>
                <w:sz w:val="16"/>
                <w:szCs w:val="16"/>
              </w:rPr>
            </w:pPr>
            <w:r w:rsidRPr="00F860DF">
              <w:rPr>
                <w:rFonts w:ascii="Arial" w:hAnsi="Arial" w:cs="Arial"/>
                <w:sz w:val="16"/>
                <w:szCs w:val="16"/>
              </w:rPr>
              <w:t>xs:string</w:t>
            </w:r>
          </w:p>
          <w:p w14:paraId="62B43195" w14:textId="77777777" w:rsidR="00F931F3" w:rsidRDefault="00F931F3" w:rsidP="00D572A2">
            <w:pPr>
              <w:pStyle w:val="TableText"/>
              <w:ind w:left="166" w:hanging="166"/>
              <w:rPr>
                <w:sz w:val="16"/>
                <w:szCs w:val="16"/>
              </w:rPr>
            </w:pPr>
            <w:r>
              <w:rPr>
                <w:i/>
                <w:sz w:val="16"/>
                <w:szCs w:val="16"/>
              </w:rPr>
              <w:t>Example:</w:t>
            </w:r>
          </w:p>
          <w:p w14:paraId="62B43196" w14:textId="77777777" w:rsidR="00F931F3" w:rsidRPr="00F860DF" w:rsidRDefault="00F931F3" w:rsidP="00D572A2">
            <w:pPr>
              <w:spacing w:after="0" w:line="240" w:lineRule="auto"/>
              <w:rPr>
                <w:rFonts w:ascii="Arial" w:hAnsi="Arial" w:cs="Arial"/>
                <w:sz w:val="16"/>
                <w:szCs w:val="16"/>
              </w:rPr>
            </w:pPr>
            <w:r w:rsidRPr="00D572A2">
              <w:rPr>
                <w:rFonts w:ascii="Arial" w:hAnsi="Arial" w:cs="Arial"/>
                <w:sz w:val="16"/>
                <w:szCs w:val="16"/>
              </w:rPr>
              <w:t xml:space="preserve">&lt;WrittenConfInst </w:t>
            </w:r>
            <w:r w:rsidRPr="00D572A2">
              <w:rPr>
                <w:rFonts w:ascii="Arial" w:hAnsi="Arial" w:cs="Arial"/>
                <w:b/>
                <w:sz w:val="16"/>
                <w:szCs w:val="16"/>
              </w:rPr>
              <w:t>Address=”12345 S Main St .,Big Town USA 12345-1212”</w:t>
            </w:r>
            <w:r w:rsidRPr="00D572A2">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197" w14:textId="77777777" w:rsidR="00F931F3" w:rsidRPr="00F860DF" w:rsidRDefault="00F931F3" w:rsidP="00595AE7">
            <w:pPr>
              <w:spacing w:before="60" w:after="0" w:line="240" w:lineRule="auto"/>
              <w:jc w:val="center"/>
              <w:rPr>
                <w:rFonts w:ascii="Arial" w:hAnsi="Arial" w:cs="Arial"/>
                <w:sz w:val="16"/>
                <w:szCs w:val="16"/>
              </w:rPr>
            </w:pPr>
            <w:r>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198" w14:textId="77777777" w:rsidR="00F931F3" w:rsidRPr="00F860DF" w:rsidRDefault="00F931F3" w:rsidP="00214888">
            <w:pPr>
              <w:spacing w:after="0" w:line="240" w:lineRule="auto"/>
              <w:rPr>
                <w:rFonts w:ascii="Arial" w:hAnsi="Arial" w:cs="Arial"/>
                <w:sz w:val="16"/>
                <w:szCs w:val="16"/>
              </w:rPr>
            </w:pPr>
          </w:p>
        </w:tc>
        <w:tc>
          <w:tcPr>
            <w:tcW w:w="3600" w:type="dxa"/>
            <w:tcBorders>
              <w:top w:val="single" w:sz="4" w:space="0" w:color="C0C0C0"/>
              <w:left w:val="single" w:sz="4" w:space="0" w:color="C0C0C0"/>
              <w:bottom w:val="single" w:sz="4" w:space="0" w:color="C0C0C0"/>
              <w:right w:val="single" w:sz="4" w:space="0" w:color="C0C0C0"/>
            </w:tcBorders>
            <w:shd w:val="clear" w:color="auto" w:fill="auto"/>
          </w:tcPr>
          <w:p w14:paraId="62B43199" w14:textId="77777777" w:rsidR="00F931F3" w:rsidRPr="00276660" w:rsidRDefault="00F931F3" w:rsidP="00DF1695">
            <w:pPr>
              <w:spacing w:before="60" w:after="60" w:line="240" w:lineRule="auto"/>
              <w:rPr>
                <w:rFonts w:ascii="Arial" w:hAnsi="Arial" w:cs="Arial"/>
                <w:sz w:val="16"/>
                <w:szCs w:val="16"/>
              </w:rPr>
            </w:pPr>
            <w:r w:rsidRPr="00276660">
              <w:rPr>
                <w:rFonts w:ascii="Arial" w:hAnsi="Arial" w:cs="Arial"/>
                <w:sz w:val="16"/>
                <w:szCs w:val="16"/>
              </w:rPr>
              <w:t>Written Confirmaton Address</w:t>
            </w:r>
          </w:p>
          <w:p w14:paraId="62B4319A" w14:textId="77777777" w:rsidR="00F931F3" w:rsidRPr="00276660" w:rsidRDefault="00F931F3" w:rsidP="0055043F">
            <w:pPr>
              <w:spacing w:before="60" w:after="60" w:line="240" w:lineRule="auto"/>
              <w:rPr>
                <w:rFonts w:ascii="Arial" w:hAnsi="Arial" w:cs="Arial"/>
                <w:sz w:val="16"/>
                <w:szCs w:val="16"/>
              </w:rPr>
            </w:pPr>
            <w:r>
              <w:rPr>
                <w:rFonts w:ascii="Arial" w:hAnsi="Arial" w:cs="Arial"/>
                <w:sz w:val="16"/>
                <w:szCs w:val="16"/>
              </w:rPr>
              <w:t>GDS</w:t>
            </w:r>
            <w:r w:rsidRPr="00276660">
              <w:rPr>
                <w:rFonts w:ascii="Arial" w:hAnsi="Arial" w:cs="Arial"/>
                <w:sz w:val="16"/>
                <w:szCs w:val="16"/>
              </w:rPr>
              <w:t>=90</w:t>
            </w:r>
          </w:p>
        </w:tc>
      </w:tr>
    </w:tbl>
    <w:p w14:paraId="62B4319C" w14:textId="77777777" w:rsidR="00F860DF" w:rsidRDefault="00F860DF" w:rsidP="00DB4865">
      <w:pPr>
        <w:spacing w:after="0"/>
        <w:rPr>
          <w:rFonts w:ascii="Arial" w:hAnsi="Arial" w:cs="Arial"/>
          <w:sz w:val="20"/>
          <w:szCs w:val="20"/>
        </w:rPr>
      </w:pPr>
    </w:p>
    <w:p w14:paraId="62B4319D" w14:textId="77777777" w:rsidR="00D7020E" w:rsidRPr="009E2834" w:rsidRDefault="00DB4865" w:rsidP="00D7020E">
      <w:pPr>
        <w:pStyle w:val="Heading1"/>
      </w:pPr>
      <w:r>
        <w:br w:type="page"/>
      </w:r>
      <w:bookmarkStart w:id="21" w:name="_Toc224717491"/>
    </w:p>
    <w:p w14:paraId="62B4319E" w14:textId="77777777" w:rsidR="00A613AC" w:rsidRPr="009E2834" w:rsidRDefault="00A613AC" w:rsidP="00DF1695">
      <w:pPr>
        <w:pStyle w:val="Heading1"/>
      </w:pPr>
      <w:bookmarkStart w:id="22" w:name="_Toc351021373"/>
      <w:r w:rsidRPr="009E2834">
        <w:t xml:space="preserve">XML Direct Connect </w:t>
      </w:r>
      <w:r w:rsidR="00A939B5">
        <w:t>–</w:t>
      </w:r>
      <w:r w:rsidRPr="009E2834">
        <w:t xml:space="preserve"> OTA XML </w:t>
      </w:r>
      <w:r w:rsidRPr="00DF1695">
        <w:t>Response</w:t>
      </w:r>
      <w:r w:rsidRPr="009E2834">
        <w:t xml:space="preserve"> </w:t>
      </w:r>
      <w:r w:rsidR="00786E16">
        <w:t xml:space="preserve">Guaranteed Delivery </w:t>
      </w:r>
      <w:r w:rsidRPr="009E2834">
        <w:t>Example</w:t>
      </w:r>
      <w:r>
        <w:t xml:space="preserve"> – Res </w:t>
      </w:r>
      <w:r w:rsidR="004C2831">
        <w:t xml:space="preserve">Response Type </w:t>
      </w:r>
      <w:r w:rsidR="00856C49">
        <w:t>“</w:t>
      </w:r>
      <w:r w:rsidR="002D1849">
        <w:t>Committed</w:t>
      </w:r>
      <w:r w:rsidR="00856C49">
        <w:t>”</w:t>
      </w:r>
      <w:bookmarkEnd w:id="22"/>
    </w:p>
    <w:p w14:paraId="62B4319F" w14:textId="77777777" w:rsidR="002B2CE4" w:rsidRPr="002B2CE4" w:rsidRDefault="002B2CE4" w:rsidP="002B2CE4">
      <w:pPr>
        <w:spacing w:after="0"/>
        <w:rPr>
          <w:rFonts w:ascii="Arial" w:hAnsi="Arial" w:cs="Arial"/>
          <w:b/>
          <w:szCs w:val="24"/>
          <w:highlight w:val="white"/>
        </w:rPr>
      </w:pPr>
      <w:r w:rsidRPr="002B2CE4">
        <w:rPr>
          <w:rFonts w:ascii="Arial" w:hAnsi="Arial" w:cs="Arial"/>
          <w:b/>
          <w:szCs w:val="24"/>
          <w:highlight w:val="white"/>
        </w:rPr>
        <w:t>SOAP Note:</w:t>
      </w:r>
    </w:p>
    <w:p w14:paraId="62B431A0"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rPr>
      </w:pPr>
      <w:r w:rsidRPr="002B2CE4">
        <w:rPr>
          <w:rFonts w:cs="Arial"/>
          <w:color w:val="000000"/>
        </w:rPr>
        <w:t>Travelport OTA XML Messages are wrapped in a standard SOAP Envelope as illustrated in the example below.</w:t>
      </w:r>
    </w:p>
    <w:p w14:paraId="62B431A1"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rPr>
      </w:pPr>
      <w:r w:rsidRPr="002B2CE4">
        <w:rPr>
          <w:rFonts w:cs="Arial"/>
          <w:color w:val="000000"/>
        </w:rPr>
        <w:t>The Hotel Supplier provides a single Travelport UserID and Password to populate the userid and password elements.</w:t>
      </w:r>
    </w:p>
    <w:p w14:paraId="62B431A2" w14:textId="77777777" w:rsidR="002B2CE4" w:rsidRPr="002B2CE4" w:rsidRDefault="002B2CE4" w:rsidP="002B6C08">
      <w:pPr>
        <w:pStyle w:val="ListParagraph"/>
        <w:numPr>
          <w:ilvl w:val="0"/>
          <w:numId w:val="18"/>
        </w:numPr>
        <w:overflowPunct/>
        <w:autoSpaceDE/>
        <w:autoSpaceDN/>
        <w:adjustRightInd/>
        <w:spacing w:after="240"/>
        <w:contextualSpacing w:val="0"/>
        <w:textAlignment w:val="auto"/>
        <w:rPr>
          <w:rFonts w:cs="Arial"/>
          <w:color w:val="000000"/>
        </w:rPr>
      </w:pPr>
      <w:r w:rsidRPr="002B2CE4">
        <w:rPr>
          <w:rFonts w:cs="Arial"/>
          <w:color w:val="000000"/>
        </w:rPr>
        <w:t>The UserID and Password values passed in the Request must be echoed in the Response.</w:t>
      </w:r>
    </w:p>
    <w:p w14:paraId="62B431A3"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Envelope</w:t>
      </w:r>
      <w:r w:rsidRPr="00DD08BF">
        <w:rPr>
          <w:rFonts w:ascii="Arial" w:hAnsi="Arial" w:cs="Arial"/>
          <w:color w:val="FF0000"/>
          <w:sz w:val="20"/>
          <w:szCs w:val="20"/>
          <w:highlight w:val="white"/>
        </w:rPr>
        <w:t xml:space="preserve"> xmlns:S</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http://schemas.xmlsoap.org/soap/envelope/</w:t>
      </w:r>
      <w:r w:rsidRPr="00DD08BF">
        <w:rPr>
          <w:rFonts w:ascii="Arial" w:hAnsi="Arial" w:cs="Arial"/>
          <w:color w:val="0000FF"/>
          <w:sz w:val="20"/>
          <w:szCs w:val="20"/>
          <w:highlight w:val="white"/>
        </w:rPr>
        <w:t>"&gt;</w:t>
      </w:r>
    </w:p>
    <w:p w14:paraId="62B431A4"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Header</w:t>
      </w:r>
      <w:r w:rsidRPr="00DD08BF">
        <w:rPr>
          <w:rFonts w:ascii="Arial" w:hAnsi="Arial" w:cs="Arial"/>
          <w:color w:val="0000FF"/>
          <w:sz w:val="20"/>
          <w:szCs w:val="20"/>
          <w:highlight w:val="white"/>
        </w:rPr>
        <w:t>&gt;</w:t>
      </w:r>
    </w:p>
    <w:p w14:paraId="62B431A5"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wsp:authentication</w:t>
      </w:r>
      <w:r w:rsidRPr="00DD08BF">
        <w:rPr>
          <w:rFonts w:ascii="Arial" w:hAnsi="Arial" w:cs="Arial"/>
          <w:color w:val="FF0000"/>
          <w:sz w:val="20"/>
          <w:szCs w:val="20"/>
          <w:highlight w:val="white"/>
        </w:rPr>
        <w:t xml:space="preserve"> xmlns:wsp</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http://xmlota.wspan.com/webservice/</w:t>
      </w:r>
      <w:r w:rsidRPr="00DD08BF">
        <w:rPr>
          <w:rFonts w:ascii="Arial" w:hAnsi="Arial" w:cs="Arial"/>
          <w:color w:val="0000FF"/>
          <w:sz w:val="20"/>
          <w:szCs w:val="20"/>
          <w:highlight w:val="white"/>
        </w:rPr>
        <w:t>"&gt;</w:t>
      </w:r>
    </w:p>
    <w:p w14:paraId="62B431A6"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wsp:userid</w:t>
      </w:r>
      <w:r w:rsidRPr="00DD08BF">
        <w:rPr>
          <w:rFonts w:ascii="Arial" w:hAnsi="Arial" w:cs="Arial"/>
          <w:color w:val="0000FF"/>
          <w:sz w:val="20"/>
          <w:szCs w:val="20"/>
          <w:highlight w:val="white"/>
        </w:rPr>
        <w:t>&gt;</w:t>
      </w:r>
      <w:r w:rsidRPr="00DD08BF">
        <w:rPr>
          <w:rFonts w:ascii="Arial" w:hAnsi="Arial" w:cs="Arial"/>
          <w:color w:val="000000"/>
          <w:sz w:val="20"/>
          <w:szCs w:val="20"/>
          <w:highlight w:val="white"/>
        </w:rPr>
        <w:t>XXUserName</w:t>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wsp:userid</w:t>
      </w:r>
      <w:r w:rsidRPr="00DD08BF">
        <w:rPr>
          <w:rFonts w:ascii="Arial" w:hAnsi="Arial" w:cs="Arial"/>
          <w:color w:val="0000FF"/>
          <w:sz w:val="20"/>
          <w:szCs w:val="20"/>
          <w:highlight w:val="white"/>
        </w:rPr>
        <w:t>&gt;</w:t>
      </w:r>
    </w:p>
    <w:p w14:paraId="62B431A7"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wsp:password</w:t>
      </w:r>
      <w:r w:rsidRPr="00DD08BF">
        <w:rPr>
          <w:rFonts w:ascii="Arial" w:hAnsi="Arial" w:cs="Arial"/>
          <w:color w:val="0000FF"/>
          <w:sz w:val="20"/>
          <w:szCs w:val="20"/>
          <w:highlight w:val="white"/>
        </w:rPr>
        <w:t>&gt;</w:t>
      </w:r>
      <w:r w:rsidRPr="00DD08BF">
        <w:rPr>
          <w:rFonts w:ascii="Arial" w:hAnsi="Arial" w:cs="Arial"/>
          <w:color w:val="000000"/>
          <w:sz w:val="20"/>
          <w:szCs w:val="20"/>
          <w:highlight w:val="white"/>
        </w:rPr>
        <w:t>XXPassword</w:t>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wsp:password</w:t>
      </w:r>
      <w:r w:rsidRPr="00DD08BF">
        <w:rPr>
          <w:rFonts w:ascii="Arial" w:hAnsi="Arial" w:cs="Arial"/>
          <w:color w:val="0000FF"/>
          <w:sz w:val="20"/>
          <w:szCs w:val="20"/>
          <w:highlight w:val="white"/>
        </w:rPr>
        <w:t>&gt;</w:t>
      </w:r>
    </w:p>
    <w:p w14:paraId="62B431A8"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wsp:payloadVersion</w:t>
      </w:r>
      <w:r w:rsidRPr="00DD08BF">
        <w:rPr>
          <w:rFonts w:ascii="Arial" w:hAnsi="Arial" w:cs="Arial"/>
          <w:color w:val="0000FF"/>
          <w:sz w:val="20"/>
          <w:szCs w:val="20"/>
          <w:highlight w:val="white"/>
        </w:rPr>
        <w:t>&gt;</w:t>
      </w:r>
      <w:r w:rsidRPr="00DD08BF">
        <w:rPr>
          <w:rFonts w:ascii="Arial" w:hAnsi="Arial" w:cs="Arial"/>
          <w:color w:val="000000"/>
          <w:sz w:val="20"/>
          <w:szCs w:val="20"/>
          <w:highlight w:val="white"/>
        </w:rPr>
        <w:t>2007B</w:t>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wsp:payloadVersion</w:t>
      </w:r>
      <w:r w:rsidRPr="00DD08BF">
        <w:rPr>
          <w:rFonts w:ascii="Arial" w:hAnsi="Arial" w:cs="Arial"/>
          <w:color w:val="0000FF"/>
          <w:sz w:val="20"/>
          <w:szCs w:val="20"/>
          <w:highlight w:val="white"/>
        </w:rPr>
        <w:t>&gt;</w:t>
      </w:r>
    </w:p>
    <w:p w14:paraId="62B431A9"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wsp:authentication</w:t>
      </w:r>
      <w:r w:rsidRPr="00DD08BF">
        <w:rPr>
          <w:rFonts w:ascii="Arial" w:hAnsi="Arial" w:cs="Arial"/>
          <w:color w:val="0000FF"/>
          <w:sz w:val="20"/>
          <w:szCs w:val="20"/>
          <w:highlight w:val="white"/>
        </w:rPr>
        <w:t>&gt;</w:t>
      </w:r>
    </w:p>
    <w:p w14:paraId="62B431AA"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Header</w:t>
      </w:r>
      <w:r w:rsidRPr="00DD08BF">
        <w:rPr>
          <w:rFonts w:ascii="Arial" w:hAnsi="Arial" w:cs="Arial"/>
          <w:color w:val="0000FF"/>
          <w:sz w:val="20"/>
          <w:szCs w:val="20"/>
          <w:highlight w:val="white"/>
        </w:rPr>
        <w:t>&gt;</w:t>
      </w:r>
    </w:p>
    <w:p w14:paraId="62B431AB"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Body</w:t>
      </w:r>
      <w:r w:rsidRPr="00DD08BF">
        <w:rPr>
          <w:rFonts w:ascii="Arial" w:hAnsi="Arial" w:cs="Arial"/>
          <w:color w:val="0000FF"/>
          <w:sz w:val="20"/>
          <w:szCs w:val="20"/>
          <w:highlight w:val="white"/>
        </w:rPr>
        <w:t>&gt;</w:t>
      </w:r>
    </w:p>
    <w:p w14:paraId="62B431AC"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OTA_HotelResNotifRS</w:t>
      </w:r>
      <w:r w:rsidRPr="00DD08BF">
        <w:rPr>
          <w:rFonts w:ascii="Arial" w:hAnsi="Arial" w:cs="Arial"/>
          <w:color w:val="FF0000"/>
          <w:sz w:val="20"/>
          <w:szCs w:val="20"/>
          <w:highlight w:val="white"/>
        </w:rPr>
        <w:t xml:space="preserve"> xmlns</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http://www.opentravel.org/OTA/2003/05</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EchoToken</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SS@P1161256666643750-TTY</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PrimaryLangID</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en</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ResResponse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Committed</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Target</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Production</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TimeStamp</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2009-10-27T19:04:03.847+01:00</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TransactionIdentifier</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ND11612566MNWI437</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Version</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0</w:t>
      </w:r>
      <w:r w:rsidRPr="00DD08BF">
        <w:rPr>
          <w:rFonts w:ascii="Arial" w:hAnsi="Arial" w:cs="Arial"/>
          <w:color w:val="0000FF"/>
          <w:sz w:val="20"/>
          <w:szCs w:val="20"/>
          <w:highlight w:val="white"/>
        </w:rPr>
        <w:t>"&gt;</w:t>
      </w:r>
    </w:p>
    <w:p w14:paraId="62B431AD"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OS</w:t>
      </w:r>
      <w:r w:rsidRPr="00DD08BF">
        <w:rPr>
          <w:rFonts w:ascii="Arial" w:hAnsi="Arial" w:cs="Arial"/>
          <w:color w:val="0000FF"/>
          <w:sz w:val="20"/>
          <w:szCs w:val="20"/>
          <w:highlight w:val="white"/>
        </w:rPr>
        <w:t>&gt;</w:t>
      </w:r>
    </w:p>
    <w:p w14:paraId="62B431AE"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ource</w:t>
      </w:r>
      <w:r w:rsidRPr="00DD08BF">
        <w:rPr>
          <w:rFonts w:ascii="Arial" w:hAnsi="Arial" w:cs="Arial"/>
          <w:color w:val="0000FF"/>
          <w:sz w:val="20"/>
          <w:szCs w:val="20"/>
          <w:highlight w:val="white"/>
        </w:rPr>
        <w:t>&gt;</w:t>
      </w:r>
    </w:p>
    <w:p w14:paraId="62B431AF"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equestorID</w:t>
      </w:r>
      <w:r w:rsidRPr="00DD08BF">
        <w:rPr>
          <w:rFonts w:ascii="Arial" w:hAnsi="Arial" w:cs="Arial"/>
          <w:color w:val="FF0000"/>
          <w:sz w:val="20"/>
          <w:szCs w:val="20"/>
          <w:highlight w:val="white"/>
        </w:rPr>
        <w:t xml:space="preserve"> ID</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99004802</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ID_Context</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BSA</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5</w:t>
      </w:r>
      <w:r w:rsidRPr="00DD08BF">
        <w:rPr>
          <w:rFonts w:ascii="Arial" w:hAnsi="Arial" w:cs="Arial"/>
          <w:color w:val="0000FF"/>
          <w:sz w:val="20"/>
          <w:szCs w:val="20"/>
          <w:highlight w:val="white"/>
        </w:rPr>
        <w:t>"/&gt;</w:t>
      </w:r>
    </w:p>
    <w:p w14:paraId="62B431B0"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BookingChannel</w:t>
      </w:r>
      <w:r w:rsidRPr="00DD08BF">
        <w:rPr>
          <w:rFonts w:ascii="Arial" w:hAnsi="Arial" w:cs="Arial"/>
          <w:color w:val="FF0000"/>
          <w:sz w:val="20"/>
          <w:szCs w:val="20"/>
          <w:highlight w:val="white"/>
        </w:rPr>
        <w:t xml:space="preserve"> 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w:t>
      </w:r>
      <w:r w:rsidRPr="00DD08BF">
        <w:rPr>
          <w:rFonts w:ascii="Arial" w:hAnsi="Arial" w:cs="Arial"/>
          <w:color w:val="0000FF"/>
          <w:sz w:val="20"/>
          <w:szCs w:val="20"/>
          <w:highlight w:val="white"/>
        </w:rPr>
        <w:t>"&gt;</w:t>
      </w:r>
    </w:p>
    <w:p w14:paraId="62B431B1"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CompanyName</w:t>
      </w:r>
      <w:r w:rsidRPr="00DD08BF">
        <w:rPr>
          <w:rFonts w:ascii="Arial" w:hAnsi="Arial" w:cs="Arial"/>
          <w:color w:val="FF0000"/>
          <w:sz w:val="20"/>
          <w:szCs w:val="20"/>
          <w:highlight w:val="white"/>
        </w:rPr>
        <w:t xml:space="preserve"> 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V</w:t>
      </w:r>
      <w:r w:rsidRPr="00DD08BF">
        <w:rPr>
          <w:rFonts w:ascii="Arial" w:hAnsi="Arial" w:cs="Arial"/>
          <w:color w:val="0000FF"/>
          <w:sz w:val="20"/>
          <w:szCs w:val="20"/>
          <w:highlight w:val="white"/>
        </w:rPr>
        <w:t>"/&gt;</w:t>
      </w:r>
    </w:p>
    <w:p w14:paraId="62B431B2"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BookingChannel</w:t>
      </w:r>
      <w:r w:rsidRPr="00DD08BF">
        <w:rPr>
          <w:rFonts w:ascii="Arial" w:hAnsi="Arial" w:cs="Arial"/>
          <w:color w:val="0000FF"/>
          <w:sz w:val="20"/>
          <w:szCs w:val="20"/>
          <w:highlight w:val="white"/>
        </w:rPr>
        <w:t>&gt;</w:t>
      </w:r>
    </w:p>
    <w:p w14:paraId="62B431B3"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ource</w:t>
      </w:r>
      <w:r w:rsidRPr="00DD08BF">
        <w:rPr>
          <w:rFonts w:ascii="Arial" w:hAnsi="Arial" w:cs="Arial"/>
          <w:color w:val="0000FF"/>
          <w:sz w:val="20"/>
          <w:szCs w:val="20"/>
          <w:highlight w:val="white"/>
        </w:rPr>
        <w:t>&gt;</w:t>
      </w:r>
    </w:p>
    <w:p w14:paraId="62B431B4"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OS</w:t>
      </w:r>
      <w:r w:rsidRPr="00DD08BF">
        <w:rPr>
          <w:rFonts w:ascii="Arial" w:hAnsi="Arial" w:cs="Arial"/>
          <w:color w:val="0000FF"/>
          <w:sz w:val="20"/>
          <w:szCs w:val="20"/>
          <w:highlight w:val="white"/>
        </w:rPr>
        <w:t>&gt;</w:t>
      </w:r>
    </w:p>
    <w:p w14:paraId="62B431B5"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uccess</w:t>
      </w:r>
      <w:r w:rsidRPr="00DD08BF">
        <w:rPr>
          <w:rFonts w:ascii="Arial" w:hAnsi="Arial" w:cs="Arial"/>
          <w:color w:val="0000FF"/>
          <w:sz w:val="20"/>
          <w:szCs w:val="20"/>
          <w:highlight w:val="white"/>
        </w:rPr>
        <w:t>/&gt;</w:t>
      </w:r>
    </w:p>
    <w:p w14:paraId="62B431B6"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HotelReservations</w:t>
      </w:r>
      <w:r w:rsidRPr="00DD08BF">
        <w:rPr>
          <w:rFonts w:ascii="Arial" w:hAnsi="Arial" w:cs="Arial"/>
          <w:color w:val="0000FF"/>
          <w:sz w:val="20"/>
          <w:szCs w:val="20"/>
          <w:highlight w:val="white"/>
        </w:rPr>
        <w:t>&gt;</w:t>
      </w:r>
    </w:p>
    <w:p w14:paraId="62B431B7"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HotelReservation</w:t>
      </w:r>
      <w:r w:rsidRPr="00DD08BF">
        <w:rPr>
          <w:rFonts w:ascii="Arial" w:hAnsi="Arial" w:cs="Arial"/>
          <w:color w:val="0000FF"/>
          <w:sz w:val="20"/>
          <w:szCs w:val="20"/>
          <w:highlight w:val="white"/>
        </w:rPr>
        <w:t>&gt;</w:t>
      </w:r>
    </w:p>
    <w:p w14:paraId="62B431B8"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UniqueID</w:t>
      </w:r>
      <w:r w:rsidRPr="00DD08BF">
        <w:rPr>
          <w:rFonts w:ascii="Arial" w:hAnsi="Arial" w:cs="Arial"/>
          <w:color w:val="FF0000"/>
          <w:sz w:val="20"/>
          <w:szCs w:val="20"/>
          <w:highlight w:val="white"/>
        </w:rPr>
        <w:t xml:space="preserve"> ID</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L22SMA</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ID_Context</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V</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4</w:t>
      </w:r>
      <w:r w:rsidRPr="00DD08BF">
        <w:rPr>
          <w:rFonts w:ascii="Arial" w:hAnsi="Arial" w:cs="Arial"/>
          <w:color w:val="0000FF"/>
          <w:sz w:val="20"/>
          <w:szCs w:val="20"/>
          <w:highlight w:val="white"/>
        </w:rPr>
        <w:t>"/&gt;</w:t>
      </w:r>
    </w:p>
    <w:p w14:paraId="62B431B9"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Stays</w:t>
      </w:r>
      <w:r w:rsidRPr="00DD08BF">
        <w:rPr>
          <w:rFonts w:ascii="Arial" w:hAnsi="Arial" w:cs="Arial"/>
          <w:color w:val="0000FF"/>
          <w:sz w:val="20"/>
          <w:szCs w:val="20"/>
          <w:highlight w:val="white"/>
        </w:rPr>
        <w:t>&gt;</w:t>
      </w:r>
    </w:p>
    <w:p w14:paraId="62B431BA"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Stay</w:t>
      </w:r>
      <w:r w:rsidRPr="00DD08BF">
        <w:rPr>
          <w:rFonts w:ascii="Arial" w:hAnsi="Arial" w:cs="Arial"/>
          <w:color w:val="0000FF"/>
          <w:sz w:val="20"/>
          <w:szCs w:val="20"/>
          <w:highlight w:val="white"/>
        </w:rPr>
        <w:t>&gt;</w:t>
      </w:r>
    </w:p>
    <w:p w14:paraId="62B431BB"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Types</w:t>
      </w:r>
      <w:r w:rsidRPr="00DD08BF">
        <w:rPr>
          <w:rFonts w:ascii="Arial" w:hAnsi="Arial" w:cs="Arial"/>
          <w:color w:val="0000FF"/>
          <w:sz w:val="20"/>
          <w:szCs w:val="20"/>
          <w:highlight w:val="white"/>
        </w:rPr>
        <w:t>&gt;</w:t>
      </w:r>
    </w:p>
    <w:p w14:paraId="62B431BC"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Type</w:t>
      </w:r>
      <w:r w:rsidRPr="00DD08BF">
        <w:rPr>
          <w:rFonts w:ascii="Arial" w:hAnsi="Arial" w:cs="Arial"/>
          <w:color w:val="FF0000"/>
          <w:sz w:val="20"/>
          <w:szCs w:val="20"/>
          <w:highlight w:val="white"/>
        </w:rPr>
        <w:t xml:space="preserve"> RoomView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3</w:t>
      </w:r>
      <w:r w:rsidRPr="00DD08BF">
        <w:rPr>
          <w:rFonts w:ascii="Arial" w:hAnsi="Arial" w:cs="Arial"/>
          <w:color w:val="0000FF"/>
          <w:sz w:val="20"/>
          <w:szCs w:val="20"/>
          <w:highlight w:val="white"/>
        </w:rPr>
        <w:t>"&gt;</w:t>
      </w:r>
    </w:p>
    <w:p w14:paraId="62B431BD"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Description</w:t>
      </w:r>
      <w:r w:rsidRPr="00DD08BF">
        <w:rPr>
          <w:rFonts w:ascii="Arial" w:hAnsi="Arial" w:cs="Arial"/>
          <w:color w:val="0000FF"/>
          <w:sz w:val="20"/>
          <w:szCs w:val="20"/>
          <w:highlight w:val="white"/>
        </w:rPr>
        <w:t>&gt;</w:t>
      </w:r>
    </w:p>
    <w:p w14:paraId="62B431BE"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Text</w:t>
      </w:r>
      <w:r w:rsidRPr="00DD08BF">
        <w:rPr>
          <w:rFonts w:ascii="Arial" w:hAnsi="Arial" w:cs="Arial"/>
          <w:color w:val="0000FF"/>
          <w:sz w:val="20"/>
          <w:szCs w:val="20"/>
          <w:highlight w:val="white"/>
        </w:rPr>
        <w:t>&gt;</w:t>
      </w:r>
      <w:r w:rsidRPr="00DD08BF">
        <w:rPr>
          <w:rFonts w:ascii="Arial" w:hAnsi="Arial" w:cs="Arial"/>
          <w:color w:val="000000"/>
          <w:sz w:val="20"/>
          <w:szCs w:val="20"/>
          <w:highlight w:val="white"/>
        </w:rPr>
        <w:t>SUPERIOR ROOM - 2 Double beds</w:t>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Text</w:t>
      </w:r>
      <w:r w:rsidRPr="00DD08BF">
        <w:rPr>
          <w:rFonts w:ascii="Arial" w:hAnsi="Arial" w:cs="Arial"/>
          <w:color w:val="0000FF"/>
          <w:sz w:val="20"/>
          <w:szCs w:val="20"/>
          <w:highlight w:val="white"/>
        </w:rPr>
        <w:t>&gt;</w:t>
      </w:r>
    </w:p>
    <w:p w14:paraId="62B431BF"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Description</w:t>
      </w:r>
      <w:r w:rsidRPr="00DD08BF">
        <w:rPr>
          <w:rFonts w:ascii="Arial" w:hAnsi="Arial" w:cs="Arial"/>
          <w:color w:val="0000FF"/>
          <w:sz w:val="20"/>
          <w:szCs w:val="20"/>
          <w:highlight w:val="white"/>
        </w:rPr>
        <w:t>&gt;</w:t>
      </w:r>
    </w:p>
    <w:p w14:paraId="62B431C0"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menities</w:t>
      </w:r>
      <w:r w:rsidRPr="00DD08BF">
        <w:rPr>
          <w:rFonts w:ascii="Arial" w:hAnsi="Arial" w:cs="Arial"/>
          <w:color w:val="0000FF"/>
          <w:sz w:val="20"/>
          <w:szCs w:val="20"/>
          <w:highlight w:val="white"/>
        </w:rPr>
        <w:t>&gt;</w:t>
      </w:r>
    </w:p>
    <w:p w14:paraId="62B431C1"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menity</w:t>
      </w:r>
      <w:r w:rsidRPr="00DD08BF">
        <w:rPr>
          <w:rFonts w:ascii="Arial" w:hAnsi="Arial" w:cs="Arial"/>
          <w:color w:val="FF0000"/>
          <w:sz w:val="20"/>
          <w:szCs w:val="20"/>
          <w:highlight w:val="white"/>
        </w:rPr>
        <w:t xml:space="preserve"> RoomAmenity</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74</w:t>
      </w:r>
      <w:r w:rsidRPr="00DD08BF">
        <w:rPr>
          <w:rFonts w:ascii="Arial" w:hAnsi="Arial" w:cs="Arial"/>
          <w:color w:val="0000FF"/>
          <w:sz w:val="20"/>
          <w:szCs w:val="20"/>
          <w:highlight w:val="white"/>
        </w:rPr>
        <w:t>"/&gt;</w:t>
      </w:r>
    </w:p>
    <w:p w14:paraId="62B431C2"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menity</w:t>
      </w:r>
      <w:r w:rsidRPr="00DD08BF">
        <w:rPr>
          <w:rFonts w:ascii="Arial" w:hAnsi="Arial" w:cs="Arial"/>
          <w:color w:val="FF0000"/>
          <w:sz w:val="20"/>
          <w:szCs w:val="20"/>
          <w:highlight w:val="white"/>
        </w:rPr>
        <w:t xml:space="preserve"> RoomAmenity</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33</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Quantity</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2</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QualityLevel</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B</w:t>
      </w:r>
      <w:r w:rsidRPr="00DD08BF">
        <w:rPr>
          <w:rFonts w:ascii="Arial" w:hAnsi="Arial" w:cs="Arial"/>
          <w:color w:val="0000FF"/>
          <w:sz w:val="20"/>
          <w:szCs w:val="20"/>
          <w:highlight w:val="white"/>
        </w:rPr>
        <w:t>"/&gt;</w:t>
      </w:r>
    </w:p>
    <w:p w14:paraId="62B431C3"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menities</w:t>
      </w:r>
      <w:r w:rsidRPr="00DD08BF">
        <w:rPr>
          <w:rFonts w:ascii="Arial" w:hAnsi="Arial" w:cs="Arial"/>
          <w:color w:val="0000FF"/>
          <w:sz w:val="20"/>
          <w:szCs w:val="20"/>
          <w:highlight w:val="white"/>
        </w:rPr>
        <w:t>&gt;</w:t>
      </w:r>
    </w:p>
    <w:p w14:paraId="62B431C4"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Type</w:t>
      </w:r>
      <w:r w:rsidRPr="00DD08BF">
        <w:rPr>
          <w:rFonts w:ascii="Arial" w:hAnsi="Arial" w:cs="Arial"/>
          <w:color w:val="0000FF"/>
          <w:sz w:val="20"/>
          <w:szCs w:val="20"/>
          <w:highlight w:val="white"/>
        </w:rPr>
        <w:t>&gt;</w:t>
      </w:r>
    </w:p>
    <w:p w14:paraId="62B431C5"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Types</w:t>
      </w:r>
      <w:r w:rsidRPr="00DD08BF">
        <w:rPr>
          <w:rFonts w:ascii="Arial" w:hAnsi="Arial" w:cs="Arial"/>
          <w:color w:val="0000FF"/>
          <w:sz w:val="20"/>
          <w:szCs w:val="20"/>
          <w:highlight w:val="white"/>
        </w:rPr>
        <w:t>&gt;</w:t>
      </w:r>
    </w:p>
    <w:p w14:paraId="62B431C6"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atePlans</w:t>
      </w:r>
      <w:r w:rsidRPr="00DD08BF">
        <w:rPr>
          <w:rFonts w:ascii="Arial" w:hAnsi="Arial" w:cs="Arial"/>
          <w:color w:val="0000FF"/>
          <w:sz w:val="20"/>
          <w:szCs w:val="20"/>
          <w:highlight w:val="white"/>
        </w:rPr>
        <w:t>&gt;</w:t>
      </w:r>
    </w:p>
    <w:p w14:paraId="62B431C7"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atePlan</w:t>
      </w:r>
      <w:r w:rsidRPr="00DD08BF">
        <w:rPr>
          <w:rFonts w:ascii="Arial" w:hAnsi="Arial" w:cs="Arial"/>
          <w:color w:val="0000FF"/>
          <w:sz w:val="20"/>
          <w:szCs w:val="20"/>
          <w:highlight w:val="white"/>
        </w:rPr>
        <w:t>&gt;</w:t>
      </w:r>
    </w:p>
    <w:p w14:paraId="62B431C8"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arantee</w:t>
      </w:r>
      <w:r w:rsidRPr="00DD08BF">
        <w:rPr>
          <w:rFonts w:ascii="Arial" w:hAnsi="Arial" w:cs="Arial"/>
          <w:color w:val="FF0000"/>
          <w:sz w:val="20"/>
          <w:szCs w:val="20"/>
          <w:highlight w:val="white"/>
        </w:rPr>
        <w:t xml:space="preserve"> Guarantee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GuaranteeRequired</w:t>
      </w:r>
      <w:r w:rsidRPr="00DD08BF">
        <w:rPr>
          <w:rFonts w:ascii="Arial" w:hAnsi="Arial" w:cs="Arial"/>
          <w:color w:val="0000FF"/>
          <w:sz w:val="20"/>
          <w:szCs w:val="20"/>
          <w:highlight w:val="white"/>
        </w:rPr>
        <w:t>"/&gt;</w:t>
      </w:r>
    </w:p>
    <w:p w14:paraId="62B431C9"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CancelPenalties</w:t>
      </w:r>
      <w:r w:rsidRPr="00DD08BF">
        <w:rPr>
          <w:rFonts w:ascii="Arial" w:hAnsi="Arial" w:cs="Arial"/>
          <w:color w:val="0000FF"/>
          <w:sz w:val="20"/>
          <w:szCs w:val="20"/>
          <w:highlight w:val="white"/>
        </w:rPr>
        <w:t>&gt;</w:t>
      </w:r>
    </w:p>
    <w:p w14:paraId="62B431CA"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CancelPenalty</w:t>
      </w:r>
      <w:r w:rsidRPr="00DD08BF">
        <w:rPr>
          <w:rFonts w:ascii="Arial" w:hAnsi="Arial" w:cs="Arial"/>
          <w:color w:val="FF0000"/>
          <w:sz w:val="20"/>
          <w:szCs w:val="20"/>
          <w:highlight w:val="white"/>
        </w:rPr>
        <w:t xml:space="preserve"> Policy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CXP</w:t>
      </w:r>
      <w:r w:rsidRPr="00DD08BF">
        <w:rPr>
          <w:rFonts w:ascii="Arial" w:hAnsi="Arial" w:cs="Arial"/>
          <w:color w:val="0000FF"/>
          <w:sz w:val="20"/>
          <w:szCs w:val="20"/>
          <w:highlight w:val="white"/>
        </w:rPr>
        <w:t>"&gt;</w:t>
      </w:r>
    </w:p>
    <w:p w14:paraId="62B431CB"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Deadline</w:t>
      </w:r>
      <w:r w:rsidRPr="00DD08BF">
        <w:rPr>
          <w:rFonts w:ascii="Arial" w:hAnsi="Arial" w:cs="Arial"/>
          <w:color w:val="FF0000"/>
          <w:sz w:val="20"/>
          <w:szCs w:val="20"/>
          <w:highlight w:val="white"/>
        </w:rPr>
        <w:t xml:space="preserve"> AbsoluteDeadlin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2009-10-27T18:00:00</w:t>
      </w:r>
      <w:r w:rsidRPr="00DD08BF">
        <w:rPr>
          <w:rFonts w:ascii="Arial" w:hAnsi="Arial" w:cs="Arial"/>
          <w:color w:val="0000FF"/>
          <w:sz w:val="20"/>
          <w:szCs w:val="20"/>
          <w:highlight w:val="white"/>
        </w:rPr>
        <w:t>"/&gt;</w:t>
      </w:r>
    </w:p>
    <w:p w14:paraId="62B431CC"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mountPercent</w:t>
      </w:r>
      <w:r w:rsidRPr="00DD08BF">
        <w:rPr>
          <w:rFonts w:ascii="Arial" w:hAnsi="Arial" w:cs="Arial"/>
          <w:color w:val="FF0000"/>
          <w:sz w:val="20"/>
          <w:szCs w:val="20"/>
          <w:highlight w:val="white"/>
        </w:rPr>
        <w:t xml:space="preserve"> TaxInclusiv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false</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FeesInclusiv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false</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Amount</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5600</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Currency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USD</w:t>
      </w:r>
      <w:r w:rsidRPr="00DD08BF">
        <w:rPr>
          <w:rFonts w:ascii="Arial" w:hAnsi="Arial" w:cs="Arial"/>
          <w:color w:val="0000FF"/>
          <w:sz w:val="20"/>
          <w:szCs w:val="20"/>
          <w:highlight w:val="white"/>
        </w:rPr>
        <w:t>"/&gt;</w:t>
      </w:r>
    </w:p>
    <w:p w14:paraId="62B431CD"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enaltyDescription</w:t>
      </w:r>
      <w:r w:rsidRPr="00DD08BF">
        <w:rPr>
          <w:rFonts w:ascii="Arial" w:hAnsi="Arial" w:cs="Arial"/>
          <w:color w:val="0000FF"/>
          <w:sz w:val="20"/>
          <w:szCs w:val="20"/>
          <w:highlight w:val="white"/>
        </w:rPr>
        <w:t>&gt;</w:t>
      </w:r>
    </w:p>
    <w:p w14:paraId="62B431CE"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Text</w:t>
      </w:r>
      <w:r w:rsidRPr="00DD08BF">
        <w:rPr>
          <w:rFonts w:ascii="Arial" w:hAnsi="Arial" w:cs="Arial"/>
          <w:color w:val="0000FF"/>
          <w:sz w:val="20"/>
          <w:szCs w:val="20"/>
          <w:highlight w:val="white"/>
        </w:rPr>
        <w:t>&gt;</w:t>
      </w:r>
      <w:r w:rsidRPr="00DD08BF">
        <w:rPr>
          <w:rFonts w:ascii="Arial" w:hAnsi="Arial" w:cs="Arial"/>
          <w:color w:val="000000"/>
          <w:sz w:val="20"/>
          <w:szCs w:val="20"/>
          <w:highlight w:val="white"/>
        </w:rPr>
        <w:t>CANCEL BY 2009-10-27T18:00:00 LOCAL HOTEL TIME</w:t>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Text</w:t>
      </w:r>
      <w:r w:rsidRPr="00DD08BF">
        <w:rPr>
          <w:rFonts w:ascii="Arial" w:hAnsi="Arial" w:cs="Arial"/>
          <w:color w:val="0000FF"/>
          <w:sz w:val="20"/>
          <w:szCs w:val="20"/>
          <w:highlight w:val="white"/>
        </w:rPr>
        <w:t>&gt;</w:t>
      </w:r>
    </w:p>
    <w:p w14:paraId="62B431CF"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enaltyDescription</w:t>
      </w:r>
      <w:r w:rsidRPr="00DD08BF">
        <w:rPr>
          <w:rFonts w:ascii="Arial" w:hAnsi="Arial" w:cs="Arial"/>
          <w:color w:val="0000FF"/>
          <w:sz w:val="20"/>
          <w:szCs w:val="20"/>
          <w:highlight w:val="white"/>
        </w:rPr>
        <w:t>&gt;</w:t>
      </w:r>
    </w:p>
    <w:p w14:paraId="62B431D0"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CancelPenalty</w:t>
      </w:r>
      <w:r w:rsidRPr="00DD08BF">
        <w:rPr>
          <w:rFonts w:ascii="Arial" w:hAnsi="Arial" w:cs="Arial"/>
          <w:color w:val="0000FF"/>
          <w:sz w:val="20"/>
          <w:szCs w:val="20"/>
          <w:highlight w:val="white"/>
        </w:rPr>
        <w:t>&gt;</w:t>
      </w:r>
    </w:p>
    <w:p w14:paraId="62B431D1"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CancelPenalties</w:t>
      </w:r>
      <w:r w:rsidRPr="00DD08BF">
        <w:rPr>
          <w:rFonts w:ascii="Arial" w:hAnsi="Arial" w:cs="Arial"/>
          <w:color w:val="0000FF"/>
          <w:sz w:val="20"/>
          <w:szCs w:val="20"/>
          <w:highlight w:val="white"/>
        </w:rPr>
        <w:t>&gt;</w:t>
      </w:r>
    </w:p>
    <w:p w14:paraId="62B431D2"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Commission</w:t>
      </w:r>
      <w:r w:rsidRPr="00DD08BF">
        <w:rPr>
          <w:rFonts w:ascii="Arial" w:hAnsi="Arial" w:cs="Arial"/>
          <w:color w:val="FF0000"/>
          <w:sz w:val="20"/>
          <w:szCs w:val="20"/>
          <w:highlight w:val="white"/>
        </w:rPr>
        <w:t xml:space="preserve"> Status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Full</w:t>
      </w:r>
      <w:r w:rsidRPr="00DD08BF">
        <w:rPr>
          <w:rFonts w:ascii="Arial" w:hAnsi="Arial" w:cs="Arial"/>
          <w:color w:val="0000FF"/>
          <w:sz w:val="20"/>
          <w:szCs w:val="20"/>
          <w:highlight w:val="white"/>
        </w:rPr>
        <w:t>"/&gt;</w:t>
      </w:r>
    </w:p>
    <w:p w14:paraId="62B431D3"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MealsIncluded</w:t>
      </w:r>
      <w:r w:rsidRPr="00DD08BF">
        <w:rPr>
          <w:rFonts w:ascii="Arial" w:hAnsi="Arial" w:cs="Arial"/>
          <w:color w:val="FF0000"/>
          <w:sz w:val="20"/>
          <w:szCs w:val="20"/>
          <w:highlight w:val="white"/>
        </w:rPr>
        <w:t xml:space="preserve"> Breakfast</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true</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Lunch</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false</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Dinner</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false</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MealPlanIndicator</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true</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MealPlanCodes</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6</w:t>
      </w:r>
      <w:r w:rsidRPr="00DD08BF">
        <w:rPr>
          <w:rFonts w:ascii="Arial" w:hAnsi="Arial" w:cs="Arial"/>
          <w:color w:val="0000FF"/>
          <w:sz w:val="20"/>
          <w:szCs w:val="20"/>
          <w:highlight w:val="white"/>
        </w:rPr>
        <w:t>"/&gt;</w:t>
      </w:r>
    </w:p>
    <w:p w14:paraId="62B431D4"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dditionalDetails</w:t>
      </w:r>
      <w:r w:rsidRPr="00DD08BF">
        <w:rPr>
          <w:rFonts w:ascii="Arial" w:hAnsi="Arial" w:cs="Arial"/>
          <w:color w:val="0000FF"/>
          <w:sz w:val="20"/>
          <w:szCs w:val="20"/>
          <w:highlight w:val="white"/>
        </w:rPr>
        <w:t>&gt;</w:t>
      </w:r>
    </w:p>
    <w:p w14:paraId="62B431D5"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dditionalDetail</w:t>
      </w:r>
      <w:r w:rsidRPr="00DD08BF">
        <w:rPr>
          <w:rFonts w:ascii="Arial" w:hAnsi="Arial" w:cs="Arial"/>
          <w:color w:val="FF0000"/>
          <w:sz w:val="20"/>
          <w:szCs w:val="20"/>
          <w:highlight w:val="white"/>
        </w:rPr>
        <w:t xml:space="preserve"> 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5</w:t>
      </w:r>
      <w:r w:rsidRPr="00DD08BF">
        <w:rPr>
          <w:rFonts w:ascii="Arial" w:hAnsi="Arial" w:cs="Arial"/>
          <w:color w:val="0000FF"/>
          <w:sz w:val="20"/>
          <w:szCs w:val="20"/>
          <w:highlight w:val="white"/>
        </w:rPr>
        <w:t>"&gt;</w:t>
      </w:r>
    </w:p>
    <w:p w14:paraId="62B431D6"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DetailDescription</w:t>
      </w:r>
      <w:r w:rsidRPr="00DD08BF">
        <w:rPr>
          <w:rFonts w:ascii="Arial" w:hAnsi="Arial" w:cs="Arial"/>
          <w:color w:val="0000FF"/>
          <w:sz w:val="20"/>
          <w:szCs w:val="20"/>
          <w:highlight w:val="white"/>
        </w:rPr>
        <w:t>&gt;</w:t>
      </w:r>
    </w:p>
    <w:p w14:paraId="62B431D7"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Text</w:t>
      </w:r>
      <w:r w:rsidRPr="00DD08BF">
        <w:rPr>
          <w:rFonts w:ascii="Arial" w:hAnsi="Arial" w:cs="Arial"/>
          <w:color w:val="0000FF"/>
          <w:sz w:val="20"/>
          <w:szCs w:val="20"/>
          <w:highlight w:val="white"/>
        </w:rPr>
        <w:t>&gt;</w:t>
      </w:r>
      <w:r w:rsidRPr="00DD08BF">
        <w:rPr>
          <w:rFonts w:ascii="Arial" w:hAnsi="Arial" w:cs="Arial"/>
          <w:color w:val="000000"/>
          <w:sz w:val="20"/>
          <w:szCs w:val="20"/>
          <w:highlight w:val="white"/>
        </w:rPr>
        <w:t>Booking must be guaranteed.</w:t>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Text</w:t>
      </w:r>
      <w:r w:rsidRPr="00DD08BF">
        <w:rPr>
          <w:rFonts w:ascii="Arial" w:hAnsi="Arial" w:cs="Arial"/>
          <w:color w:val="0000FF"/>
          <w:sz w:val="20"/>
          <w:szCs w:val="20"/>
          <w:highlight w:val="white"/>
        </w:rPr>
        <w:t>&gt;</w:t>
      </w:r>
    </w:p>
    <w:p w14:paraId="62B431D8"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DetailDescription</w:t>
      </w:r>
      <w:r w:rsidRPr="00DD08BF">
        <w:rPr>
          <w:rFonts w:ascii="Arial" w:hAnsi="Arial" w:cs="Arial"/>
          <w:color w:val="0000FF"/>
          <w:sz w:val="20"/>
          <w:szCs w:val="20"/>
          <w:highlight w:val="white"/>
        </w:rPr>
        <w:t>&gt;</w:t>
      </w:r>
    </w:p>
    <w:p w14:paraId="62B431D9"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dditionalDetail</w:t>
      </w:r>
      <w:r w:rsidRPr="00DD08BF">
        <w:rPr>
          <w:rFonts w:ascii="Arial" w:hAnsi="Arial" w:cs="Arial"/>
          <w:color w:val="0000FF"/>
          <w:sz w:val="20"/>
          <w:szCs w:val="20"/>
          <w:highlight w:val="white"/>
        </w:rPr>
        <w:t>&gt;</w:t>
      </w:r>
    </w:p>
    <w:p w14:paraId="62B431DA"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dditionalDetails</w:t>
      </w:r>
      <w:r w:rsidRPr="00DD08BF">
        <w:rPr>
          <w:rFonts w:ascii="Arial" w:hAnsi="Arial" w:cs="Arial"/>
          <w:color w:val="0000FF"/>
          <w:sz w:val="20"/>
          <w:szCs w:val="20"/>
          <w:highlight w:val="white"/>
        </w:rPr>
        <w:t>&gt;</w:t>
      </w:r>
    </w:p>
    <w:p w14:paraId="62B431DB"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atePlan</w:t>
      </w:r>
      <w:r w:rsidRPr="00DD08BF">
        <w:rPr>
          <w:rFonts w:ascii="Arial" w:hAnsi="Arial" w:cs="Arial"/>
          <w:color w:val="0000FF"/>
          <w:sz w:val="20"/>
          <w:szCs w:val="20"/>
          <w:highlight w:val="white"/>
        </w:rPr>
        <w:t>&gt;</w:t>
      </w:r>
    </w:p>
    <w:p w14:paraId="62B431DC"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atePlans</w:t>
      </w:r>
      <w:r w:rsidRPr="00DD08BF">
        <w:rPr>
          <w:rFonts w:ascii="Arial" w:hAnsi="Arial" w:cs="Arial"/>
          <w:color w:val="0000FF"/>
          <w:sz w:val="20"/>
          <w:szCs w:val="20"/>
          <w:highlight w:val="white"/>
        </w:rPr>
        <w:t>&gt;</w:t>
      </w:r>
    </w:p>
    <w:p w14:paraId="62B431DD"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Rates</w:t>
      </w:r>
      <w:r w:rsidRPr="00DD08BF">
        <w:rPr>
          <w:rFonts w:ascii="Arial" w:hAnsi="Arial" w:cs="Arial"/>
          <w:color w:val="0000FF"/>
          <w:sz w:val="20"/>
          <w:szCs w:val="20"/>
          <w:highlight w:val="white"/>
        </w:rPr>
        <w:t>&gt;</w:t>
      </w:r>
    </w:p>
    <w:p w14:paraId="62B431DE"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Rate</w:t>
      </w:r>
      <w:r w:rsidRPr="00DD08BF">
        <w:rPr>
          <w:rFonts w:ascii="Arial" w:hAnsi="Arial" w:cs="Arial"/>
          <w:color w:val="FF0000"/>
          <w:sz w:val="20"/>
          <w:szCs w:val="20"/>
          <w:highlight w:val="white"/>
        </w:rPr>
        <w:t xml:space="preserve"> Booking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N2DWDK</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NumberOfUnits</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RatePlan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3</w:t>
      </w:r>
      <w:r w:rsidRPr="00DD08BF">
        <w:rPr>
          <w:rFonts w:ascii="Arial" w:hAnsi="Arial" w:cs="Arial"/>
          <w:color w:val="0000FF"/>
          <w:sz w:val="20"/>
          <w:szCs w:val="20"/>
          <w:highlight w:val="white"/>
        </w:rPr>
        <w:t>"&gt;</w:t>
      </w:r>
    </w:p>
    <w:p w14:paraId="62B431DF"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ates</w:t>
      </w:r>
      <w:r w:rsidRPr="00DD08BF">
        <w:rPr>
          <w:rFonts w:ascii="Arial" w:hAnsi="Arial" w:cs="Arial"/>
          <w:color w:val="0000FF"/>
          <w:sz w:val="20"/>
          <w:szCs w:val="20"/>
          <w:highlight w:val="white"/>
        </w:rPr>
        <w:t>&gt;</w:t>
      </w:r>
    </w:p>
    <w:p w14:paraId="62B431E0"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ate</w:t>
      </w:r>
      <w:r w:rsidRPr="00DD08BF">
        <w:rPr>
          <w:rFonts w:ascii="Arial" w:hAnsi="Arial" w:cs="Arial"/>
          <w:color w:val="FF0000"/>
          <w:sz w:val="20"/>
          <w:szCs w:val="20"/>
          <w:highlight w:val="white"/>
        </w:rPr>
        <w:t xml:space="preserve"> GuaranteedInd</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true</w:t>
      </w:r>
      <w:r w:rsidRPr="00DD08BF">
        <w:rPr>
          <w:rFonts w:ascii="Arial" w:hAnsi="Arial" w:cs="Arial"/>
          <w:color w:val="0000FF"/>
          <w:sz w:val="20"/>
          <w:szCs w:val="20"/>
          <w:highlight w:val="white"/>
        </w:rPr>
        <w:t>"&gt;</w:t>
      </w:r>
    </w:p>
    <w:p w14:paraId="62B431E1"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Base</w:t>
      </w:r>
      <w:r w:rsidRPr="00DD08BF">
        <w:rPr>
          <w:rFonts w:ascii="Arial" w:hAnsi="Arial" w:cs="Arial"/>
          <w:color w:val="FF0000"/>
          <w:sz w:val="20"/>
          <w:szCs w:val="20"/>
          <w:highlight w:val="white"/>
        </w:rPr>
        <w:t xml:space="preserve"> AmountBeforeTax</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5600</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Currency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USD</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DecimalPlaces</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2</w:t>
      </w:r>
      <w:r w:rsidRPr="00DD08BF">
        <w:rPr>
          <w:rFonts w:ascii="Arial" w:hAnsi="Arial" w:cs="Arial"/>
          <w:color w:val="0000FF"/>
          <w:sz w:val="20"/>
          <w:szCs w:val="20"/>
          <w:highlight w:val="white"/>
        </w:rPr>
        <w:t>"/&gt;</w:t>
      </w:r>
    </w:p>
    <w:p w14:paraId="62B431E2"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ate</w:t>
      </w:r>
      <w:r w:rsidRPr="00DD08BF">
        <w:rPr>
          <w:rFonts w:ascii="Arial" w:hAnsi="Arial" w:cs="Arial"/>
          <w:color w:val="0000FF"/>
          <w:sz w:val="20"/>
          <w:szCs w:val="20"/>
          <w:highlight w:val="white"/>
        </w:rPr>
        <w:t>&gt;</w:t>
      </w:r>
    </w:p>
    <w:p w14:paraId="62B431E3"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ates</w:t>
      </w:r>
      <w:r w:rsidRPr="00DD08BF">
        <w:rPr>
          <w:rFonts w:ascii="Arial" w:hAnsi="Arial" w:cs="Arial"/>
          <w:color w:val="0000FF"/>
          <w:sz w:val="20"/>
          <w:szCs w:val="20"/>
          <w:highlight w:val="white"/>
        </w:rPr>
        <w:t>&gt;</w:t>
      </w:r>
    </w:p>
    <w:p w14:paraId="62B431E4"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Rate</w:t>
      </w:r>
      <w:r w:rsidRPr="00DD08BF">
        <w:rPr>
          <w:rFonts w:ascii="Arial" w:hAnsi="Arial" w:cs="Arial"/>
          <w:color w:val="0000FF"/>
          <w:sz w:val="20"/>
          <w:szCs w:val="20"/>
          <w:highlight w:val="white"/>
        </w:rPr>
        <w:t>&gt;</w:t>
      </w:r>
    </w:p>
    <w:p w14:paraId="62B431E5"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Rates</w:t>
      </w:r>
      <w:r w:rsidRPr="00DD08BF">
        <w:rPr>
          <w:rFonts w:ascii="Arial" w:hAnsi="Arial" w:cs="Arial"/>
          <w:color w:val="0000FF"/>
          <w:sz w:val="20"/>
          <w:szCs w:val="20"/>
          <w:highlight w:val="white"/>
        </w:rPr>
        <w:t>&gt;</w:t>
      </w:r>
    </w:p>
    <w:p w14:paraId="62B431E6"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estCounts</w:t>
      </w:r>
      <w:r w:rsidRPr="00DD08BF">
        <w:rPr>
          <w:rFonts w:ascii="Arial" w:hAnsi="Arial" w:cs="Arial"/>
          <w:color w:val="0000FF"/>
          <w:sz w:val="20"/>
          <w:szCs w:val="20"/>
          <w:highlight w:val="white"/>
        </w:rPr>
        <w:t>&gt;</w:t>
      </w:r>
    </w:p>
    <w:p w14:paraId="62B431E7"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estCount</w:t>
      </w:r>
      <w:r w:rsidRPr="00DD08BF">
        <w:rPr>
          <w:rFonts w:ascii="Arial" w:hAnsi="Arial" w:cs="Arial"/>
          <w:color w:val="FF0000"/>
          <w:sz w:val="20"/>
          <w:szCs w:val="20"/>
          <w:highlight w:val="white"/>
        </w:rPr>
        <w:t xml:space="preserve"> AgeQualifying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0</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Count</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w:t>
      </w:r>
      <w:r w:rsidRPr="00DD08BF">
        <w:rPr>
          <w:rFonts w:ascii="Arial" w:hAnsi="Arial" w:cs="Arial"/>
          <w:color w:val="0000FF"/>
          <w:sz w:val="20"/>
          <w:szCs w:val="20"/>
          <w:highlight w:val="white"/>
        </w:rPr>
        <w:t>"/&gt;</w:t>
      </w:r>
    </w:p>
    <w:p w14:paraId="62B431E8"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estCounts</w:t>
      </w:r>
      <w:r w:rsidRPr="00DD08BF">
        <w:rPr>
          <w:rFonts w:ascii="Arial" w:hAnsi="Arial" w:cs="Arial"/>
          <w:color w:val="0000FF"/>
          <w:sz w:val="20"/>
          <w:szCs w:val="20"/>
          <w:highlight w:val="white"/>
        </w:rPr>
        <w:t>&gt;</w:t>
      </w:r>
    </w:p>
    <w:p w14:paraId="62B431E9"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arantee</w:t>
      </w:r>
      <w:r w:rsidRPr="00DD08BF">
        <w:rPr>
          <w:rFonts w:ascii="Arial" w:hAnsi="Arial" w:cs="Arial"/>
          <w:color w:val="0000FF"/>
          <w:sz w:val="20"/>
          <w:szCs w:val="20"/>
          <w:highlight w:val="white"/>
        </w:rPr>
        <w:t>&gt;</w:t>
      </w:r>
    </w:p>
    <w:p w14:paraId="62B431EA"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aranteesAccepted</w:t>
      </w:r>
      <w:r w:rsidRPr="00DD08BF">
        <w:rPr>
          <w:rFonts w:ascii="Arial" w:hAnsi="Arial" w:cs="Arial"/>
          <w:color w:val="0000FF"/>
          <w:sz w:val="20"/>
          <w:szCs w:val="20"/>
          <w:highlight w:val="white"/>
        </w:rPr>
        <w:t>&gt;</w:t>
      </w:r>
    </w:p>
    <w:p w14:paraId="62B431EB"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aranteeAccepted</w:t>
      </w:r>
      <w:r w:rsidRPr="00DD08BF">
        <w:rPr>
          <w:rFonts w:ascii="Arial" w:hAnsi="Arial" w:cs="Arial"/>
          <w:color w:val="FF0000"/>
          <w:sz w:val="20"/>
          <w:szCs w:val="20"/>
          <w:highlight w:val="white"/>
        </w:rPr>
        <w:t xml:space="preserve"> GuaranteeType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31</w:t>
      </w:r>
      <w:r w:rsidRPr="00DD08BF">
        <w:rPr>
          <w:rFonts w:ascii="Arial" w:hAnsi="Arial" w:cs="Arial"/>
          <w:color w:val="0000FF"/>
          <w:sz w:val="20"/>
          <w:szCs w:val="20"/>
          <w:highlight w:val="white"/>
        </w:rPr>
        <w:t>"/&gt;</w:t>
      </w:r>
    </w:p>
    <w:p w14:paraId="62B431EC"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aranteesAccepted</w:t>
      </w:r>
      <w:r w:rsidRPr="00DD08BF">
        <w:rPr>
          <w:rFonts w:ascii="Arial" w:hAnsi="Arial" w:cs="Arial"/>
          <w:color w:val="0000FF"/>
          <w:sz w:val="20"/>
          <w:szCs w:val="20"/>
          <w:highlight w:val="white"/>
        </w:rPr>
        <w:t>&gt;</w:t>
      </w:r>
    </w:p>
    <w:p w14:paraId="62B431ED"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arantee</w:t>
      </w:r>
      <w:r w:rsidRPr="00DD08BF">
        <w:rPr>
          <w:rFonts w:ascii="Arial" w:hAnsi="Arial" w:cs="Arial"/>
          <w:color w:val="0000FF"/>
          <w:sz w:val="20"/>
          <w:szCs w:val="20"/>
          <w:highlight w:val="white"/>
        </w:rPr>
        <w:t>&gt;</w:t>
      </w:r>
    </w:p>
    <w:p w14:paraId="62B431EE"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DepositPayments</w:t>
      </w:r>
      <w:r w:rsidRPr="00DD08BF">
        <w:rPr>
          <w:rFonts w:ascii="Arial" w:hAnsi="Arial" w:cs="Arial"/>
          <w:color w:val="0000FF"/>
          <w:sz w:val="20"/>
          <w:szCs w:val="20"/>
          <w:highlight w:val="white"/>
        </w:rPr>
        <w:t>&gt;</w:t>
      </w:r>
    </w:p>
    <w:p w14:paraId="62B431EF"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aranteePayment</w:t>
      </w:r>
      <w:r w:rsidRPr="00DD08BF">
        <w:rPr>
          <w:rFonts w:ascii="Arial" w:hAnsi="Arial" w:cs="Arial"/>
          <w:color w:val="0000FF"/>
          <w:sz w:val="20"/>
          <w:szCs w:val="20"/>
          <w:highlight w:val="white"/>
        </w:rPr>
        <w:t>&gt;</w:t>
      </w:r>
    </w:p>
    <w:p w14:paraId="62B431F0"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AmountPercent</w:t>
      </w:r>
      <w:r w:rsidRPr="00DD08BF">
        <w:rPr>
          <w:rFonts w:ascii="Arial" w:hAnsi="Arial" w:cs="Arial"/>
          <w:color w:val="FF0000"/>
          <w:sz w:val="20"/>
          <w:szCs w:val="20"/>
          <w:highlight w:val="white"/>
        </w:rPr>
        <w:t xml:space="preserve"> Amount</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5600</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Currency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USD</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DecimalPlaces</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2</w:t>
      </w:r>
      <w:r w:rsidRPr="00DD08BF">
        <w:rPr>
          <w:rFonts w:ascii="Arial" w:hAnsi="Arial" w:cs="Arial"/>
          <w:color w:val="0000FF"/>
          <w:sz w:val="20"/>
          <w:szCs w:val="20"/>
          <w:highlight w:val="white"/>
        </w:rPr>
        <w:t>"/&gt;</w:t>
      </w:r>
    </w:p>
    <w:p w14:paraId="62B431F1"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uaranteePayment</w:t>
      </w:r>
      <w:r w:rsidRPr="00DD08BF">
        <w:rPr>
          <w:rFonts w:ascii="Arial" w:hAnsi="Arial" w:cs="Arial"/>
          <w:color w:val="0000FF"/>
          <w:sz w:val="20"/>
          <w:szCs w:val="20"/>
          <w:highlight w:val="white"/>
        </w:rPr>
        <w:t>&gt;</w:t>
      </w:r>
    </w:p>
    <w:p w14:paraId="62B431F2"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DepositPayments</w:t>
      </w:r>
      <w:r w:rsidRPr="00DD08BF">
        <w:rPr>
          <w:rFonts w:ascii="Arial" w:hAnsi="Arial" w:cs="Arial"/>
          <w:color w:val="0000FF"/>
          <w:sz w:val="20"/>
          <w:szCs w:val="20"/>
          <w:highlight w:val="white"/>
        </w:rPr>
        <w:t>&gt;</w:t>
      </w:r>
    </w:p>
    <w:p w14:paraId="62B431F3"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Total</w:t>
      </w:r>
      <w:r w:rsidRPr="00DD08BF">
        <w:rPr>
          <w:rFonts w:ascii="Arial" w:hAnsi="Arial" w:cs="Arial"/>
          <w:color w:val="FF0000"/>
          <w:sz w:val="20"/>
          <w:szCs w:val="20"/>
          <w:highlight w:val="white"/>
        </w:rPr>
        <w:t xml:space="preserve"> AdditionalFeesExcludedIndicator</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true</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AmountAfterTax</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7285</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Currency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USD</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DecimalPlaces</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2</w:t>
      </w:r>
      <w:r w:rsidRPr="00DD08BF">
        <w:rPr>
          <w:rFonts w:ascii="Arial" w:hAnsi="Arial" w:cs="Arial"/>
          <w:color w:val="0000FF"/>
          <w:sz w:val="20"/>
          <w:szCs w:val="20"/>
          <w:highlight w:val="white"/>
        </w:rPr>
        <w:t>"&gt;</w:t>
      </w:r>
    </w:p>
    <w:p w14:paraId="62B431F4"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Total</w:t>
      </w:r>
      <w:r w:rsidRPr="00DD08BF">
        <w:rPr>
          <w:rFonts w:ascii="Arial" w:hAnsi="Arial" w:cs="Arial"/>
          <w:color w:val="0000FF"/>
          <w:sz w:val="20"/>
          <w:szCs w:val="20"/>
          <w:highlight w:val="white"/>
        </w:rPr>
        <w:t>&gt;</w:t>
      </w:r>
    </w:p>
    <w:p w14:paraId="62B431F5"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BasicPropertyInfo</w:t>
      </w:r>
      <w:r w:rsidRPr="00DD08BF">
        <w:rPr>
          <w:rFonts w:ascii="Arial" w:hAnsi="Arial" w:cs="Arial"/>
          <w:color w:val="FF0000"/>
          <w:sz w:val="20"/>
          <w:szCs w:val="20"/>
          <w:highlight w:val="white"/>
        </w:rPr>
        <w:t xml:space="preserve"> ChainCod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XX</w:t>
      </w:r>
      <w:r w:rsidRPr="00DD08BF">
        <w:rPr>
          <w:rFonts w:ascii="Arial" w:hAnsi="Arial" w:cs="Arial"/>
          <w:color w:val="0000FF"/>
          <w:sz w:val="20"/>
          <w:szCs w:val="20"/>
          <w:highlight w:val="white"/>
        </w:rPr>
        <w:t>"&gt;</w:t>
      </w:r>
    </w:p>
    <w:p w14:paraId="62B431F6"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BasicPropertyInfo</w:t>
      </w:r>
      <w:r w:rsidRPr="00DD08BF">
        <w:rPr>
          <w:rFonts w:ascii="Arial" w:hAnsi="Arial" w:cs="Arial"/>
          <w:color w:val="0000FF"/>
          <w:sz w:val="20"/>
          <w:szCs w:val="20"/>
          <w:highlight w:val="white"/>
        </w:rPr>
        <w:t>&gt;</w:t>
      </w:r>
    </w:p>
    <w:p w14:paraId="62B431F7"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Stay</w:t>
      </w:r>
      <w:r w:rsidRPr="00DD08BF">
        <w:rPr>
          <w:rFonts w:ascii="Arial" w:hAnsi="Arial" w:cs="Arial"/>
          <w:color w:val="0000FF"/>
          <w:sz w:val="20"/>
          <w:szCs w:val="20"/>
          <w:highlight w:val="white"/>
        </w:rPr>
        <w:t>&gt;</w:t>
      </w:r>
    </w:p>
    <w:p w14:paraId="62B431F8"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oomStays</w:t>
      </w:r>
      <w:r w:rsidRPr="00DD08BF">
        <w:rPr>
          <w:rFonts w:ascii="Arial" w:hAnsi="Arial" w:cs="Arial"/>
          <w:color w:val="0000FF"/>
          <w:sz w:val="20"/>
          <w:szCs w:val="20"/>
          <w:highlight w:val="white"/>
        </w:rPr>
        <w:t>&gt;</w:t>
      </w:r>
    </w:p>
    <w:p w14:paraId="62B431F9"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esGuests</w:t>
      </w:r>
      <w:r w:rsidRPr="00DD08BF">
        <w:rPr>
          <w:rFonts w:ascii="Arial" w:hAnsi="Arial" w:cs="Arial"/>
          <w:color w:val="0000FF"/>
          <w:sz w:val="20"/>
          <w:szCs w:val="20"/>
          <w:highlight w:val="white"/>
        </w:rPr>
        <w:t>&gt;</w:t>
      </w:r>
    </w:p>
    <w:p w14:paraId="62B431FA"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esGuest</w:t>
      </w:r>
      <w:r w:rsidRPr="00DD08BF">
        <w:rPr>
          <w:rFonts w:ascii="Arial" w:hAnsi="Arial" w:cs="Arial"/>
          <w:color w:val="0000FF"/>
          <w:sz w:val="20"/>
          <w:szCs w:val="20"/>
          <w:highlight w:val="white"/>
        </w:rPr>
        <w:t>&gt;</w:t>
      </w:r>
    </w:p>
    <w:p w14:paraId="62B431FB"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rofiles</w:t>
      </w:r>
      <w:r w:rsidRPr="00DD08BF">
        <w:rPr>
          <w:rFonts w:ascii="Arial" w:hAnsi="Arial" w:cs="Arial"/>
          <w:color w:val="0000FF"/>
          <w:sz w:val="20"/>
          <w:szCs w:val="20"/>
          <w:highlight w:val="white"/>
        </w:rPr>
        <w:t>&gt;</w:t>
      </w:r>
    </w:p>
    <w:p w14:paraId="62B431FC"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rofileInfo</w:t>
      </w:r>
      <w:r w:rsidRPr="00DD08BF">
        <w:rPr>
          <w:rFonts w:ascii="Arial" w:hAnsi="Arial" w:cs="Arial"/>
          <w:color w:val="0000FF"/>
          <w:sz w:val="20"/>
          <w:szCs w:val="20"/>
          <w:highlight w:val="white"/>
        </w:rPr>
        <w:t>&gt;</w:t>
      </w:r>
    </w:p>
    <w:p w14:paraId="62B431FD"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rofile</w:t>
      </w:r>
      <w:r w:rsidRPr="00DD08BF">
        <w:rPr>
          <w:rFonts w:ascii="Arial" w:hAnsi="Arial" w:cs="Arial"/>
          <w:color w:val="FF0000"/>
          <w:sz w:val="20"/>
          <w:szCs w:val="20"/>
          <w:highlight w:val="white"/>
        </w:rPr>
        <w:t xml:space="preserve"> Profile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w:t>
      </w:r>
      <w:r w:rsidRPr="00DD08BF">
        <w:rPr>
          <w:rFonts w:ascii="Arial" w:hAnsi="Arial" w:cs="Arial"/>
          <w:color w:val="0000FF"/>
          <w:sz w:val="20"/>
          <w:szCs w:val="20"/>
          <w:highlight w:val="white"/>
        </w:rPr>
        <w:t>"&gt;</w:t>
      </w:r>
    </w:p>
    <w:p w14:paraId="62B431FE"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Customer</w:t>
      </w:r>
      <w:r w:rsidRPr="00DD08BF">
        <w:rPr>
          <w:rFonts w:ascii="Arial" w:hAnsi="Arial" w:cs="Arial"/>
          <w:color w:val="0000FF"/>
          <w:sz w:val="20"/>
          <w:szCs w:val="20"/>
          <w:highlight w:val="white"/>
        </w:rPr>
        <w:t>&gt;</w:t>
      </w:r>
    </w:p>
    <w:p w14:paraId="62B431FF"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ersonName</w:t>
      </w:r>
      <w:r w:rsidRPr="00DD08BF">
        <w:rPr>
          <w:rFonts w:ascii="Arial" w:hAnsi="Arial" w:cs="Arial"/>
          <w:color w:val="0000FF"/>
          <w:sz w:val="20"/>
          <w:szCs w:val="20"/>
          <w:highlight w:val="white"/>
        </w:rPr>
        <w:t>&gt;</w:t>
      </w:r>
    </w:p>
    <w:p w14:paraId="62B43200"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ivenName</w:t>
      </w:r>
      <w:r w:rsidRPr="00DD08BF">
        <w:rPr>
          <w:rFonts w:ascii="Arial" w:hAnsi="Arial" w:cs="Arial"/>
          <w:color w:val="0000FF"/>
          <w:sz w:val="20"/>
          <w:szCs w:val="20"/>
          <w:highlight w:val="white"/>
        </w:rPr>
        <w:t>&gt;</w:t>
      </w:r>
      <w:r w:rsidRPr="00DD08BF">
        <w:rPr>
          <w:rFonts w:ascii="Arial" w:hAnsi="Arial" w:cs="Arial"/>
          <w:color w:val="000000"/>
          <w:sz w:val="20"/>
          <w:szCs w:val="20"/>
          <w:highlight w:val="white"/>
        </w:rPr>
        <w:t>HOLLY</w:t>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GivenName</w:t>
      </w:r>
      <w:r w:rsidRPr="00DD08BF">
        <w:rPr>
          <w:rFonts w:ascii="Arial" w:hAnsi="Arial" w:cs="Arial"/>
          <w:color w:val="0000FF"/>
          <w:sz w:val="20"/>
          <w:szCs w:val="20"/>
          <w:highlight w:val="white"/>
        </w:rPr>
        <w:t>&gt;</w:t>
      </w:r>
    </w:p>
    <w:p w14:paraId="62B43201"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urname</w:t>
      </w:r>
      <w:r w:rsidRPr="00DD08BF">
        <w:rPr>
          <w:rFonts w:ascii="Arial" w:hAnsi="Arial" w:cs="Arial"/>
          <w:color w:val="0000FF"/>
          <w:sz w:val="20"/>
          <w:szCs w:val="20"/>
          <w:highlight w:val="white"/>
        </w:rPr>
        <w:t>&gt;</w:t>
      </w:r>
      <w:r w:rsidRPr="00DD08BF">
        <w:rPr>
          <w:rFonts w:ascii="Arial" w:hAnsi="Arial" w:cs="Arial"/>
          <w:color w:val="000000"/>
          <w:sz w:val="20"/>
          <w:szCs w:val="20"/>
          <w:highlight w:val="white"/>
        </w:rPr>
        <w:t>GOLIGHTLY</w:t>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urname</w:t>
      </w:r>
      <w:r w:rsidRPr="00DD08BF">
        <w:rPr>
          <w:rFonts w:ascii="Arial" w:hAnsi="Arial" w:cs="Arial"/>
          <w:color w:val="0000FF"/>
          <w:sz w:val="20"/>
          <w:szCs w:val="20"/>
          <w:highlight w:val="white"/>
        </w:rPr>
        <w:t>&gt;</w:t>
      </w:r>
    </w:p>
    <w:p w14:paraId="62B43202"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ersonName</w:t>
      </w:r>
      <w:r w:rsidRPr="00DD08BF">
        <w:rPr>
          <w:rFonts w:ascii="Arial" w:hAnsi="Arial" w:cs="Arial"/>
          <w:color w:val="0000FF"/>
          <w:sz w:val="20"/>
          <w:szCs w:val="20"/>
          <w:highlight w:val="white"/>
        </w:rPr>
        <w:t>&gt;</w:t>
      </w:r>
    </w:p>
    <w:p w14:paraId="62B43203"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Customer</w:t>
      </w:r>
      <w:r w:rsidRPr="00DD08BF">
        <w:rPr>
          <w:rFonts w:ascii="Arial" w:hAnsi="Arial" w:cs="Arial"/>
          <w:color w:val="0000FF"/>
          <w:sz w:val="20"/>
          <w:szCs w:val="20"/>
          <w:highlight w:val="white"/>
        </w:rPr>
        <w:t>&gt;</w:t>
      </w:r>
    </w:p>
    <w:p w14:paraId="62B43204"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rofile</w:t>
      </w:r>
      <w:r w:rsidRPr="00DD08BF">
        <w:rPr>
          <w:rFonts w:ascii="Arial" w:hAnsi="Arial" w:cs="Arial"/>
          <w:color w:val="0000FF"/>
          <w:sz w:val="20"/>
          <w:szCs w:val="20"/>
          <w:highlight w:val="white"/>
        </w:rPr>
        <w:t>&gt;</w:t>
      </w:r>
    </w:p>
    <w:p w14:paraId="62B43205"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rofileInfo</w:t>
      </w:r>
      <w:r w:rsidRPr="00DD08BF">
        <w:rPr>
          <w:rFonts w:ascii="Arial" w:hAnsi="Arial" w:cs="Arial"/>
          <w:color w:val="0000FF"/>
          <w:sz w:val="20"/>
          <w:szCs w:val="20"/>
          <w:highlight w:val="white"/>
        </w:rPr>
        <w:t>&gt;</w:t>
      </w:r>
    </w:p>
    <w:p w14:paraId="62B43206"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Profiles</w:t>
      </w:r>
      <w:r w:rsidRPr="00DD08BF">
        <w:rPr>
          <w:rFonts w:ascii="Arial" w:hAnsi="Arial" w:cs="Arial"/>
          <w:color w:val="0000FF"/>
          <w:sz w:val="20"/>
          <w:szCs w:val="20"/>
          <w:highlight w:val="white"/>
        </w:rPr>
        <w:t>&gt;</w:t>
      </w:r>
    </w:p>
    <w:p w14:paraId="62B43207"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esGuest</w:t>
      </w:r>
      <w:r w:rsidRPr="00DD08BF">
        <w:rPr>
          <w:rFonts w:ascii="Arial" w:hAnsi="Arial" w:cs="Arial"/>
          <w:color w:val="0000FF"/>
          <w:sz w:val="20"/>
          <w:szCs w:val="20"/>
          <w:highlight w:val="white"/>
        </w:rPr>
        <w:t>&gt;</w:t>
      </w:r>
    </w:p>
    <w:p w14:paraId="62B43208"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esGuests</w:t>
      </w:r>
      <w:r w:rsidRPr="00DD08BF">
        <w:rPr>
          <w:rFonts w:ascii="Arial" w:hAnsi="Arial" w:cs="Arial"/>
          <w:color w:val="0000FF"/>
          <w:sz w:val="20"/>
          <w:szCs w:val="20"/>
          <w:highlight w:val="white"/>
        </w:rPr>
        <w:t>&gt;</w:t>
      </w:r>
    </w:p>
    <w:p w14:paraId="62B43209"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esGlobalInfo</w:t>
      </w:r>
      <w:r w:rsidRPr="00DD08BF">
        <w:rPr>
          <w:rFonts w:ascii="Arial" w:hAnsi="Arial" w:cs="Arial"/>
          <w:color w:val="0000FF"/>
          <w:sz w:val="20"/>
          <w:szCs w:val="20"/>
          <w:highlight w:val="white"/>
        </w:rPr>
        <w:t>&gt;</w:t>
      </w:r>
    </w:p>
    <w:p w14:paraId="62B4320A"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HotelReservationIDs</w:t>
      </w:r>
      <w:r w:rsidRPr="00DD08BF">
        <w:rPr>
          <w:rFonts w:ascii="Arial" w:hAnsi="Arial" w:cs="Arial"/>
          <w:color w:val="0000FF"/>
          <w:sz w:val="20"/>
          <w:szCs w:val="20"/>
          <w:highlight w:val="white"/>
        </w:rPr>
        <w:t>&gt;</w:t>
      </w:r>
    </w:p>
    <w:p w14:paraId="62B4320B"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HotelReservationID</w:t>
      </w:r>
      <w:r w:rsidRPr="00DD08BF">
        <w:rPr>
          <w:rFonts w:ascii="Arial" w:hAnsi="Arial" w:cs="Arial"/>
          <w:color w:val="FF0000"/>
          <w:sz w:val="20"/>
          <w:szCs w:val="20"/>
          <w:highlight w:val="white"/>
        </w:rPr>
        <w:t xml:space="preserve"> ResID_Sourc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V</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ResID_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8</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ResID_Valu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GITOKRTAD127165857056147</w:t>
      </w:r>
      <w:r w:rsidRPr="00DD08BF">
        <w:rPr>
          <w:rFonts w:ascii="Arial" w:hAnsi="Arial" w:cs="Arial"/>
          <w:color w:val="0000FF"/>
          <w:sz w:val="20"/>
          <w:szCs w:val="20"/>
          <w:highlight w:val="white"/>
        </w:rPr>
        <w:t>"/&gt;</w:t>
      </w:r>
    </w:p>
    <w:p w14:paraId="62B4320C"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HotelReservationID</w:t>
      </w:r>
      <w:r w:rsidRPr="00DD08BF">
        <w:rPr>
          <w:rFonts w:ascii="Arial" w:hAnsi="Arial" w:cs="Arial"/>
          <w:color w:val="FF0000"/>
          <w:sz w:val="20"/>
          <w:szCs w:val="20"/>
          <w:highlight w:val="white"/>
        </w:rPr>
        <w:t xml:space="preserve"> ResID_SourceContext</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XX</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ResID_Typ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14</w:t>
      </w:r>
      <w:r w:rsidRPr="00DD08BF">
        <w:rPr>
          <w:rFonts w:ascii="Arial" w:hAnsi="Arial" w:cs="Arial"/>
          <w:color w:val="0000FF"/>
          <w:sz w:val="20"/>
          <w:szCs w:val="20"/>
          <w:highlight w:val="white"/>
        </w:rPr>
        <w:t>"</w:t>
      </w:r>
      <w:r w:rsidRPr="00DD08BF">
        <w:rPr>
          <w:rFonts w:ascii="Arial" w:hAnsi="Arial" w:cs="Arial"/>
          <w:color w:val="FF0000"/>
          <w:sz w:val="20"/>
          <w:szCs w:val="20"/>
          <w:highlight w:val="white"/>
        </w:rPr>
        <w:t xml:space="preserve"> ResID_Value</w:t>
      </w:r>
      <w:r w:rsidRPr="00DD08BF">
        <w:rPr>
          <w:rFonts w:ascii="Arial" w:hAnsi="Arial" w:cs="Arial"/>
          <w:color w:val="0000FF"/>
          <w:sz w:val="20"/>
          <w:szCs w:val="20"/>
          <w:highlight w:val="white"/>
        </w:rPr>
        <w:t>="</w:t>
      </w:r>
      <w:r w:rsidRPr="00DD08BF">
        <w:rPr>
          <w:rFonts w:ascii="Arial" w:hAnsi="Arial" w:cs="Arial"/>
          <w:color w:val="000000"/>
          <w:sz w:val="20"/>
          <w:szCs w:val="20"/>
          <w:highlight w:val="white"/>
        </w:rPr>
        <w:t>0922JJQ700</w:t>
      </w:r>
      <w:r w:rsidRPr="00DD08BF">
        <w:rPr>
          <w:rFonts w:ascii="Arial" w:hAnsi="Arial" w:cs="Arial"/>
          <w:color w:val="0000FF"/>
          <w:sz w:val="20"/>
          <w:szCs w:val="20"/>
          <w:highlight w:val="white"/>
        </w:rPr>
        <w:t>"/&gt;</w:t>
      </w:r>
    </w:p>
    <w:p w14:paraId="62B4320D"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HotelReservationIDs</w:t>
      </w:r>
      <w:r w:rsidRPr="00DD08BF">
        <w:rPr>
          <w:rFonts w:ascii="Arial" w:hAnsi="Arial" w:cs="Arial"/>
          <w:color w:val="0000FF"/>
          <w:sz w:val="20"/>
          <w:szCs w:val="20"/>
          <w:highlight w:val="white"/>
        </w:rPr>
        <w:t>&gt;</w:t>
      </w:r>
    </w:p>
    <w:p w14:paraId="62B4320E"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ResGlobalInfo</w:t>
      </w:r>
      <w:r w:rsidRPr="00DD08BF">
        <w:rPr>
          <w:rFonts w:ascii="Arial" w:hAnsi="Arial" w:cs="Arial"/>
          <w:color w:val="0000FF"/>
          <w:sz w:val="20"/>
          <w:szCs w:val="20"/>
          <w:highlight w:val="white"/>
        </w:rPr>
        <w:t>&gt;</w:t>
      </w:r>
    </w:p>
    <w:p w14:paraId="62B4320F"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HotelReservation</w:t>
      </w:r>
      <w:r w:rsidRPr="00DD08BF">
        <w:rPr>
          <w:rFonts w:ascii="Arial" w:hAnsi="Arial" w:cs="Arial"/>
          <w:color w:val="0000FF"/>
          <w:sz w:val="20"/>
          <w:szCs w:val="20"/>
          <w:highlight w:val="white"/>
        </w:rPr>
        <w:t>&gt;</w:t>
      </w:r>
    </w:p>
    <w:p w14:paraId="62B43210"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HotelReservations</w:t>
      </w:r>
      <w:r w:rsidRPr="00DD08BF">
        <w:rPr>
          <w:rFonts w:ascii="Arial" w:hAnsi="Arial" w:cs="Arial"/>
          <w:color w:val="0000FF"/>
          <w:sz w:val="20"/>
          <w:szCs w:val="20"/>
          <w:highlight w:val="white"/>
        </w:rPr>
        <w:t>&gt;</w:t>
      </w:r>
    </w:p>
    <w:p w14:paraId="62B43211"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OTA_HotelResNotifRS</w:t>
      </w:r>
      <w:r w:rsidRPr="00DD08BF">
        <w:rPr>
          <w:rFonts w:ascii="Arial" w:hAnsi="Arial" w:cs="Arial"/>
          <w:color w:val="0000FF"/>
          <w:sz w:val="20"/>
          <w:szCs w:val="20"/>
          <w:highlight w:val="white"/>
        </w:rPr>
        <w:t>&gt;</w:t>
      </w:r>
    </w:p>
    <w:p w14:paraId="62B43212" w14:textId="77777777" w:rsidR="00DD08BF"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00"/>
          <w:sz w:val="20"/>
          <w:szCs w:val="20"/>
          <w:highlight w:val="white"/>
        </w:rPr>
        <w:tab/>
      </w: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Body</w:t>
      </w:r>
      <w:r w:rsidRPr="00DD08BF">
        <w:rPr>
          <w:rFonts w:ascii="Arial" w:hAnsi="Arial" w:cs="Arial"/>
          <w:color w:val="0000FF"/>
          <w:sz w:val="20"/>
          <w:szCs w:val="20"/>
          <w:highlight w:val="white"/>
        </w:rPr>
        <w:t>&gt;</w:t>
      </w:r>
    </w:p>
    <w:p w14:paraId="62B43213" w14:textId="77777777" w:rsidR="002B6C08" w:rsidRPr="00DD08BF" w:rsidRDefault="00DD08BF" w:rsidP="00DD08BF">
      <w:pPr>
        <w:autoSpaceDE w:val="0"/>
        <w:autoSpaceDN w:val="0"/>
        <w:adjustRightInd w:val="0"/>
        <w:spacing w:after="0" w:line="240" w:lineRule="auto"/>
        <w:rPr>
          <w:rFonts w:ascii="Arial" w:hAnsi="Arial" w:cs="Arial"/>
          <w:color w:val="000000"/>
          <w:sz w:val="20"/>
          <w:szCs w:val="20"/>
          <w:highlight w:val="white"/>
        </w:rPr>
      </w:pPr>
      <w:r w:rsidRPr="00DD08BF">
        <w:rPr>
          <w:rFonts w:ascii="Arial" w:hAnsi="Arial" w:cs="Arial"/>
          <w:color w:val="0000FF"/>
          <w:sz w:val="20"/>
          <w:szCs w:val="20"/>
          <w:highlight w:val="white"/>
        </w:rPr>
        <w:t>&lt;/</w:t>
      </w:r>
      <w:r w:rsidRPr="00DD08BF">
        <w:rPr>
          <w:rFonts w:ascii="Arial" w:hAnsi="Arial" w:cs="Arial"/>
          <w:color w:val="800000"/>
          <w:sz w:val="20"/>
          <w:szCs w:val="20"/>
          <w:highlight w:val="white"/>
        </w:rPr>
        <w:t>S:Envelope</w:t>
      </w:r>
      <w:r w:rsidRPr="00DD08BF">
        <w:rPr>
          <w:rFonts w:ascii="Arial" w:hAnsi="Arial" w:cs="Arial"/>
          <w:color w:val="0000FF"/>
          <w:sz w:val="20"/>
          <w:szCs w:val="20"/>
          <w:highlight w:val="white"/>
        </w:rPr>
        <w:t>&gt;</w:t>
      </w:r>
    </w:p>
    <w:p w14:paraId="62B43214" w14:textId="77777777" w:rsidR="00D36FCD" w:rsidRDefault="00D36FCD">
      <w:pPr>
        <w:spacing w:after="0" w:line="240" w:lineRule="auto"/>
        <w:rPr>
          <w:rFonts w:ascii="Arial" w:hAnsi="Arial" w:cs="Arial"/>
          <w:color w:val="000000"/>
          <w:sz w:val="20"/>
          <w:szCs w:val="20"/>
          <w:highlight w:val="white"/>
        </w:rPr>
      </w:pPr>
      <w:r>
        <w:rPr>
          <w:rFonts w:ascii="Arial" w:hAnsi="Arial" w:cs="Arial"/>
          <w:color w:val="000000"/>
          <w:sz w:val="20"/>
          <w:szCs w:val="20"/>
          <w:highlight w:val="white"/>
        </w:rPr>
        <w:br w:type="page"/>
      </w:r>
    </w:p>
    <w:p w14:paraId="62B43215" w14:textId="77777777" w:rsidR="00851158" w:rsidRPr="009E2834" w:rsidRDefault="00851158" w:rsidP="00851158">
      <w:pPr>
        <w:pStyle w:val="Heading1"/>
      </w:pPr>
      <w:bookmarkStart w:id="23" w:name="_Toc351021374"/>
      <w:r w:rsidRPr="009E2834">
        <w:t xml:space="preserve">XML Direct Connect </w:t>
      </w:r>
      <w:r>
        <w:t>–</w:t>
      </w:r>
      <w:r w:rsidRPr="009E2834">
        <w:t xml:space="preserve"> OTA XML </w:t>
      </w:r>
      <w:r w:rsidRPr="00DF1695">
        <w:t>Response</w:t>
      </w:r>
      <w:r w:rsidRPr="009E2834">
        <w:t xml:space="preserve"> </w:t>
      </w:r>
      <w:r>
        <w:t xml:space="preserve">Guaranteed Delivery </w:t>
      </w:r>
      <w:r w:rsidRPr="009E2834">
        <w:t>Example</w:t>
      </w:r>
      <w:r>
        <w:t xml:space="preserve"> – Res Response Type “Modified”</w:t>
      </w:r>
      <w:bookmarkEnd w:id="23"/>
    </w:p>
    <w:p w14:paraId="62B43216" w14:textId="77777777" w:rsidR="002B2CE4" w:rsidRPr="002B2CE4" w:rsidRDefault="002B2CE4" w:rsidP="002B2CE4">
      <w:pPr>
        <w:spacing w:after="0"/>
        <w:rPr>
          <w:rFonts w:ascii="Arial" w:hAnsi="Arial" w:cs="Arial"/>
          <w:b/>
          <w:szCs w:val="24"/>
          <w:highlight w:val="white"/>
        </w:rPr>
      </w:pPr>
      <w:r w:rsidRPr="002B2CE4">
        <w:rPr>
          <w:rFonts w:ascii="Arial" w:hAnsi="Arial" w:cs="Arial"/>
          <w:b/>
          <w:szCs w:val="24"/>
          <w:highlight w:val="white"/>
        </w:rPr>
        <w:t>SOAP Note:</w:t>
      </w:r>
    </w:p>
    <w:p w14:paraId="62B43217"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rPr>
      </w:pPr>
      <w:r w:rsidRPr="002B2CE4">
        <w:rPr>
          <w:rFonts w:cs="Arial"/>
          <w:color w:val="000000"/>
        </w:rPr>
        <w:t>Travelport OTA XML Messages are wrapped in a standard SOAP Envelope as illustrated in the example below.</w:t>
      </w:r>
    </w:p>
    <w:p w14:paraId="62B43218" w14:textId="77777777" w:rsidR="002B2CE4" w:rsidRPr="002B2CE4" w:rsidRDefault="002B2CE4" w:rsidP="00D32701">
      <w:pPr>
        <w:pStyle w:val="ListParagraph"/>
        <w:numPr>
          <w:ilvl w:val="0"/>
          <w:numId w:val="18"/>
        </w:numPr>
        <w:overflowPunct/>
        <w:autoSpaceDE/>
        <w:autoSpaceDN/>
        <w:adjustRightInd/>
        <w:contextualSpacing w:val="0"/>
        <w:textAlignment w:val="auto"/>
        <w:rPr>
          <w:rFonts w:cs="Arial"/>
          <w:color w:val="000000"/>
        </w:rPr>
      </w:pPr>
      <w:r w:rsidRPr="002B2CE4">
        <w:rPr>
          <w:rFonts w:cs="Arial"/>
          <w:color w:val="000000"/>
        </w:rPr>
        <w:t>The Hotel Supplier provides a single Travelport UserID and Password to populate the userid and password elements.</w:t>
      </w:r>
    </w:p>
    <w:p w14:paraId="62B43219" w14:textId="77777777" w:rsidR="002B2CE4" w:rsidRPr="002B2CE4" w:rsidRDefault="002B2CE4" w:rsidP="00842299">
      <w:pPr>
        <w:pStyle w:val="ListParagraph"/>
        <w:numPr>
          <w:ilvl w:val="0"/>
          <w:numId w:val="18"/>
        </w:numPr>
        <w:overflowPunct/>
        <w:autoSpaceDE/>
        <w:autoSpaceDN/>
        <w:adjustRightInd/>
        <w:spacing w:after="240"/>
        <w:contextualSpacing w:val="0"/>
        <w:textAlignment w:val="auto"/>
        <w:rPr>
          <w:rFonts w:cs="Arial"/>
          <w:color w:val="000000"/>
        </w:rPr>
      </w:pPr>
      <w:r w:rsidRPr="002B2CE4">
        <w:rPr>
          <w:rFonts w:cs="Arial"/>
          <w:color w:val="000000"/>
        </w:rPr>
        <w:t>The UserID and Password values passed in the Request must be echoed in the Response.</w:t>
      </w:r>
    </w:p>
    <w:p w14:paraId="62B4321A"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Envelope</w:t>
      </w:r>
      <w:r w:rsidRPr="00842299">
        <w:rPr>
          <w:rFonts w:ascii="Arial" w:hAnsi="Arial" w:cs="Arial"/>
          <w:color w:val="FF0000"/>
          <w:sz w:val="20"/>
          <w:szCs w:val="20"/>
          <w:highlight w:val="white"/>
        </w:rPr>
        <w:t xml:space="preserve"> xmlns:S</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http://schemas.xmlsoap.org/soap/envelope/</w:t>
      </w:r>
      <w:r w:rsidRPr="00842299">
        <w:rPr>
          <w:rFonts w:ascii="Arial" w:hAnsi="Arial" w:cs="Arial"/>
          <w:color w:val="0000FF"/>
          <w:sz w:val="20"/>
          <w:szCs w:val="20"/>
          <w:highlight w:val="white"/>
        </w:rPr>
        <w:t>"&gt;</w:t>
      </w:r>
    </w:p>
    <w:p w14:paraId="62B4321B"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Header</w:t>
      </w:r>
      <w:r w:rsidRPr="00842299">
        <w:rPr>
          <w:rFonts w:ascii="Arial" w:hAnsi="Arial" w:cs="Arial"/>
          <w:color w:val="0000FF"/>
          <w:sz w:val="20"/>
          <w:szCs w:val="20"/>
          <w:highlight w:val="white"/>
        </w:rPr>
        <w:t>&gt;</w:t>
      </w:r>
    </w:p>
    <w:p w14:paraId="62B4321C"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wsp:authentication</w:t>
      </w:r>
      <w:r w:rsidRPr="00842299">
        <w:rPr>
          <w:rFonts w:ascii="Arial" w:hAnsi="Arial" w:cs="Arial"/>
          <w:color w:val="FF0000"/>
          <w:sz w:val="20"/>
          <w:szCs w:val="20"/>
          <w:highlight w:val="white"/>
        </w:rPr>
        <w:t xml:space="preserve"> xmlns:wsp</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http://xmlota.wspan.com/webservice/</w:t>
      </w:r>
      <w:r w:rsidRPr="00842299">
        <w:rPr>
          <w:rFonts w:ascii="Arial" w:hAnsi="Arial" w:cs="Arial"/>
          <w:color w:val="0000FF"/>
          <w:sz w:val="20"/>
          <w:szCs w:val="20"/>
          <w:highlight w:val="white"/>
        </w:rPr>
        <w:t>"&gt;</w:t>
      </w:r>
    </w:p>
    <w:p w14:paraId="62B4321D"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wsp:userid</w:t>
      </w:r>
      <w:r w:rsidRPr="00842299">
        <w:rPr>
          <w:rFonts w:ascii="Arial" w:hAnsi="Arial" w:cs="Arial"/>
          <w:color w:val="0000FF"/>
          <w:sz w:val="20"/>
          <w:szCs w:val="20"/>
          <w:highlight w:val="white"/>
        </w:rPr>
        <w:t>&gt;</w:t>
      </w:r>
      <w:r w:rsidRPr="00842299">
        <w:rPr>
          <w:rFonts w:ascii="Arial" w:hAnsi="Arial" w:cs="Arial"/>
          <w:color w:val="000000"/>
          <w:sz w:val="20"/>
          <w:szCs w:val="20"/>
          <w:highlight w:val="white"/>
        </w:rPr>
        <w:t>XXUserName</w:t>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wsp:userid</w:t>
      </w:r>
      <w:r w:rsidRPr="00842299">
        <w:rPr>
          <w:rFonts w:ascii="Arial" w:hAnsi="Arial" w:cs="Arial"/>
          <w:color w:val="0000FF"/>
          <w:sz w:val="20"/>
          <w:szCs w:val="20"/>
          <w:highlight w:val="white"/>
        </w:rPr>
        <w:t>&gt;</w:t>
      </w:r>
    </w:p>
    <w:p w14:paraId="62B4321E"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wsp:password</w:t>
      </w:r>
      <w:r w:rsidRPr="00842299">
        <w:rPr>
          <w:rFonts w:ascii="Arial" w:hAnsi="Arial" w:cs="Arial"/>
          <w:color w:val="0000FF"/>
          <w:sz w:val="20"/>
          <w:szCs w:val="20"/>
          <w:highlight w:val="white"/>
        </w:rPr>
        <w:t>&gt;</w:t>
      </w:r>
      <w:r w:rsidRPr="00842299">
        <w:rPr>
          <w:rFonts w:ascii="Arial" w:hAnsi="Arial" w:cs="Arial"/>
          <w:color w:val="000000"/>
          <w:sz w:val="20"/>
          <w:szCs w:val="20"/>
          <w:highlight w:val="white"/>
        </w:rPr>
        <w:t>XXPassword</w:t>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wsp:password</w:t>
      </w:r>
      <w:r w:rsidRPr="00842299">
        <w:rPr>
          <w:rFonts w:ascii="Arial" w:hAnsi="Arial" w:cs="Arial"/>
          <w:color w:val="0000FF"/>
          <w:sz w:val="20"/>
          <w:szCs w:val="20"/>
          <w:highlight w:val="white"/>
        </w:rPr>
        <w:t>&gt;</w:t>
      </w:r>
    </w:p>
    <w:p w14:paraId="62B4321F"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wsp:payloadVersion</w:t>
      </w:r>
      <w:r w:rsidRPr="00842299">
        <w:rPr>
          <w:rFonts w:ascii="Arial" w:hAnsi="Arial" w:cs="Arial"/>
          <w:color w:val="0000FF"/>
          <w:sz w:val="20"/>
          <w:szCs w:val="20"/>
          <w:highlight w:val="white"/>
        </w:rPr>
        <w:t>&gt;</w:t>
      </w:r>
      <w:r w:rsidRPr="00842299">
        <w:rPr>
          <w:rFonts w:ascii="Arial" w:hAnsi="Arial" w:cs="Arial"/>
          <w:color w:val="000000"/>
          <w:sz w:val="20"/>
          <w:szCs w:val="20"/>
          <w:highlight w:val="white"/>
        </w:rPr>
        <w:t>2007B</w:t>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wsp:payloadVersion</w:t>
      </w:r>
      <w:r w:rsidRPr="00842299">
        <w:rPr>
          <w:rFonts w:ascii="Arial" w:hAnsi="Arial" w:cs="Arial"/>
          <w:color w:val="0000FF"/>
          <w:sz w:val="20"/>
          <w:szCs w:val="20"/>
          <w:highlight w:val="white"/>
        </w:rPr>
        <w:t>&gt;</w:t>
      </w:r>
    </w:p>
    <w:p w14:paraId="62B43220"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wsp:authentication</w:t>
      </w:r>
      <w:r w:rsidRPr="00842299">
        <w:rPr>
          <w:rFonts w:ascii="Arial" w:hAnsi="Arial" w:cs="Arial"/>
          <w:color w:val="0000FF"/>
          <w:sz w:val="20"/>
          <w:szCs w:val="20"/>
          <w:highlight w:val="white"/>
        </w:rPr>
        <w:t>&gt;</w:t>
      </w:r>
    </w:p>
    <w:p w14:paraId="62B43221"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Header</w:t>
      </w:r>
      <w:r w:rsidRPr="00842299">
        <w:rPr>
          <w:rFonts w:ascii="Arial" w:hAnsi="Arial" w:cs="Arial"/>
          <w:color w:val="0000FF"/>
          <w:sz w:val="20"/>
          <w:szCs w:val="20"/>
          <w:highlight w:val="white"/>
        </w:rPr>
        <w:t>&gt;</w:t>
      </w:r>
    </w:p>
    <w:p w14:paraId="62B43222"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Body</w:t>
      </w:r>
      <w:r w:rsidRPr="00842299">
        <w:rPr>
          <w:rFonts w:ascii="Arial" w:hAnsi="Arial" w:cs="Arial"/>
          <w:color w:val="0000FF"/>
          <w:sz w:val="20"/>
          <w:szCs w:val="20"/>
          <w:highlight w:val="white"/>
        </w:rPr>
        <w:t>&gt;</w:t>
      </w:r>
    </w:p>
    <w:p w14:paraId="62B43223"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OTA_HotelResModifyNotifRS</w:t>
      </w:r>
      <w:r w:rsidRPr="00842299">
        <w:rPr>
          <w:rFonts w:ascii="Arial" w:hAnsi="Arial" w:cs="Arial"/>
          <w:color w:val="FF0000"/>
          <w:sz w:val="20"/>
          <w:szCs w:val="20"/>
          <w:highlight w:val="white"/>
        </w:rPr>
        <w:t xml:space="preserve"> xmlns</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http://www.opentravel.org/OTA/2003/05</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EchoToken</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PS@P1091256590024804-TTY</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PrimaryLangID</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en</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ResResponse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Modified</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Target</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Production</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TimeStamp</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2009-10-26T21:47:05.101+01:00</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TransactionIdentifier</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73TLFG8718124T38</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Version</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0</w:t>
      </w:r>
      <w:r w:rsidRPr="00842299">
        <w:rPr>
          <w:rFonts w:ascii="Arial" w:hAnsi="Arial" w:cs="Arial"/>
          <w:color w:val="0000FF"/>
          <w:sz w:val="20"/>
          <w:szCs w:val="20"/>
          <w:highlight w:val="white"/>
        </w:rPr>
        <w:t>"&gt;</w:t>
      </w:r>
    </w:p>
    <w:p w14:paraId="62B43224"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OS</w:t>
      </w:r>
      <w:r w:rsidRPr="00842299">
        <w:rPr>
          <w:rFonts w:ascii="Arial" w:hAnsi="Arial" w:cs="Arial"/>
          <w:color w:val="0000FF"/>
          <w:sz w:val="20"/>
          <w:szCs w:val="20"/>
          <w:highlight w:val="white"/>
        </w:rPr>
        <w:t>&gt;</w:t>
      </w:r>
    </w:p>
    <w:p w14:paraId="62B43225"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ource</w:t>
      </w:r>
      <w:r w:rsidRPr="00842299">
        <w:rPr>
          <w:rFonts w:ascii="Arial" w:hAnsi="Arial" w:cs="Arial"/>
          <w:color w:val="0000FF"/>
          <w:sz w:val="20"/>
          <w:szCs w:val="20"/>
          <w:highlight w:val="white"/>
        </w:rPr>
        <w:t>&gt;</w:t>
      </w:r>
    </w:p>
    <w:p w14:paraId="62B43226"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equestorID</w:t>
      </w:r>
      <w:r w:rsidRPr="00842299">
        <w:rPr>
          <w:rFonts w:ascii="Arial" w:hAnsi="Arial" w:cs="Arial"/>
          <w:color w:val="FF0000"/>
          <w:sz w:val="20"/>
          <w:szCs w:val="20"/>
          <w:highlight w:val="white"/>
        </w:rPr>
        <w:t xml:space="preserve"> ID</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99004802</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ID_Context</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BSA</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5</w:t>
      </w:r>
      <w:r w:rsidRPr="00842299">
        <w:rPr>
          <w:rFonts w:ascii="Arial" w:hAnsi="Arial" w:cs="Arial"/>
          <w:color w:val="0000FF"/>
          <w:sz w:val="20"/>
          <w:szCs w:val="20"/>
          <w:highlight w:val="white"/>
        </w:rPr>
        <w:t>"/&gt;</w:t>
      </w:r>
    </w:p>
    <w:p w14:paraId="62B43227"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BookingChannel</w:t>
      </w:r>
      <w:r w:rsidRPr="00842299">
        <w:rPr>
          <w:rFonts w:ascii="Arial" w:hAnsi="Arial" w:cs="Arial"/>
          <w:color w:val="FF0000"/>
          <w:sz w:val="20"/>
          <w:szCs w:val="20"/>
          <w:highlight w:val="white"/>
        </w:rPr>
        <w:t xml:space="preserve"> 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w:t>
      </w:r>
      <w:r w:rsidRPr="00842299">
        <w:rPr>
          <w:rFonts w:ascii="Arial" w:hAnsi="Arial" w:cs="Arial"/>
          <w:color w:val="0000FF"/>
          <w:sz w:val="20"/>
          <w:szCs w:val="20"/>
          <w:highlight w:val="white"/>
        </w:rPr>
        <w:t>"&gt;</w:t>
      </w:r>
    </w:p>
    <w:p w14:paraId="62B43228"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CompanyName</w:t>
      </w:r>
      <w:r w:rsidRPr="00842299">
        <w:rPr>
          <w:rFonts w:ascii="Arial" w:hAnsi="Arial" w:cs="Arial"/>
          <w:color w:val="FF0000"/>
          <w:sz w:val="20"/>
          <w:szCs w:val="20"/>
          <w:highlight w:val="white"/>
        </w:rPr>
        <w:t xml:space="preserve"> 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V</w:t>
      </w:r>
      <w:r w:rsidRPr="00842299">
        <w:rPr>
          <w:rFonts w:ascii="Arial" w:hAnsi="Arial" w:cs="Arial"/>
          <w:color w:val="0000FF"/>
          <w:sz w:val="20"/>
          <w:szCs w:val="20"/>
          <w:highlight w:val="white"/>
        </w:rPr>
        <w:t>"/&gt;</w:t>
      </w:r>
    </w:p>
    <w:p w14:paraId="62B43229"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BookingChannel</w:t>
      </w:r>
      <w:r w:rsidRPr="00842299">
        <w:rPr>
          <w:rFonts w:ascii="Arial" w:hAnsi="Arial" w:cs="Arial"/>
          <w:color w:val="0000FF"/>
          <w:sz w:val="20"/>
          <w:szCs w:val="20"/>
          <w:highlight w:val="white"/>
        </w:rPr>
        <w:t>&gt;</w:t>
      </w:r>
    </w:p>
    <w:p w14:paraId="62B4322A"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ource</w:t>
      </w:r>
      <w:r w:rsidRPr="00842299">
        <w:rPr>
          <w:rFonts w:ascii="Arial" w:hAnsi="Arial" w:cs="Arial"/>
          <w:color w:val="0000FF"/>
          <w:sz w:val="20"/>
          <w:szCs w:val="20"/>
          <w:highlight w:val="white"/>
        </w:rPr>
        <w:t>&gt;</w:t>
      </w:r>
    </w:p>
    <w:p w14:paraId="62B4322B"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OS</w:t>
      </w:r>
      <w:r w:rsidRPr="00842299">
        <w:rPr>
          <w:rFonts w:ascii="Arial" w:hAnsi="Arial" w:cs="Arial"/>
          <w:color w:val="0000FF"/>
          <w:sz w:val="20"/>
          <w:szCs w:val="20"/>
          <w:highlight w:val="white"/>
        </w:rPr>
        <w:t>&gt;</w:t>
      </w:r>
    </w:p>
    <w:p w14:paraId="62B4322C"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uccess</w:t>
      </w:r>
      <w:r w:rsidRPr="00842299">
        <w:rPr>
          <w:rFonts w:ascii="Arial" w:hAnsi="Arial" w:cs="Arial"/>
          <w:color w:val="0000FF"/>
          <w:sz w:val="20"/>
          <w:szCs w:val="20"/>
          <w:highlight w:val="white"/>
        </w:rPr>
        <w:t>/&gt;</w:t>
      </w:r>
    </w:p>
    <w:p w14:paraId="62B4322D"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HotelResModifies</w:t>
      </w:r>
      <w:r w:rsidRPr="00842299">
        <w:rPr>
          <w:rFonts w:ascii="Arial" w:hAnsi="Arial" w:cs="Arial"/>
          <w:color w:val="0000FF"/>
          <w:sz w:val="20"/>
          <w:szCs w:val="20"/>
          <w:highlight w:val="white"/>
        </w:rPr>
        <w:t>&gt;</w:t>
      </w:r>
    </w:p>
    <w:p w14:paraId="62B4322E"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HotelResModify</w:t>
      </w:r>
      <w:r w:rsidRPr="00842299">
        <w:rPr>
          <w:rFonts w:ascii="Arial" w:hAnsi="Arial" w:cs="Arial"/>
          <w:color w:val="0000FF"/>
          <w:sz w:val="20"/>
          <w:szCs w:val="20"/>
          <w:highlight w:val="white"/>
        </w:rPr>
        <w:t>&gt;</w:t>
      </w:r>
    </w:p>
    <w:p w14:paraId="62B4322F"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UniqueID</w:t>
      </w:r>
      <w:r w:rsidRPr="00842299">
        <w:rPr>
          <w:rFonts w:ascii="Arial" w:hAnsi="Arial" w:cs="Arial"/>
          <w:color w:val="FF0000"/>
          <w:sz w:val="20"/>
          <w:szCs w:val="20"/>
          <w:highlight w:val="white"/>
        </w:rPr>
        <w:t xml:space="preserve"> ID</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LZQSLM</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4</w:t>
      </w:r>
      <w:r w:rsidRPr="00842299">
        <w:rPr>
          <w:rFonts w:ascii="Arial" w:hAnsi="Arial" w:cs="Arial"/>
          <w:color w:val="0000FF"/>
          <w:sz w:val="20"/>
          <w:szCs w:val="20"/>
          <w:highlight w:val="white"/>
        </w:rPr>
        <w:t>"/&gt;</w:t>
      </w:r>
    </w:p>
    <w:p w14:paraId="62B43230"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Stays</w:t>
      </w:r>
      <w:r w:rsidRPr="00842299">
        <w:rPr>
          <w:rFonts w:ascii="Arial" w:hAnsi="Arial" w:cs="Arial"/>
          <w:color w:val="0000FF"/>
          <w:sz w:val="20"/>
          <w:szCs w:val="20"/>
          <w:highlight w:val="white"/>
        </w:rPr>
        <w:t>&gt;</w:t>
      </w:r>
    </w:p>
    <w:p w14:paraId="62B43231"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Stay</w:t>
      </w:r>
      <w:r w:rsidRPr="00842299">
        <w:rPr>
          <w:rFonts w:ascii="Arial" w:hAnsi="Arial" w:cs="Arial"/>
          <w:color w:val="0000FF"/>
          <w:sz w:val="20"/>
          <w:szCs w:val="20"/>
          <w:highlight w:val="white"/>
        </w:rPr>
        <w:t>&gt;</w:t>
      </w:r>
    </w:p>
    <w:p w14:paraId="62B43232"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Types</w:t>
      </w:r>
      <w:r w:rsidRPr="00842299">
        <w:rPr>
          <w:rFonts w:ascii="Arial" w:hAnsi="Arial" w:cs="Arial"/>
          <w:color w:val="0000FF"/>
          <w:sz w:val="20"/>
          <w:szCs w:val="20"/>
          <w:highlight w:val="white"/>
        </w:rPr>
        <w:t>&gt;</w:t>
      </w:r>
    </w:p>
    <w:p w14:paraId="62B43233"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Type</w:t>
      </w:r>
      <w:r w:rsidRPr="00842299">
        <w:rPr>
          <w:rFonts w:ascii="Arial" w:hAnsi="Arial" w:cs="Arial"/>
          <w:color w:val="FF0000"/>
          <w:sz w:val="20"/>
          <w:szCs w:val="20"/>
          <w:highlight w:val="white"/>
        </w:rPr>
        <w:t xml:space="preserve"> RoomView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3</w:t>
      </w:r>
      <w:r w:rsidRPr="00842299">
        <w:rPr>
          <w:rFonts w:ascii="Arial" w:hAnsi="Arial" w:cs="Arial"/>
          <w:color w:val="0000FF"/>
          <w:sz w:val="20"/>
          <w:szCs w:val="20"/>
          <w:highlight w:val="white"/>
        </w:rPr>
        <w:t>"&gt;</w:t>
      </w:r>
    </w:p>
    <w:p w14:paraId="62B43234"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Description</w:t>
      </w:r>
      <w:r w:rsidRPr="00842299">
        <w:rPr>
          <w:rFonts w:ascii="Arial" w:hAnsi="Arial" w:cs="Arial"/>
          <w:color w:val="0000FF"/>
          <w:sz w:val="20"/>
          <w:szCs w:val="20"/>
          <w:highlight w:val="white"/>
        </w:rPr>
        <w:t>&gt;</w:t>
      </w:r>
    </w:p>
    <w:p w14:paraId="62B43235"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Text</w:t>
      </w:r>
      <w:r w:rsidRPr="00842299">
        <w:rPr>
          <w:rFonts w:ascii="Arial" w:hAnsi="Arial" w:cs="Arial"/>
          <w:color w:val="0000FF"/>
          <w:sz w:val="20"/>
          <w:szCs w:val="20"/>
          <w:highlight w:val="white"/>
        </w:rPr>
        <w:t>&gt;</w:t>
      </w:r>
      <w:r w:rsidRPr="00842299">
        <w:rPr>
          <w:rFonts w:ascii="Arial" w:hAnsi="Arial" w:cs="Arial"/>
          <w:color w:val="000000"/>
          <w:sz w:val="20"/>
          <w:szCs w:val="20"/>
          <w:highlight w:val="white"/>
        </w:rPr>
        <w:t>Standard Room with 1 queensize bed</w:t>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Text</w:t>
      </w:r>
      <w:r w:rsidRPr="00842299">
        <w:rPr>
          <w:rFonts w:ascii="Arial" w:hAnsi="Arial" w:cs="Arial"/>
          <w:color w:val="0000FF"/>
          <w:sz w:val="20"/>
          <w:szCs w:val="20"/>
          <w:highlight w:val="white"/>
        </w:rPr>
        <w:t>&gt;</w:t>
      </w:r>
    </w:p>
    <w:p w14:paraId="62B43236"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Description</w:t>
      </w:r>
      <w:r w:rsidRPr="00842299">
        <w:rPr>
          <w:rFonts w:ascii="Arial" w:hAnsi="Arial" w:cs="Arial"/>
          <w:color w:val="0000FF"/>
          <w:sz w:val="20"/>
          <w:szCs w:val="20"/>
          <w:highlight w:val="white"/>
        </w:rPr>
        <w:t>&gt;</w:t>
      </w:r>
    </w:p>
    <w:p w14:paraId="62B43237"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menities</w:t>
      </w:r>
      <w:r w:rsidRPr="00842299">
        <w:rPr>
          <w:rFonts w:ascii="Arial" w:hAnsi="Arial" w:cs="Arial"/>
          <w:color w:val="0000FF"/>
          <w:sz w:val="20"/>
          <w:szCs w:val="20"/>
          <w:highlight w:val="white"/>
        </w:rPr>
        <w:t>&gt;</w:t>
      </w:r>
    </w:p>
    <w:p w14:paraId="62B43238"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menity</w:t>
      </w:r>
      <w:r w:rsidRPr="00842299">
        <w:rPr>
          <w:rFonts w:ascii="Arial" w:hAnsi="Arial" w:cs="Arial"/>
          <w:color w:val="FF0000"/>
          <w:sz w:val="20"/>
          <w:szCs w:val="20"/>
          <w:highlight w:val="white"/>
        </w:rPr>
        <w:t xml:space="preserve"> RoomAmenity</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74</w:t>
      </w:r>
      <w:r w:rsidRPr="00842299">
        <w:rPr>
          <w:rFonts w:ascii="Arial" w:hAnsi="Arial" w:cs="Arial"/>
          <w:color w:val="0000FF"/>
          <w:sz w:val="20"/>
          <w:szCs w:val="20"/>
          <w:highlight w:val="white"/>
        </w:rPr>
        <w:t>"/&gt;</w:t>
      </w:r>
    </w:p>
    <w:p w14:paraId="62B43239"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menity</w:t>
      </w:r>
      <w:r w:rsidRPr="00842299">
        <w:rPr>
          <w:rFonts w:ascii="Arial" w:hAnsi="Arial" w:cs="Arial"/>
          <w:color w:val="FF0000"/>
          <w:sz w:val="20"/>
          <w:szCs w:val="20"/>
          <w:highlight w:val="white"/>
        </w:rPr>
        <w:t xml:space="preserve"> RoomAmenity</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86</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Quantity</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QualityLevel</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A</w:t>
      </w:r>
      <w:r w:rsidRPr="00842299">
        <w:rPr>
          <w:rFonts w:ascii="Arial" w:hAnsi="Arial" w:cs="Arial"/>
          <w:color w:val="0000FF"/>
          <w:sz w:val="20"/>
          <w:szCs w:val="20"/>
          <w:highlight w:val="white"/>
        </w:rPr>
        <w:t>"/&gt;</w:t>
      </w:r>
    </w:p>
    <w:p w14:paraId="62B4323A"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menities</w:t>
      </w:r>
      <w:r w:rsidRPr="00842299">
        <w:rPr>
          <w:rFonts w:ascii="Arial" w:hAnsi="Arial" w:cs="Arial"/>
          <w:color w:val="0000FF"/>
          <w:sz w:val="20"/>
          <w:szCs w:val="20"/>
          <w:highlight w:val="white"/>
        </w:rPr>
        <w:t>&gt;</w:t>
      </w:r>
    </w:p>
    <w:p w14:paraId="62B4323B"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Type</w:t>
      </w:r>
      <w:r w:rsidRPr="00842299">
        <w:rPr>
          <w:rFonts w:ascii="Arial" w:hAnsi="Arial" w:cs="Arial"/>
          <w:color w:val="0000FF"/>
          <w:sz w:val="20"/>
          <w:szCs w:val="20"/>
          <w:highlight w:val="white"/>
        </w:rPr>
        <w:t>&gt;</w:t>
      </w:r>
    </w:p>
    <w:p w14:paraId="62B4323C"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Types</w:t>
      </w:r>
      <w:r w:rsidRPr="00842299">
        <w:rPr>
          <w:rFonts w:ascii="Arial" w:hAnsi="Arial" w:cs="Arial"/>
          <w:color w:val="0000FF"/>
          <w:sz w:val="20"/>
          <w:szCs w:val="20"/>
          <w:highlight w:val="white"/>
        </w:rPr>
        <w:t>&gt;</w:t>
      </w:r>
    </w:p>
    <w:p w14:paraId="62B4323D"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atePlans</w:t>
      </w:r>
      <w:r w:rsidRPr="00842299">
        <w:rPr>
          <w:rFonts w:ascii="Arial" w:hAnsi="Arial" w:cs="Arial"/>
          <w:color w:val="0000FF"/>
          <w:sz w:val="20"/>
          <w:szCs w:val="20"/>
          <w:highlight w:val="white"/>
        </w:rPr>
        <w:t>&gt;</w:t>
      </w:r>
    </w:p>
    <w:p w14:paraId="62B4323E"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atePlan</w:t>
      </w:r>
      <w:r w:rsidRPr="00842299">
        <w:rPr>
          <w:rFonts w:ascii="Arial" w:hAnsi="Arial" w:cs="Arial"/>
          <w:color w:val="0000FF"/>
          <w:sz w:val="20"/>
          <w:szCs w:val="20"/>
          <w:highlight w:val="white"/>
        </w:rPr>
        <w:t>&gt;</w:t>
      </w:r>
    </w:p>
    <w:p w14:paraId="62B4323F"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arantee</w:t>
      </w:r>
      <w:r w:rsidRPr="00842299">
        <w:rPr>
          <w:rFonts w:ascii="Arial" w:hAnsi="Arial" w:cs="Arial"/>
          <w:color w:val="FF0000"/>
          <w:sz w:val="20"/>
          <w:szCs w:val="20"/>
          <w:highlight w:val="white"/>
        </w:rPr>
        <w:t xml:space="preserve"> Guarantee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GuaranteeRequired</w:t>
      </w:r>
      <w:r w:rsidRPr="00842299">
        <w:rPr>
          <w:rFonts w:ascii="Arial" w:hAnsi="Arial" w:cs="Arial"/>
          <w:color w:val="0000FF"/>
          <w:sz w:val="20"/>
          <w:szCs w:val="20"/>
          <w:highlight w:val="white"/>
        </w:rPr>
        <w:t>"/&gt;</w:t>
      </w:r>
    </w:p>
    <w:p w14:paraId="62B43240"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CancelPenalties</w:t>
      </w:r>
      <w:r w:rsidRPr="00842299">
        <w:rPr>
          <w:rFonts w:ascii="Arial" w:hAnsi="Arial" w:cs="Arial"/>
          <w:color w:val="0000FF"/>
          <w:sz w:val="20"/>
          <w:szCs w:val="20"/>
          <w:highlight w:val="white"/>
        </w:rPr>
        <w:t>&gt;</w:t>
      </w:r>
    </w:p>
    <w:p w14:paraId="62B43241"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CancelPenalty</w:t>
      </w:r>
      <w:r w:rsidRPr="00842299">
        <w:rPr>
          <w:rFonts w:ascii="Arial" w:hAnsi="Arial" w:cs="Arial"/>
          <w:color w:val="FF0000"/>
          <w:sz w:val="20"/>
          <w:szCs w:val="20"/>
          <w:highlight w:val="white"/>
        </w:rPr>
        <w:t xml:space="preserve"> Policy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CXP</w:t>
      </w:r>
      <w:r w:rsidRPr="00842299">
        <w:rPr>
          <w:rFonts w:ascii="Arial" w:hAnsi="Arial" w:cs="Arial"/>
          <w:color w:val="0000FF"/>
          <w:sz w:val="20"/>
          <w:szCs w:val="20"/>
          <w:highlight w:val="white"/>
        </w:rPr>
        <w:t>"&gt;</w:t>
      </w:r>
    </w:p>
    <w:p w14:paraId="62B43242"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Deadline</w:t>
      </w:r>
      <w:r w:rsidRPr="00842299">
        <w:rPr>
          <w:rFonts w:ascii="Arial" w:hAnsi="Arial" w:cs="Arial"/>
          <w:color w:val="FF0000"/>
          <w:sz w:val="20"/>
          <w:szCs w:val="20"/>
          <w:highlight w:val="white"/>
        </w:rPr>
        <w:t xml:space="preserve"> AbsoluteDeadlin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2009-11-17T18:00:00</w:t>
      </w:r>
      <w:r w:rsidRPr="00842299">
        <w:rPr>
          <w:rFonts w:ascii="Arial" w:hAnsi="Arial" w:cs="Arial"/>
          <w:color w:val="0000FF"/>
          <w:sz w:val="20"/>
          <w:szCs w:val="20"/>
          <w:highlight w:val="white"/>
        </w:rPr>
        <w:t>"/&gt;</w:t>
      </w:r>
    </w:p>
    <w:p w14:paraId="62B43243"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mountPercent</w:t>
      </w:r>
      <w:r w:rsidRPr="00842299">
        <w:rPr>
          <w:rFonts w:ascii="Arial" w:hAnsi="Arial" w:cs="Arial"/>
          <w:color w:val="FF0000"/>
          <w:sz w:val="20"/>
          <w:szCs w:val="20"/>
          <w:highlight w:val="white"/>
        </w:rPr>
        <w:t xml:space="preserve"> TaxInclusiv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false</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FeesInclusiv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false</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Amount</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1400</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Currency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EUR</w:t>
      </w:r>
      <w:r w:rsidRPr="00842299">
        <w:rPr>
          <w:rFonts w:ascii="Arial" w:hAnsi="Arial" w:cs="Arial"/>
          <w:color w:val="0000FF"/>
          <w:sz w:val="20"/>
          <w:szCs w:val="20"/>
          <w:highlight w:val="white"/>
        </w:rPr>
        <w:t>"/&gt;</w:t>
      </w:r>
    </w:p>
    <w:p w14:paraId="62B43244"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enaltyDescription</w:t>
      </w:r>
      <w:r w:rsidRPr="00842299">
        <w:rPr>
          <w:rFonts w:ascii="Arial" w:hAnsi="Arial" w:cs="Arial"/>
          <w:color w:val="0000FF"/>
          <w:sz w:val="20"/>
          <w:szCs w:val="20"/>
          <w:highlight w:val="white"/>
        </w:rPr>
        <w:t>&gt;</w:t>
      </w:r>
    </w:p>
    <w:p w14:paraId="62B43245"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Text</w:t>
      </w:r>
      <w:r w:rsidRPr="00842299">
        <w:rPr>
          <w:rFonts w:ascii="Arial" w:hAnsi="Arial" w:cs="Arial"/>
          <w:color w:val="0000FF"/>
          <w:sz w:val="20"/>
          <w:szCs w:val="20"/>
          <w:highlight w:val="white"/>
        </w:rPr>
        <w:t>&gt;</w:t>
      </w:r>
      <w:r w:rsidRPr="00842299">
        <w:rPr>
          <w:rFonts w:ascii="Arial" w:hAnsi="Arial" w:cs="Arial"/>
          <w:color w:val="000000"/>
          <w:sz w:val="20"/>
          <w:szCs w:val="20"/>
          <w:highlight w:val="white"/>
        </w:rPr>
        <w:t>CANCEL BY 2009-11-17T18:00:00 LOCAL HOTEL TIME</w:t>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Text</w:t>
      </w:r>
      <w:r w:rsidRPr="00842299">
        <w:rPr>
          <w:rFonts w:ascii="Arial" w:hAnsi="Arial" w:cs="Arial"/>
          <w:color w:val="0000FF"/>
          <w:sz w:val="20"/>
          <w:szCs w:val="20"/>
          <w:highlight w:val="white"/>
        </w:rPr>
        <w:t>&gt;</w:t>
      </w:r>
    </w:p>
    <w:p w14:paraId="62B43246"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enaltyDescription</w:t>
      </w:r>
      <w:r w:rsidRPr="00842299">
        <w:rPr>
          <w:rFonts w:ascii="Arial" w:hAnsi="Arial" w:cs="Arial"/>
          <w:color w:val="0000FF"/>
          <w:sz w:val="20"/>
          <w:szCs w:val="20"/>
          <w:highlight w:val="white"/>
        </w:rPr>
        <w:t>&gt;</w:t>
      </w:r>
    </w:p>
    <w:p w14:paraId="62B43247"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CancelPenalty</w:t>
      </w:r>
      <w:r w:rsidRPr="00842299">
        <w:rPr>
          <w:rFonts w:ascii="Arial" w:hAnsi="Arial" w:cs="Arial"/>
          <w:color w:val="0000FF"/>
          <w:sz w:val="20"/>
          <w:szCs w:val="20"/>
          <w:highlight w:val="white"/>
        </w:rPr>
        <w:t>&gt;</w:t>
      </w:r>
    </w:p>
    <w:p w14:paraId="62B43248"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CancelPenalties</w:t>
      </w:r>
      <w:r w:rsidRPr="00842299">
        <w:rPr>
          <w:rFonts w:ascii="Arial" w:hAnsi="Arial" w:cs="Arial"/>
          <w:color w:val="0000FF"/>
          <w:sz w:val="20"/>
          <w:szCs w:val="20"/>
          <w:highlight w:val="white"/>
        </w:rPr>
        <w:t>&gt;</w:t>
      </w:r>
    </w:p>
    <w:p w14:paraId="62B43249"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Commission</w:t>
      </w:r>
      <w:r w:rsidRPr="00842299">
        <w:rPr>
          <w:rFonts w:ascii="Arial" w:hAnsi="Arial" w:cs="Arial"/>
          <w:color w:val="FF0000"/>
          <w:sz w:val="20"/>
          <w:szCs w:val="20"/>
          <w:highlight w:val="white"/>
        </w:rPr>
        <w:t xml:space="preserve"> Status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Full</w:t>
      </w:r>
      <w:r w:rsidRPr="00842299">
        <w:rPr>
          <w:rFonts w:ascii="Arial" w:hAnsi="Arial" w:cs="Arial"/>
          <w:color w:val="0000FF"/>
          <w:sz w:val="20"/>
          <w:szCs w:val="20"/>
          <w:highlight w:val="white"/>
        </w:rPr>
        <w:t>"/&gt;</w:t>
      </w:r>
    </w:p>
    <w:p w14:paraId="62B4324A"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MealsIncluded</w:t>
      </w:r>
      <w:r w:rsidRPr="00842299">
        <w:rPr>
          <w:rFonts w:ascii="Arial" w:hAnsi="Arial" w:cs="Arial"/>
          <w:color w:val="FF0000"/>
          <w:sz w:val="20"/>
          <w:szCs w:val="20"/>
          <w:highlight w:val="white"/>
        </w:rPr>
        <w:t xml:space="preserve"> Breakfast</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true</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Lunch</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false</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Dinner</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false</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MealPlanIndicator</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true</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MealPlanCodes</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6</w:t>
      </w:r>
      <w:r w:rsidRPr="00842299">
        <w:rPr>
          <w:rFonts w:ascii="Arial" w:hAnsi="Arial" w:cs="Arial"/>
          <w:color w:val="0000FF"/>
          <w:sz w:val="20"/>
          <w:szCs w:val="20"/>
          <w:highlight w:val="white"/>
        </w:rPr>
        <w:t>"/&gt;</w:t>
      </w:r>
    </w:p>
    <w:p w14:paraId="62B4324B"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dditionalDetails</w:t>
      </w:r>
      <w:r w:rsidRPr="00842299">
        <w:rPr>
          <w:rFonts w:ascii="Arial" w:hAnsi="Arial" w:cs="Arial"/>
          <w:color w:val="0000FF"/>
          <w:sz w:val="20"/>
          <w:szCs w:val="20"/>
          <w:highlight w:val="white"/>
        </w:rPr>
        <w:t>&gt;</w:t>
      </w:r>
    </w:p>
    <w:p w14:paraId="62B4324C"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dditionalDetail</w:t>
      </w:r>
      <w:r w:rsidRPr="00842299">
        <w:rPr>
          <w:rFonts w:ascii="Arial" w:hAnsi="Arial" w:cs="Arial"/>
          <w:color w:val="FF0000"/>
          <w:sz w:val="20"/>
          <w:szCs w:val="20"/>
          <w:highlight w:val="white"/>
        </w:rPr>
        <w:t xml:space="preserve"> 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5</w:t>
      </w:r>
      <w:r w:rsidRPr="00842299">
        <w:rPr>
          <w:rFonts w:ascii="Arial" w:hAnsi="Arial" w:cs="Arial"/>
          <w:color w:val="0000FF"/>
          <w:sz w:val="20"/>
          <w:szCs w:val="20"/>
          <w:highlight w:val="white"/>
        </w:rPr>
        <w:t>"&gt;</w:t>
      </w:r>
    </w:p>
    <w:p w14:paraId="62B4324D"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DetailDescription</w:t>
      </w:r>
      <w:r w:rsidRPr="00842299">
        <w:rPr>
          <w:rFonts w:ascii="Arial" w:hAnsi="Arial" w:cs="Arial"/>
          <w:color w:val="0000FF"/>
          <w:sz w:val="20"/>
          <w:szCs w:val="20"/>
          <w:highlight w:val="white"/>
        </w:rPr>
        <w:t>&gt;</w:t>
      </w:r>
    </w:p>
    <w:p w14:paraId="62B4324E"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Text</w:t>
      </w:r>
      <w:r w:rsidRPr="00842299">
        <w:rPr>
          <w:rFonts w:ascii="Arial" w:hAnsi="Arial" w:cs="Arial"/>
          <w:color w:val="0000FF"/>
          <w:sz w:val="20"/>
          <w:szCs w:val="20"/>
          <w:highlight w:val="white"/>
        </w:rPr>
        <w:t>&gt;</w:t>
      </w:r>
      <w:r w:rsidRPr="00842299">
        <w:rPr>
          <w:rFonts w:ascii="Arial" w:hAnsi="Arial" w:cs="Arial"/>
          <w:color w:val="000000"/>
          <w:sz w:val="20"/>
          <w:szCs w:val="20"/>
          <w:highlight w:val="white"/>
        </w:rPr>
        <w:t>Guests arriving after 18:00 (local</w:t>
      </w:r>
    </w:p>
    <w:p w14:paraId="62B4324F"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 xml:space="preserve">                        time) must provide a guarantee.</w:t>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Text</w:t>
      </w:r>
      <w:r w:rsidRPr="00842299">
        <w:rPr>
          <w:rFonts w:ascii="Arial" w:hAnsi="Arial" w:cs="Arial"/>
          <w:color w:val="0000FF"/>
          <w:sz w:val="20"/>
          <w:szCs w:val="20"/>
          <w:highlight w:val="white"/>
        </w:rPr>
        <w:t>&gt;</w:t>
      </w:r>
    </w:p>
    <w:p w14:paraId="62B43250"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DetailDescription</w:t>
      </w:r>
      <w:r w:rsidRPr="00842299">
        <w:rPr>
          <w:rFonts w:ascii="Arial" w:hAnsi="Arial" w:cs="Arial"/>
          <w:color w:val="0000FF"/>
          <w:sz w:val="20"/>
          <w:szCs w:val="20"/>
          <w:highlight w:val="white"/>
        </w:rPr>
        <w:t>&gt;</w:t>
      </w:r>
    </w:p>
    <w:p w14:paraId="62B43251"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dditionalDetail</w:t>
      </w:r>
      <w:r w:rsidRPr="00842299">
        <w:rPr>
          <w:rFonts w:ascii="Arial" w:hAnsi="Arial" w:cs="Arial"/>
          <w:color w:val="0000FF"/>
          <w:sz w:val="20"/>
          <w:szCs w:val="20"/>
          <w:highlight w:val="white"/>
        </w:rPr>
        <w:t>&gt;</w:t>
      </w:r>
    </w:p>
    <w:p w14:paraId="62B43252"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dditionalDetails</w:t>
      </w:r>
      <w:r w:rsidRPr="00842299">
        <w:rPr>
          <w:rFonts w:ascii="Arial" w:hAnsi="Arial" w:cs="Arial"/>
          <w:color w:val="0000FF"/>
          <w:sz w:val="20"/>
          <w:szCs w:val="20"/>
          <w:highlight w:val="white"/>
        </w:rPr>
        <w:t>&gt;</w:t>
      </w:r>
    </w:p>
    <w:p w14:paraId="62B43253"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atePlan</w:t>
      </w:r>
      <w:r w:rsidRPr="00842299">
        <w:rPr>
          <w:rFonts w:ascii="Arial" w:hAnsi="Arial" w:cs="Arial"/>
          <w:color w:val="0000FF"/>
          <w:sz w:val="20"/>
          <w:szCs w:val="20"/>
          <w:highlight w:val="white"/>
        </w:rPr>
        <w:t>&gt;</w:t>
      </w:r>
    </w:p>
    <w:p w14:paraId="62B43254"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atePlans</w:t>
      </w:r>
      <w:r w:rsidRPr="00842299">
        <w:rPr>
          <w:rFonts w:ascii="Arial" w:hAnsi="Arial" w:cs="Arial"/>
          <w:color w:val="0000FF"/>
          <w:sz w:val="20"/>
          <w:szCs w:val="20"/>
          <w:highlight w:val="white"/>
        </w:rPr>
        <w:t>&gt;</w:t>
      </w:r>
    </w:p>
    <w:p w14:paraId="62B43255"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Rates</w:t>
      </w:r>
      <w:r w:rsidRPr="00842299">
        <w:rPr>
          <w:rFonts w:ascii="Arial" w:hAnsi="Arial" w:cs="Arial"/>
          <w:color w:val="0000FF"/>
          <w:sz w:val="20"/>
          <w:szCs w:val="20"/>
          <w:highlight w:val="white"/>
        </w:rPr>
        <w:t>&gt;</w:t>
      </w:r>
    </w:p>
    <w:p w14:paraId="62B43256"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Rate</w:t>
      </w:r>
      <w:r w:rsidRPr="00842299">
        <w:rPr>
          <w:rFonts w:ascii="Arial" w:hAnsi="Arial" w:cs="Arial"/>
          <w:color w:val="FF0000"/>
          <w:sz w:val="20"/>
          <w:szCs w:val="20"/>
          <w:highlight w:val="white"/>
        </w:rPr>
        <w:t xml:space="preserve"> Booking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C1QXPV</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NumberOfUnits</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w:t>
      </w:r>
      <w:r w:rsidRPr="00842299">
        <w:rPr>
          <w:rFonts w:ascii="Arial" w:hAnsi="Arial" w:cs="Arial"/>
          <w:color w:val="0000FF"/>
          <w:sz w:val="20"/>
          <w:szCs w:val="20"/>
          <w:highlight w:val="white"/>
        </w:rPr>
        <w:t>"&gt;</w:t>
      </w:r>
    </w:p>
    <w:p w14:paraId="62B43257"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ates</w:t>
      </w:r>
      <w:r w:rsidRPr="00842299">
        <w:rPr>
          <w:rFonts w:ascii="Arial" w:hAnsi="Arial" w:cs="Arial"/>
          <w:color w:val="0000FF"/>
          <w:sz w:val="20"/>
          <w:szCs w:val="20"/>
          <w:highlight w:val="white"/>
        </w:rPr>
        <w:t>&gt;</w:t>
      </w:r>
    </w:p>
    <w:p w14:paraId="62B43258"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ate</w:t>
      </w:r>
      <w:r w:rsidRPr="00842299">
        <w:rPr>
          <w:rFonts w:ascii="Arial" w:hAnsi="Arial" w:cs="Arial"/>
          <w:color w:val="FF0000"/>
          <w:sz w:val="20"/>
          <w:szCs w:val="20"/>
          <w:highlight w:val="white"/>
        </w:rPr>
        <w:t xml:space="preserve"> GuaranteedInd</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true</w:t>
      </w:r>
      <w:r w:rsidRPr="00842299">
        <w:rPr>
          <w:rFonts w:ascii="Arial" w:hAnsi="Arial" w:cs="Arial"/>
          <w:color w:val="0000FF"/>
          <w:sz w:val="20"/>
          <w:szCs w:val="20"/>
          <w:highlight w:val="white"/>
        </w:rPr>
        <w:t>"&gt;</w:t>
      </w:r>
    </w:p>
    <w:p w14:paraId="62B43259"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Base</w:t>
      </w:r>
      <w:r w:rsidRPr="00842299">
        <w:rPr>
          <w:rFonts w:ascii="Arial" w:hAnsi="Arial" w:cs="Arial"/>
          <w:color w:val="FF0000"/>
          <w:sz w:val="20"/>
          <w:szCs w:val="20"/>
          <w:highlight w:val="white"/>
        </w:rPr>
        <w:t xml:space="preserve"> AmountBeforeTax</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1400</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Currency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EUR</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DecimalPlaces</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2</w:t>
      </w:r>
      <w:r w:rsidRPr="00842299">
        <w:rPr>
          <w:rFonts w:ascii="Arial" w:hAnsi="Arial" w:cs="Arial"/>
          <w:color w:val="0000FF"/>
          <w:sz w:val="20"/>
          <w:szCs w:val="20"/>
          <w:highlight w:val="white"/>
        </w:rPr>
        <w:t>"/&gt;</w:t>
      </w:r>
    </w:p>
    <w:p w14:paraId="62B4325A"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ate</w:t>
      </w:r>
      <w:r w:rsidRPr="00842299">
        <w:rPr>
          <w:rFonts w:ascii="Arial" w:hAnsi="Arial" w:cs="Arial"/>
          <w:color w:val="0000FF"/>
          <w:sz w:val="20"/>
          <w:szCs w:val="20"/>
          <w:highlight w:val="white"/>
        </w:rPr>
        <w:t>&gt;</w:t>
      </w:r>
    </w:p>
    <w:p w14:paraId="62B4325B"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ates</w:t>
      </w:r>
      <w:r w:rsidRPr="00842299">
        <w:rPr>
          <w:rFonts w:ascii="Arial" w:hAnsi="Arial" w:cs="Arial"/>
          <w:color w:val="0000FF"/>
          <w:sz w:val="20"/>
          <w:szCs w:val="20"/>
          <w:highlight w:val="white"/>
        </w:rPr>
        <w:t>&gt;</w:t>
      </w:r>
    </w:p>
    <w:p w14:paraId="62B4325C"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Rate</w:t>
      </w:r>
      <w:r w:rsidRPr="00842299">
        <w:rPr>
          <w:rFonts w:ascii="Arial" w:hAnsi="Arial" w:cs="Arial"/>
          <w:color w:val="0000FF"/>
          <w:sz w:val="20"/>
          <w:szCs w:val="20"/>
          <w:highlight w:val="white"/>
        </w:rPr>
        <w:t>&gt;</w:t>
      </w:r>
    </w:p>
    <w:p w14:paraId="62B4325D"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Rates</w:t>
      </w:r>
      <w:r w:rsidRPr="00842299">
        <w:rPr>
          <w:rFonts w:ascii="Arial" w:hAnsi="Arial" w:cs="Arial"/>
          <w:color w:val="0000FF"/>
          <w:sz w:val="20"/>
          <w:szCs w:val="20"/>
          <w:highlight w:val="white"/>
        </w:rPr>
        <w:t>&gt;</w:t>
      </w:r>
    </w:p>
    <w:p w14:paraId="62B4325E"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estCounts</w:t>
      </w:r>
      <w:r w:rsidRPr="00842299">
        <w:rPr>
          <w:rFonts w:ascii="Arial" w:hAnsi="Arial" w:cs="Arial"/>
          <w:color w:val="0000FF"/>
          <w:sz w:val="20"/>
          <w:szCs w:val="20"/>
          <w:highlight w:val="white"/>
        </w:rPr>
        <w:t>&gt;</w:t>
      </w:r>
    </w:p>
    <w:p w14:paraId="62B4325F"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estCount</w:t>
      </w:r>
      <w:r w:rsidRPr="00842299">
        <w:rPr>
          <w:rFonts w:ascii="Arial" w:hAnsi="Arial" w:cs="Arial"/>
          <w:color w:val="FF0000"/>
          <w:sz w:val="20"/>
          <w:szCs w:val="20"/>
          <w:highlight w:val="white"/>
        </w:rPr>
        <w:t xml:space="preserve"> AgeQualifying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0</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Count</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w:t>
      </w:r>
      <w:r w:rsidRPr="00842299">
        <w:rPr>
          <w:rFonts w:ascii="Arial" w:hAnsi="Arial" w:cs="Arial"/>
          <w:color w:val="0000FF"/>
          <w:sz w:val="20"/>
          <w:szCs w:val="20"/>
          <w:highlight w:val="white"/>
        </w:rPr>
        <w:t>"/&gt;</w:t>
      </w:r>
    </w:p>
    <w:p w14:paraId="62B43260"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estCounts</w:t>
      </w:r>
      <w:r w:rsidRPr="00842299">
        <w:rPr>
          <w:rFonts w:ascii="Arial" w:hAnsi="Arial" w:cs="Arial"/>
          <w:color w:val="0000FF"/>
          <w:sz w:val="20"/>
          <w:szCs w:val="20"/>
          <w:highlight w:val="white"/>
        </w:rPr>
        <w:t>&gt;</w:t>
      </w:r>
    </w:p>
    <w:p w14:paraId="62B43261"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arantee</w:t>
      </w:r>
      <w:r w:rsidRPr="00842299">
        <w:rPr>
          <w:rFonts w:ascii="Arial" w:hAnsi="Arial" w:cs="Arial"/>
          <w:color w:val="0000FF"/>
          <w:sz w:val="20"/>
          <w:szCs w:val="20"/>
          <w:highlight w:val="white"/>
        </w:rPr>
        <w:t>&gt;</w:t>
      </w:r>
    </w:p>
    <w:p w14:paraId="62B43262"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aranteesAccepted</w:t>
      </w:r>
      <w:r w:rsidRPr="00842299">
        <w:rPr>
          <w:rFonts w:ascii="Arial" w:hAnsi="Arial" w:cs="Arial"/>
          <w:color w:val="0000FF"/>
          <w:sz w:val="20"/>
          <w:szCs w:val="20"/>
          <w:highlight w:val="white"/>
        </w:rPr>
        <w:t>&gt;</w:t>
      </w:r>
    </w:p>
    <w:p w14:paraId="62B43263"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aranteeAccepted</w:t>
      </w:r>
      <w:r w:rsidRPr="00842299">
        <w:rPr>
          <w:rFonts w:ascii="Arial" w:hAnsi="Arial" w:cs="Arial"/>
          <w:color w:val="FF0000"/>
          <w:sz w:val="20"/>
          <w:szCs w:val="20"/>
          <w:highlight w:val="white"/>
        </w:rPr>
        <w:t xml:space="preserve"> GuaranteeType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31</w:t>
      </w:r>
      <w:r w:rsidRPr="00842299">
        <w:rPr>
          <w:rFonts w:ascii="Arial" w:hAnsi="Arial" w:cs="Arial"/>
          <w:color w:val="0000FF"/>
          <w:sz w:val="20"/>
          <w:szCs w:val="20"/>
          <w:highlight w:val="white"/>
        </w:rPr>
        <w:t>"/&gt;</w:t>
      </w:r>
    </w:p>
    <w:p w14:paraId="62B43264"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aranteesAccepted</w:t>
      </w:r>
      <w:r w:rsidRPr="00842299">
        <w:rPr>
          <w:rFonts w:ascii="Arial" w:hAnsi="Arial" w:cs="Arial"/>
          <w:color w:val="0000FF"/>
          <w:sz w:val="20"/>
          <w:szCs w:val="20"/>
          <w:highlight w:val="white"/>
        </w:rPr>
        <w:t>&gt;</w:t>
      </w:r>
    </w:p>
    <w:p w14:paraId="62B43265"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arantee</w:t>
      </w:r>
      <w:r w:rsidRPr="00842299">
        <w:rPr>
          <w:rFonts w:ascii="Arial" w:hAnsi="Arial" w:cs="Arial"/>
          <w:color w:val="0000FF"/>
          <w:sz w:val="20"/>
          <w:szCs w:val="20"/>
          <w:highlight w:val="white"/>
        </w:rPr>
        <w:t>&gt;</w:t>
      </w:r>
    </w:p>
    <w:p w14:paraId="62B43266"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DepositPayments</w:t>
      </w:r>
      <w:r w:rsidRPr="00842299">
        <w:rPr>
          <w:rFonts w:ascii="Arial" w:hAnsi="Arial" w:cs="Arial"/>
          <w:color w:val="0000FF"/>
          <w:sz w:val="20"/>
          <w:szCs w:val="20"/>
          <w:highlight w:val="white"/>
        </w:rPr>
        <w:t>&gt;</w:t>
      </w:r>
    </w:p>
    <w:p w14:paraId="62B43267"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aranteePayment</w:t>
      </w:r>
      <w:r w:rsidRPr="00842299">
        <w:rPr>
          <w:rFonts w:ascii="Arial" w:hAnsi="Arial" w:cs="Arial"/>
          <w:color w:val="0000FF"/>
          <w:sz w:val="20"/>
          <w:szCs w:val="20"/>
          <w:highlight w:val="white"/>
        </w:rPr>
        <w:t>&gt;</w:t>
      </w:r>
    </w:p>
    <w:p w14:paraId="62B43268"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AmountPercent</w:t>
      </w:r>
      <w:r w:rsidRPr="00842299">
        <w:rPr>
          <w:rFonts w:ascii="Arial" w:hAnsi="Arial" w:cs="Arial"/>
          <w:color w:val="FF0000"/>
          <w:sz w:val="20"/>
          <w:szCs w:val="20"/>
          <w:highlight w:val="white"/>
        </w:rPr>
        <w:t xml:space="preserve"> Amount</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1400</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Currency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EUR</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DecimalPlaces</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2</w:t>
      </w:r>
      <w:r w:rsidRPr="00842299">
        <w:rPr>
          <w:rFonts w:ascii="Arial" w:hAnsi="Arial" w:cs="Arial"/>
          <w:color w:val="0000FF"/>
          <w:sz w:val="20"/>
          <w:szCs w:val="20"/>
          <w:highlight w:val="white"/>
        </w:rPr>
        <w:t>"/&gt;</w:t>
      </w:r>
    </w:p>
    <w:p w14:paraId="62B43269"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uaranteePayment</w:t>
      </w:r>
      <w:r w:rsidRPr="00842299">
        <w:rPr>
          <w:rFonts w:ascii="Arial" w:hAnsi="Arial" w:cs="Arial"/>
          <w:color w:val="0000FF"/>
          <w:sz w:val="20"/>
          <w:szCs w:val="20"/>
          <w:highlight w:val="white"/>
        </w:rPr>
        <w:t>&gt;</w:t>
      </w:r>
    </w:p>
    <w:p w14:paraId="62B4326A"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DepositPayments</w:t>
      </w:r>
      <w:r w:rsidRPr="00842299">
        <w:rPr>
          <w:rFonts w:ascii="Arial" w:hAnsi="Arial" w:cs="Arial"/>
          <w:color w:val="0000FF"/>
          <w:sz w:val="20"/>
          <w:szCs w:val="20"/>
          <w:highlight w:val="white"/>
        </w:rPr>
        <w:t>&gt;</w:t>
      </w:r>
    </w:p>
    <w:p w14:paraId="62B4326B"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p>
    <w:p w14:paraId="62B4326C"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Total</w:t>
      </w:r>
      <w:r w:rsidRPr="00842299">
        <w:rPr>
          <w:rFonts w:ascii="Arial" w:hAnsi="Arial" w:cs="Arial"/>
          <w:color w:val="FF0000"/>
          <w:sz w:val="20"/>
          <w:szCs w:val="20"/>
          <w:highlight w:val="white"/>
        </w:rPr>
        <w:t xml:space="preserve"> AdditionalFeesExcludedIndicator</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true</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AmountAfterTax</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21700</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Currency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EUR</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DecimalPlaces</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2</w:t>
      </w:r>
      <w:r w:rsidRPr="00842299">
        <w:rPr>
          <w:rFonts w:ascii="Arial" w:hAnsi="Arial" w:cs="Arial"/>
          <w:color w:val="0000FF"/>
          <w:sz w:val="20"/>
          <w:szCs w:val="20"/>
          <w:highlight w:val="white"/>
        </w:rPr>
        <w:t>"&gt;</w:t>
      </w:r>
    </w:p>
    <w:p w14:paraId="62B4326D"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Total</w:t>
      </w:r>
      <w:r w:rsidRPr="00842299">
        <w:rPr>
          <w:rFonts w:ascii="Arial" w:hAnsi="Arial" w:cs="Arial"/>
          <w:color w:val="0000FF"/>
          <w:sz w:val="20"/>
          <w:szCs w:val="20"/>
          <w:highlight w:val="white"/>
        </w:rPr>
        <w:t>&gt;</w:t>
      </w:r>
    </w:p>
    <w:p w14:paraId="62B4326E"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BasicPropertyInfo</w:t>
      </w:r>
      <w:r w:rsidRPr="00842299">
        <w:rPr>
          <w:rFonts w:ascii="Arial" w:hAnsi="Arial" w:cs="Arial"/>
          <w:color w:val="FF0000"/>
          <w:sz w:val="20"/>
          <w:szCs w:val="20"/>
          <w:highlight w:val="white"/>
        </w:rPr>
        <w:t xml:space="preserve"> ChainCod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XX</w:t>
      </w:r>
      <w:r w:rsidRPr="00842299">
        <w:rPr>
          <w:rFonts w:ascii="Arial" w:hAnsi="Arial" w:cs="Arial"/>
          <w:color w:val="0000FF"/>
          <w:sz w:val="20"/>
          <w:szCs w:val="20"/>
          <w:highlight w:val="white"/>
        </w:rPr>
        <w:t>"&gt;</w:t>
      </w:r>
    </w:p>
    <w:p w14:paraId="62B4326F"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BasicPropertyInfo</w:t>
      </w:r>
      <w:r w:rsidRPr="00842299">
        <w:rPr>
          <w:rFonts w:ascii="Arial" w:hAnsi="Arial" w:cs="Arial"/>
          <w:color w:val="0000FF"/>
          <w:sz w:val="20"/>
          <w:szCs w:val="20"/>
          <w:highlight w:val="white"/>
        </w:rPr>
        <w:t>&gt;</w:t>
      </w:r>
    </w:p>
    <w:p w14:paraId="62B43270"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Stay</w:t>
      </w:r>
      <w:r w:rsidRPr="00842299">
        <w:rPr>
          <w:rFonts w:ascii="Arial" w:hAnsi="Arial" w:cs="Arial"/>
          <w:color w:val="0000FF"/>
          <w:sz w:val="20"/>
          <w:szCs w:val="20"/>
          <w:highlight w:val="white"/>
        </w:rPr>
        <w:t>&gt;</w:t>
      </w:r>
    </w:p>
    <w:p w14:paraId="62B43271"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oomStays</w:t>
      </w:r>
      <w:r w:rsidRPr="00842299">
        <w:rPr>
          <w:rFonts w:ascii="Arial" w:hAnsi="Arial" w:cs="Arial"/>
          <w:color w:val="0000FF"/>
          <w:sz w:val="20"/>
          <w:szCs w:val="20"/>
          <w:highlight w:val="white"/>
        </w:rPr>
        <w:t>&gt;</w:t>
      </w:r>
    </w:p>
    <w:p w14:paraId="62B43272"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esGuests</w:t>
      </w:r>
      <w:r w:rsidRPr="00842299">
        <w:rPr>
          <w:rFonts w:ascii="Arial" w:hAnsi="Arial" w:cs="Arial"/>
          <w:color w:val="0000FF"/>
          <w:sz w:val="20"/>
          <w:szCs w:val="20"/>
          <w:highlight w:val="white"/>
        </w:rPr>
        <w:t>&gt;</w:t>
      </w:r>
    </w:p>
    <w:p w14:paraId="62B43273"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esGuest</w:t>
      </w:r>
      <w:r w:rsidRPr="00842299">
        <w:rPr>
          <w:rFonts w:ascii="Arial" w:hAnsi="Arial" w:cs="Arial"/>
          <w:color w:val="0000FF"/>
          <w:sz w:val="20"/>
          <w:szCs w:val="20"/>
          <w:highlight w:val="white"/>
        </w:rPr>
        <w:t>&gt;</w:t>
      </w:r>
    </w:p>
    <w:p w14:paraId="62B43274"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rofiles</w:t>
      </w:r>
      <w:r w:rsidRPr="00842299">
        <w:rPr>
          <w:rFonts w:ascii="Arial" w:hAnsi="Arial" w:cs="Arial"/>
          <w:color w:val="0000FF"/>
          <w:sz w:val="20"/>
          <w:szCs w:val="20"/>
          <w:highlight w:val="white"/>
        </w:rPr>
        <w:t>&gt;</w:t>
      </w:r>
    </w:p>
    <w:p w14:paraId="62B43275"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rofileInfo</w:t>
      </w:r>
      <w:r w:rsidRPr="00842299">
        <w:rPr>
          <w:rFonts w:ascii="Arial" w:hAnsi="Arial" w:cs="Arial"/>
          <w:color w:val="0000FF"/>
          <w:sz w:val="20"/>
          <w:szCs w:val="20"/>
          <w:highlight w:val="white"/>
        </w:rPr>
        <w:t>&gt;</w:t>
      </w:r>
    </w:p>
    <w:p w14:paraId="62B43276"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rofile</w:t>
      </w:r>
      <w:r w:rsidRPr="00842299">
        <w:rPr>
          <w:rFonts w:ascii="Arial" w:hAnsi="Arial" w:cs="Arial"/>
          <w:color w:val="FF0000"/>
          <w:sz w:val="20"/>
          <w:szCs w:val="20"/>
          <w:highlight w:val="white"/>
        </w:rPr>
        <w:t xml:space="preserve"> Profile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w:t>
      </w:r>
      <w:r w:rsidRPr="00842299">
        <w:rPr>
          <w:rFonts w:ascii="Arial" w:hAnsi="Arial" w:cs="Arial"/>
          <w:color w:val="0000FF"/>
          <w:sz w:val="20"/>
          <w:szCs w:val="20"/>
          <w:highlight w:val="white"/>
        </w:rPr>
        <w:t>"&gt;</w:t>
      </w:r>
    </w:p>
    <w:p w14:paraId="62B43277"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Customer</w:t>
      </w:r>
      <w:r w:rsidRPr="00842299">
        <w:rPr>
          <w:rFonts w:ascii="Arial" w:hAnsi="Arial" w:cs="Arial"/>
          <w:color w:val="0000FF"/>
          <w:sz w:val="20"/>
          <w:szCs w:val="20"/>
          <w:highlight w:val="white"/>
        </w:rPr>
        <w:t>&gt;</w:t>
      </w:r>
    </w:p>
    <w:p w14:paraId="62B43278"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ersonName</w:t>
      </w:r>
      <w:r w:rsidRPr="00842299">
        <w:rPr>
          <w:rFonts w:ascii="Arial" w:hAnsi="Arial" w:cs="Arial"/>
          <w:color w:val="0000FF"/>
          <w:sz w:val="20"/>
          <w:szCs w:val="20"/>
          <w:highlight w:val="white"/>
        </w:rPr>
        <w:t>&gt;</w:t>
      </w:r>
    </w:p>
    <w:p w14:paraId="62B43279"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ivenName</w:t>
      </w:r>
      <w:r w:rsidRPr="00842299">
        <w:rPr>
          <w:rFonts w:ascii="Arial" w:hAnsi="Arial" w:cs="Arial"/>
          <w:color w:val="0000FF"/>
          <w:sz w:val="20"/>
          <w:szCs w:val="20"/>
          <w:highlight w:val="white"/>
        </w:rPr>
        <w:t>&gt;</w:t>
      </w:r>
      <w:r w:rsidRPr="00842299">
        <w:rPr>
          <w:rFonts w:ascii="Arial" w:hAnsi="Arial" w:cs="Arial"/>
          <w:color w:val="000000"/>
          <w:sz w:val="20"/>
          <w:szCs w:val="20"/>
          <w:highlight w:val="white"/>
        </w:rPr>
        <w:t>JUSTIN</w:t>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GivenName</w:t>
      </w:r>
      <w:r w:rsidRPr="00842299">
        <w:rPr>
          <w:rFonts w:ascii="Arial" w:hAnsi="Arial" w:cs="Arial"/>
          <w:color w:val="0000FF"/>
          <w:sz w:val="20"/>
          <w:szCs w:val="20"/>
          <w:highlight w:val="white"/>
        </w:rPr>
        <w:t>&gt;</w:t>
      </w:r>
    </w:p>
    <w:p w14:paraId="62B4327A"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urname</w:t>
      </w:r>
      <w:r w:rsidRPr="00842299">
        <w:rPr>
          <w:rFonts w:ascii="Arial" w:hAnsi="Arial" w:cs="Arial"/>
          <w:color w:val="0000FF"/>
          <w:sz w:val="20"/>
          <w:szCs w:val="20"/>
          <w:highlight w:val="white"/>
        </w:rPr>
        <w:t>&gt;</w:t>
      </w:r>
      <w:r w:rsidRPr="00842299">
        <w:rPr>
          <w:rFonts w:ascii="Arial" w:hAnsi="Arial" w:cs="Arial"/>
          <w:color w:val="000000"/>
          <w:sz w:val="20"/>
          <w:szCs w:val="20"/>
          <w:highlight w:val="white"/>
        </w:rPr>
        <w:t>MARTIN</w:t>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urname</w:t>
      </w:r>
      <w:r w:rsidRPr="00842299">
        <w:rPr>
          <w:rFonts w:ascii="Arial" w:hAnsi="Arial" w:cs="Arial"/>
          <w:color w:val="0000FF"/>
          <w:sz w:val="20"/>
          <w:szCs w:val="20"/>
          <w:highlight w:val="white"/>
        </w:rPr>
        <w:t>&gt;</w:t>
      </w:r>
    </w:p>
    <w:p w14:paraId="62B4327B"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ersonName</w:t>
      </w:r>
      <w:r w:rsidRPr="00842299">
        <w:rPr>
          <w:rFonts w:ascii="Arial" w:hAnsi="Arial" w:cs="Arial"/>
          <w:color w:val="0000FF"/>
          <w:sz w:val="20"/>
          <w:szCs w:val="20"/>
          <w:highlight w:val="white"/>
        </w:rPr>
        <w:t>&gt;</w:t>
      </w:r>
    </w:p>
    <w:p w14:paraId="62B4327C"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Customer</w:t>
      </w:r>
      <w:r w:rsidRPr="00842299">
        <w:rPr>
          <w:rFonts w:ascii="Arial" w:hAnsi="Arial" w:cs="Arial"/>
          <w:color w:val="0000FF"/>
          <w:sz w:val="20"/>
          <w:szCs w:val="20"/>
          <w:highlight w:val="white"/>
        </w:rPr>
        <w:t>&gt;</w:t>
      </w:r>
    </w:p>
    <w:p w14:paraId="62B4327D"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rofile</w:t>
      </w:r>
      <w:r w:rsidRPr="00842299">
        <w:rPr>
          <w:rFonts w:ascii="Arial" w:hAnsi="Arial" w:cs="Arial"/>
          <w:color w:val="0000FF"/>
          <w:sz w:val="20"/>
          <w:szCs w:val="20"/>
          <w:highlight w:val="white"/>
        </w:rPr>
        <w:t>&gt;</w:t>
      </w:r>
    </w:p>
    <w:p w14:paraId="62B4327E"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rofileInfo</w:t>
      </w:r>
      <w:r w:rsidRPr="00842299">
        <w:rPr>
          <w:rFonts w:ascii="Arial" w:hAnsi="Arial" w:cs="Arial"/>
          <w:color w:val="0000FF"/>
          <w:sz w:val="20"/>
          <w:szCs w:val="20"/>
          <w:highlight w:val="white"/>
        </w:rPr>
        <w:t>&gt;</w:t>
      </w:r>
    </w:p>
    <w:p w14:paraId="62B4327F"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Profiles</w:t>
      </w:r>
      <w:r w:rsidRPr="00842299">
        <w:rPr>
          <w:rFonts w:ascii="Arial" w:hAnsi="Arial" w:cs="Arial"/>
          <w:color w:val="0000FF"/>
          <w:sz w:val="20"/>
          <w:szCs w:val="20"/>
          <w:highlight w:val="white"/>
        </w:rPr>
        <w:t>&gt;</w:t>
      </w:r>
    </w:p>
    <w:p w14:paraId="62B43280"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esGuest</w:t>
      </w:r>
      <w:r w:rsidRPr="00842299">
        <w:rPr>
          <w:rFonts w:ascii="Arial" w:hAnsi="Arial" w:cs="Arial"/>
          <w:color w:val="0000FF"/>
          <w:sz w:val="20"/>
          <w:szCs w:val="20"/>
          <w:highlight w:val="white"/>
        </w:rPr>
        <w:t>&gt;</w:t>
      </w:r>
    </w:p>
    <w:p w14:paraId="62B43281"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esGuests</w:t>
      </w:r>
      <w:r w:rsidRPr="00842299">
        <w:rPr>
          <w:rFonts w:ascii="Arial" w:hAnsi="Arial" w:cs="Arial"/>
          <w:color w:val="0000FF"/>
          <w:sz w:val="20"/>
          <w:szCs w:val="20"/>
          <w:highlight w:val="white"/>
        </w:rPr>
        <w:t>&gt;</w:t>
      </w:r>
    </w:p>
    <w:p w14:paraId="62B43282"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esGlobalInfo</w:t>
      </w:r>
      <w:r w:rsidRPr="00842299">
        <w:rPr>
          <w:rFonts w:ascii="Arial" w:hAnsi="Arial" w:cs="Arial"/>
          <w:color w:val="0000FF"/>
          <w:sz w:val="20"/>
          <w:szCs w:val="20"/>
          <w:highlight w:val="white"/>
        </w:rPr>
        <w:t>&gt;</w:t>
      </w:r>
    </w:p>
    <w:p w14:paraId="62B43283"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HotelReservationIDs</w:t>
      </w:r>
      <w:r w:rsidRPr="00842299">
        <w:rPr>
          <w:rFonts w:ascii="Arial" w:hAnsi="Arial" w:cs="Arial"/>
          <w:color w:val="0000FF"/>
          <w:sz w:val="20"/>
          <w:szCs w:val="20"/>
          <w:highlight w:val="white"/>
        </w:rPr>
        <w:t>&gt;</w:t>
      </w:r>
    </w:p>
    <w:p w14:paraId="62B43284"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HotelReservationID</w:t>
      </w:r>
      <w:r w:rsidRPr="00842299">
        <w:rPr>
          <w:rFonts w:ascii="Arial" w:hAnsi="Arial" w:cs="Arial"/>
          <w:color w:val="FF0000"/>
          <w:sz w:val="20"/>
          <w:szCs w:val="20"/>
          <w:highlight w:val="white"/>
        </w:rPr>
        <w:t xml:space="preserve"> ResID_SourceContext</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XX</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ResID_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4</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ResID_Valu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5397JKA500</w:t>
      </w:r>
      <w:r w:rsidRPr="00842299">
        <w:rPr>
          <w:rFonts w:ascii="Arial" w:hAnsi="Arial" w:cs="Arial"/>
          <w:color w:val="0000FF"/>
          <w:sz w:val="20"/>
          <w:szCs w:val="20"/>
          <w:highlight w:val="white"/>
        </w:rPr>
        <w:t>"/&gt;</w:t>
      </w:r>
    </w:p>
    <w:p w14:paraId="62B43285"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HotelReservationID</w:t>
      </w:r>
      <w:r w:rsidRPr="00842299">
        <w:rPr>
          <w:rFonts w:ascii="Arial" w:hAnsi="Arial" w:cs="Arial"/>
          <w:color w:val="FF0000"/>
          <w:sz w:val="20"/>
          <w:szCs w:val="20"/>
          <w:highlight w:val="white"/>
        </w:rPr>
        <w:t xml:space="preserve"> ResID_Sourc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V</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ResID_Typ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18</w:t>
      </w:r>
      <w:r w:rsidRPr="00842299">
        <w:rPr>
          <w:rFonts w:ascii="Arial" w:hAnsi="Arial" w:cs="Arial"/>
          <w:color w:val="0000FF"/>
          <w:sz w:val="20"/>
          <w:szCs w:val="20"/>
          <w:highlight w:val="white"/>
        </w:rPr>
        <w:t>"</w:t>
      </w:r>
      <w:r w:rsidRPr="00842299">
        <w:rPr>
          <w:rFonts w:ascii="Arial" w:hAnsi="Arial" w:cs="Arial"/>
          <w:color w:val="FF0000"/>
          <w:sz w:val="20"/>
          <w:szCs w:val="20"/>
          <w:highlight w:val="white"/>
        </w:rPr>
        <w:t xml:space="preserve"> ResID_Value</w:t>
      </w:r>
      <w:r w:rsidRPr="00842299">
        <w:rPr>
          <w:rFonts w:ascii="Arial" w:hAnsi="Arial" w:cs="Arial"/>
          <w:color w:val="0000FF"/>
          <w:sz w:val="20"/>
          <w:szCs w:val="20"/>
          <w:highlight w:val="white"/>
        </w:rPr>
        <w:t>="</w:t>
      </w:r>
      <w:r w:rsidRPr="00842299">
        <w:rPr>
          <w:rFonts w:ascii="Arial" w:hAnsi="Arial" w:cs="Arial"/>
          <w:color w:val="000000"/>
          <w:sz w:val="20"/>
          <w:szCs w:val="20"/>
          <w:highlight w:val="white"/>
        </w:rPr>
        <w:t>GITOKRTAD115132420540956</w:t>
      </w:r>
      <w:r w:rsidRPr="00842299">
        <w:rPr>
          <w:rFonts w:ascii="Arial" w:hAnsi="Arial" w:cs="Arial"/>
          <w:color w:val="0000FF"/>
          <w:sz w:val="20"/>
          <w:szCs w:val="20"/>
          <w:highlight w:val="white"/>
        </w:rPr>
        <w:t>"/&gt;</w:t>
      </w:r>
    </w:p>
    <w:p w14:paraId="62B43286"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HotelReservationIDs</w:t>
      </w:r>
      <w:r w:rsidRPr="00842299">
        <w:rPr>
          <w:rFonts w:ascii="Arial" w:hAnsi="Arial" w:cs="Arial"/>
          <w:color w:val="0000FF"/>
          <w:sz w:val="20"/>
          <w:szCs w:val="20"/>
          <w:highlight w:val="white"/>
        </w:rPr>
        <w:t>&gt;</w:t>
      </w:r>
    </w:p>
    <w:p w14:paraId="62B43287"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ResGlobalInfo</w:t>
      </w:r>
      <w:r w:rsidRPr="00842299">
        <w:rPr>
          <w:rFonts w:ascii="Arial" w:hAnsi="Arial" w:cs="Arial"/>
          <w:color w:val="0000FF"/>
          <w:sz w:val="20"/>
          <w:szCs w:val="20"/>
          <w:highlight w:val="white"/>
        </w:rPr>
        <w:t>&gt;</w:t>
      </w:r>
    </w:p>
    <w:p w14:paraId="62B43288"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HotelResModify</w:t>
      </w:r>
      <w:r w:rsidRPr="00842299">
        <w:rPr>
          <w:rFonts w:ascii="Arial" w:hAnsi="Arial" w:cs="Arial"/>
          <w:color w:val="0000FF"/>
          <w:sz w:val="20"/>
          <w:szCs w:val="20"/>
          <w:highlight w:val="white"/>
        </w:rPr>
        <w:t>&gt;</w:t>
      </w:r>
    </w:p>
    <w:p w14:paraId="62B43289"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HotelResModifies</w:t>
      </w:r>
      <w:r w:rsidRPr="00842299">
        <w:rPr>
          <w:rFonts w:ascii="Arial" w:hAnsi="Arial" w:cs="Arial"/>
          <w:color w:val="0000FF"/>
          <w:sz w:val="20"/>
          <w:szCs w:val="20"/>
          <w:highlight w:val="white"/>
        </w:rPr>
        <w:t>&gt;</w:t>
      </w:r>
    </w:p>
    <w:p w14:paraId="62B4328A"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OTA_HotelResModifyNotifRS</w:t>
      </w:r>
      <w:r w:rsidRPr="00842299">
        <w:rPr>
          <w:rFonts w:ascii="Arial" w:hAnsi="Arial" w:cs="Arial"/>
          <w:color w:val="0000FF"/>
          <w:sz w:val="20"/>
          <w:szCs w:val="20"/>
          <w:highlight w:val="white"/>
        </w:rPr>
        <w:t>&gt;</w:t>
      </w:r>
    </w:p>
    <w:p w14:paraId="62B4328B"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00"/>
          <w:sz w:val="20"/>
          <w:szCs w:val="20"/>
          <w:highlight w:val="white"/>
        </w:rPr>
        <w:tab/>
      </w: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Body</w:t>
      </w:r>
      <w:r w:rsidRPr="00842299">
        <w:rPr>
          <w:rFonts w:ascii="Arial" w:hAnsi="Arial" w:cs="Arial"/>
          <w:color w:val="0000FF"/>
          <w:sz w:val="20"/>
          <w:szCs w:val="20"/>
          <w:highlight w:val="white"/>
        </w:rPr>
        <w:t>&gt;</w:t>
      </w:r>
    </w:p>
    <w:p w14:paraId="62B4328C" w14:textId="77777777" w:rsidR="00842299" w:rsidRPr="00842299" w:rsidRDefault="00842299" w:rsidP="00842299">
      <w:pPr>
        <w:autoSpaceDE w:val="0"/>
        <w:autoSpaceDN w:val="0"/>
        <w:adjustRightInd w:val="0"/>
        <w:spacing w:after="0" w:line="240" w:lineRule="auto"/>
        <w:rPr>
          <w:rFonts w:ascii="Arial" w:hAnsi="Arial" w:cs="Arial"/>
          <w:color w:val="000000"/>
          <w:sz w:val="20"/>
          <w:szCs w:val="20"/>
          <w:highlight w:val="white"/>
        </w:rPr>
      </w:pPr>
      <w:r w:rsidRPr="00842299">
        <w:rPr>
          <w:rFonts w:ascii="Arial" w:hAnsi="Arial" w:cs="Arial"/>
          <w:color w:val="0000FF"/>
          <w:sz w:val="20"/>
          <w:szCs w:val="20"/>
          <w:highlight w:val="white"/>
        </w:rPr>
        <w:t>&lt;/</w:t>
      </w:r>
      <w:r w:rsidRPr="00842299">
        <w:rPr>
          <w:rFonts w:ascii="Arial" w:hAnsi="Arial" w:cs="Arial"/>
          <w:color w:val="800000"/>
          <w:sz w:val="20"/>
          <w:szCs w:val="20"/>
          <w:highlight w:val="white"/>
        </w:rPr>
        <w:t>S:Envelope</w:t>
      </w:r>
      <w:r w:rsidRPr="00842299">
        <w:rPr>
          <w:rFonts w:ascii="Arial" w:hAnsi="Arial" w:cs="Arial"/>
          <w:color w:val="0000FF"/>
          <w:sz w:val="20"/>
          <w:szCs w:val="20"/>
          <w:highlight w:val="white"/>
        </w:rPr>
        <w:t>&gt;</w:t>
      </w:r>
    </w:p>
    <w:p w14:paraId="62B4328D" w14:textId="77777777" w:rsidR="00842299" w:rsidRDefault="00842299" w:rsidP="00842299">
      <w:pPr>
        <w:autoSpaceDE w:val="0"/>
        <w:autoSpaceDN w:val="0"/>
        <w:adjustRightInd w:val="0"/>
        <w:spacing w:after="240"/>
        <w:rPr>
          <w:rFonts w:ascii="Arial" w:hAnsi="Arial" w:cs="Arial"/>
          <w:color w:val="000000"/>
          <w:sz w:val="20"/>
          <w:szCs w:val="20"/>
          <w:highlight w:val="white"/>
        </w:rPr>
      </w:pPr>
    </w:p>
    <w:p w14:paraId="62B4328E" w14:textId="77777777" w:rsidR="002F1785" w:rsidRDefault="002F1785" w:rsidP="00DF1695">
      <w:pPr>
        <w:pStyle w:val="Heading1"/>
      </w:pPr>
      <w:r>
        <w:br w:type="page"/>
      </w:r>
    </w:p>
    <w:p w14:paraId="62B4328F" w14:textId="77777777" w:rsidR="00736498" w:rsidRDefault="00736498" w:rsidP="00736498">
      <w:pPr>
        <w:pStyle w:val="Heading1"/>
        <w:spacing w:after="0"/>
      </w:pPr>
      <w:bookmarkStart w:id="24" w:name="_Toc351021375"/>
      <w:r w:rsidRPr="009E2834">
        <w:t xml:space="preserve">XML Direct Connect </w:t>
      </w:r>
      <w:r>
        <w:t>–</w:t>
      </w:r>
      <w:r w:rsidRPr="009E2834">
        <w:t xml:space="preserve"> </w:t>
      </w:r>
      <w:r>
        <w:t xml:space="preserve">Guaranteed Delivery </w:t>
      </w:r>
      <w:r w:rsidRPr="009E2834">
        <w:t>Re</w:t>
      </w:r>
      <w:r>
        <w:t>sponse</w:t>
      </w:r>
      <w:r w:rsidRPr="009E2834">
        <w:t xml:space="preserve"> Specification Table</w:t>
      </w:r>
      <w:r>
        <w:t xml:space="preserve"> – Committed and Modified Status</w:t>
      </w:r>
      <w:bookmarkEnd w:id="24"/>
    </w:p>
    <w:p w14:paraId="62B43290" w14:textId="77777777" w:rsidR="003B4A6E" w:rsidRPr="000F147D" w:rsidRDefault="003B4A6E" w:rsidP="003B4A6E">
      <w:pPr>
        <w:spacing w:before="200"/>
        <w:rPr>
          <w:rFonts w:ascii="Arial" w:hAnsi="Arial"/>
        </w:rPr>
      </w:pPr>
      <w:r w:rsidRPr="003B4A6E">
        <w:rPr>
          <w:rFonts w:ascii="Arial" w:hAnsi="Arial" w:cs="Arial"/>
          <w:b/>
          <w:i/>
          <w:color w:val="17365D" w:themeColor="text2" w:themeShade="BF"/>
        </w:rPr>
        <w:t xml:space="preserve">GDS </w:t>
      </w:r>
      <w:r w:rsidRPr="000F147D">
        <w:rPr>
          <w:rFonts w:ascii="Arial" w:hAnsi="Arial"/>
        </w:rPr>
        <w:t xml:space="preserve"> = applicable to Travelport Galileo, Apollo</w:t>
      </w:r>
      <w:r>
        <w:rPr>
          <w:rFonts w:ascii="Arial" w:hAnsi="Arial"/>
        </w:rPr>
        <w:t>,</w:t>
      </w:r>
      <w:r w:rsidRPr="000F147D">
        <w:rPr>
          <w:rFonts w:ascii="Arial" w:hAnsi="Arial"/>
        </w:rPr>
        <w:t xml:space="preserve"> and Worldspan Global Distribution Systems (GDS)</w:t>
      </w:r>
    </w:p>
    <w:p w14:paraId="62B43291" w14:textId="77777777" w:rsidR="00A0627A" w:rsidRDefault="00A0627A" w:rsidP="00A0627A">
      <w:pPr>
        <w:rPr>
          <w:rFonts w:ascii="Arial" w:hAnsi="Arial" w:cs="Arial"/>
          <w:color w:val="3333FF"/>
        </w:rPr>
      </w:pPr>
      <w:r w:rsidRPr="004238C9">
        <w:rPr>
          <w:rFonts w:ascii="Arial" w:hAnsi="Arial" w:cs="Arial"/>
          <w:b/>
          <w:i/>
          <w:color w:val="17365D" w:themeColor="text2" w:themeShade="BF"/>
        </w:rPr>
        <w:t xml:space="preserve">Complete Pricing Plus (CP2) </w:t>
      </w:r>
      <w:r w:rsidRPr="004238C9">
        <w:rPr>
          <w:rFonts w:ascii="Arial" w:hAnsi="Arial" w:cs="Arial"/>
        </w:rPr>
        <w:t xml:space="preserve">= </w:t>
      </w:r>
      <w:r w:rsidRPr="004238C9">
        <w:rPr>
          <w:rFonts w:ascii="Arial" w:hAnsi="Arial" w:cs="Arial"/>
          <w:color w:val="3333FF"/>
        </w:rPr>
        <w:t>Blue Text, applicable to Travelport Galileo Complete Pricing Plus functionality.</w:t>
      </w:r>
    </w:p>
    <w:p w14:paraId="62B43292" w14:textId="77777777" w:rsidR="007F2E2C" w:rsidRPr="00840F23" w:rsidRDefault="007F2E2C" w:rsidP="007F2E2C">
      <w:pPr>
        <w:rPr>
          <w:rFonts w:ascii="Arial" w:hAnsi="Arial" w:cs="Arial"/>
          <w:b/>
          <w:i/>
          <w:color w:val="17365D" w:themeColor="text2" w:themeShade="BF"/>
        </w:rPr>
      </w:pPr>
      <w:r w:rsidRPr="00840F23">
        <w:rPr>
          <w:rFonts w:ascii="Arial" w:hAnsi="Arial" w:cs="Arial"/>
          <w:b/>
          <w:i/>
          <w:color w:val="17365D" w:themeColor="text2" w:themeShade="BF"/>
        </w:rPr>
        <w:t>Nbr of Occurs column values:</w:t>
      </w:r>
    </w:p>
    <w:p w14:paraId="62B43293" w14:textId="77777777" w:rsidR="007F2E2C" w:rsidRPr="00840F23" w:rsidRDefault="007F2E2C" w:rsidP="007F2E2C">
      <w:pPr>
        <w:ind w:left="720" w:hanging="360"/>
        <w:rPr>
          <w:rFonts w:ascii="Arial" w:hAnsi="Arial" w:cs="Arial"/>
          <w:sz w:val="18"/>
          <w:szCs w:val="18"/>
        </w:rPr>
      </w:pPr>
      <w:r w:rsidRPr="00840F23">
        <w:rPr>
          <w:rFonts w:ascii="Arial" w:hAnsi="Arial" w:cs="Arial"/>
          <w:b/>
          <w:sz w:val="18"/>
          <w:szCs w:val="18"/>
        </w:rPr>
        <w:t>Type = M</w:t>
      </w:r>
      <w:r w:rsidRPr="00840F23">
        <w:rPr>
          <w:rFonts w:ascii="Arial" w:hAnsi="Arial" w:cs="Arial"/>
          <w:sz w:val="18"/>
          <w:szCs w:val="18"/>
        </w:rPr>
        <w:tab/>
        <w:t>Single value, e.g. 1</w:t>
      </w:r>
      <w:r w:rsidRPr="00840F23">
        <w:rPr>
          <w:rFonts w:ascii="Arial" w:hAnsi="Arial" w:cs="Arial"/>
          <w:sz w:val="18"/>
          <w:szCs w:val="18"/>
        </w:rPr>
        <w:tab/>
        <w:t>One occurrence must be passed</w:t>
      </w:r>
    </w:p>
    <w:p w14:paraId="62B43294" w14:textId="77777777" w:rsidR="007F2E2C" w:rsidRPr="00840F23" w:rsidRDefault="007F2E2C" w:rsidP="007F2E2C">
      <w:pPr>
        <w:ind w:left="720" w:hanging="360"/>
        <w:rPr>
          <w:rFonts w:ascii="Arial" w:hAnsi="Arial" w:cs="Arial"/>
          <w:sz w:val="18"/>
          <w:szCs w:val="18"/>
        </w:rPr>
      </w:pPr>
      <w:r w:rsidRPr="00840F23">
        <w:rPr>
          <w:rFonts w:ascii="Arial" w:hAnsi="Arial" w:cs="Arial"/>
          <w:b/>
          <w:sz w:val="18"/>
          <w:szCs w:val="18"/>
        </w:rPr>
        <w:t>Type = M</w:t>
      </w:r>
      <w:r w:rsidRPr="00840F23">
        <w:rPr>
          <w:rFonts w:ascii="Arial" w:hAnsi="Arial" w:cs="Arial"/>
          <w:sz w:val="18"/>
          <w:szCs w:val="18"/>
        </w:rPr>
        <w:tab/>
        <w:t>Range value, e.g. 1-4</w:t>
      </w:r>
      <w:r w:rsidRPr="00840F23">
        <w:rPr>
          <w:rFonts w:ascii="Arial" w:hAnsi="Arial" w:cs="Arial"/>
          <w:sz w:val="18"/>
          <w:szCs w:val="18"/>
        </w:rPr>
        <w:tab/>
        <w:t>Minimum of one, maximum of four occurrences must be passed</w:t>
      </w:r>
    </w:p>
    <w:p w14:paraId="62B43295" w14:textId="77777777" w:rsidR="007F2E2C" w:rsidRPr="00840F23" w:rsidRDefault="007F2E2C" w:rsidP="007F2E2C">
      <w:pPr>
        <w:ind w:left="720" w:hanging="360"/>
        <w:rPr>
          <w:rFonts w:ascii="Arial" w:hAnsi="Arial" w:cs="Arial"/>
          <w:sz w:val="18"/>
          <w:szCs w:val="18"/>
        </w:rPr>
      </w:pPr>
      <w:r w:rsidRPr="00840F23">
        <w:rPr>
          <w:rFonts w:ascii="Arial" w:hAnsi="Arial" w:cs="Arial"/>
          <w:b/>
          <w:sz w:val="18"/>
          <w:szCs w:val="18"/>
        </w:rPr>
        <w:t>Type = A or R</w:t>
      </w:r>
      <w:r w:rsidRPr="00840F23">
        <w:rPr>
          <w:rFonts w:ascii="Arial" w:hAnsi="Arial" w:cs="Arial"/>
          <w:sz w:val="18"/>
          <w:szCs w:val="18"/>
        </w:rPr>
        <w:tab/>
        <w:t>Single Value, e.g. 1</w:t>
      </w:r>
      <w:r w:rsidRPr="00840F23">
        <w:rPr>
          <w:rFonts w:ascii="Arial" w:hAnsi="Arial" w:cs="Arial"/>
          <w:sz w:val="18"/>
          <w:szCs w:val="18"/>
        </w:rPr>
        <w:tab/>
        <w:t>If passed, one occurrence</w:t>
      </w:r>
    </w:p>
    <w:p w14:paraId="62B43296" w14:textId="77777777" w:rsidR="007F2E2C" w:rsidRPr="00840F23" w:rsidRDefault="007F2E2C" w:rsidP="007F2E2C">
      <w:pPr>
        <w:ind w:left="720" w:hanging="360"/>
        <w:rPr>
          <w:rFonts w:ascii="Arial" w:hAnsi="Arial" w:cs="Arial"/>
          <w:sz w:val="18"/>
          <w:szCs w:val="18"/>
        </w:rPr>
      </w:pPr>
      <w:r w:rsidRPr="00840F23">
        <w:rPr>
          <w:rFonts w:ascii="Arial" w:hAnsi="Arial" w:cs="Arial"/>
          <w:b/>
          <w:sz w:val="18"/>
          <w:szCs w:val="18"/>
        </w:rPr>
        <w:t>Type = A or R</w:t>
      </w:r>
      <w:r w:rsidRPr="00840F23">
        <w:rPr>
          <w:rFonts w:ascii="Arial" w:hAnsi="Arial" w:cs="Arial"/>
          <w:sz w:val="18"/>
          <w:szCs w:val="18"/>
        </w:rPr>
        <w:tab/>
        <w:t>Range value, e.g. 1-4</w:t>
      </w:r>
      <w:r w:rsidRPr="00840F23">
        <w:rPr>
          <w:rFonts w:ascii="Arial" w:hAnsi="Arial" w:cs="Arial"/>
          <w:sz w:val="18"/>
          <w:szCs w:val="18"/>
        </w:rPr>
        <w:tab/>
        <w:t>If passed, minimum of one, maximum of four occurrences</w:t>
      </w:r>
    </w:p>
    <w:p w14:paraId="62B43297" w14:textId="77777777" w:rsidR="003B4A6E" w:rsidRPr="009057BB" w:rsidRDefault="003B4A6E" w:rsidP="003B4A6E">
      <w:pPr>
        <w:rPr>
          <w:rFonts w:ascii="Arial" w:hAnsi="Arial" w:cs="Arial"/>
          <w:b/>
          <w:i/>
          <w:color w:val="17365D" w:themeColor="text2" w:themeShade="BF"/>
        </w:rPr>
      </w:pPr>
      <w:r w:rsidRPr="009057BB">
        <w:rPr>
          <w:rFonts w:ascii="Arial" w:hAnsi="Arial" w:cs="Arial"/>
          <w:b/>
          <w:i/>
          <w:color w:val="17365D" w:themeColor="text2" w:themeShade="BF"/>
        </w:rPr>
        <w:t>Type column values:</w:t>
      </w:r>
    </w:p>
    <w:p w14:paraId="62B43298" w14:textId="77777777" w:rsidR="003B4A6E" w:rsidRPr="00E92958" w:rsidRDefault="003B4A6E" w:rsidP="003B4A6E">
      <w:pPr>
        <w:tabs>
          <w:tab w:val="left" w:pos="12150"/>
        </w:tabs>
        <w:spacing w:after="60"/>
        <w:ind w:left="720" w:hanging="360"/>
        <w:rPr>
          <w:rFonts w:ascii="Arial" w:hAnsi="Arial" w:cs="Arial"/>
          <w:sz w:val="18"/>
          <w:szCs w:val="18"/>
        </w:rPr>
      </w:pPr>
      <w:r w:rsidRPr="00E92958">
        <w:rPr>
          <w:rFonts w:ascii="Arial" w:hAnsi="Arial" w:cs="Arial"/>
          <w:b/>
          <w:sz w:val="18"/>
          <w:szCs w:val="18"/>
        </w:rPr>
        <w:t>M</w:t>
      </w:r>
      <w:r w:rsidRPr="00E92958">
        <w:rPr>
          <w:rFonts w:ascii="Arial" w:hAnsi="Arial" w:cs="Arial"/>
          <w:b/>
          <w:sz w:val="18"/>
          <w:szCs w:val="18"/>
        </w:rPr>
        <w:tab/>
      </w:r>
      <w:r w:rsidRPr="00E92958">
        <w:rPr>
          <w:rFonts w:ascii="Arial" w:hAnsi="Arial" w:cs="Arial"/>
          <w:sz w:val="18"/>
          <w:szCs w:val="18"/>
        </w:rPr>
        <w:t>Mandatory (will cause an error if not sent)</w:t>
      </w:r>
    </w:p>
    <w:p w14:paraId="62B43299" w14:textId="77777777" w:rsidR="003B4A6E" w:rsidRPr="00E92958" w:rsidRDefault="003B4A6E" w:rsidP="003B4A6E">
      <w:pPr>
        <w:spacing w:after="60"/>
        <w:ind w:left="720" w:hanging="360"/>
      </w:pPr>
      <w:r w:rsidRPr="00E92958">
        <w:rPr>
          <w:rFonts w:ascii="Arial" w:hAnsi="Arial" w:cs="Arial"/>
          <w:b/>
          <w:sz w:val="18"/>
          <w:szCs w:val="18"/>
        </w:rPr>
        <w:t>A</w:t>
      </w:r>
      <w:r w:rsidRPr="00E92958">
        <w:rPr>
          <w:rFonts w:ascii="Arial" w:hAnsi="Arial" w:cs="Arial"/>
          <w:b/>
          <w:sz w:val="18"/>
          <w:szCs w:val="18"/>
        </w:rPr>
        <w:tab/>
      </w:r>
      <w:r w:rsidRPr="00E92958">
        <w:rPr>
          <w:rFonts w:ascii="Arial" w:hAnsi="Arial" w:cs="Arial"/>
          <w:sz w:val="18"/>
          <w:szCs w:val="18"/>
        </w:rPr>
        <w:t>If Applicable/Optional</w:t>
      </w:r>
    </w:p>
    <w:p w14:paraId="62B4329A" w14:textId="77777777" w:rsidR="009A0212" w:rsidRPr="00F72D8C" w:rsidRDefault="009A0212" w:rsidP="009A0212">
      <w:pPr>
        <w:ind w:left="720" w:hanging="360"/>
        <w:rPr>
          <w:rFonts w:ascii="Arial" w:hAnsi="Arial" w:cs="Arial"/>
          <w:sz w:val="18"/>
          <w:szCs w:val="18"/>
        </w:rPr>
      </w:pPr>
      <w:r w:rsidRPr="00A81A3F">
        <w:rPr>
          <w:rFonts w:ascii="Arial" w:hAnsi="Arial" w:cs="Arial"/>
          <w:b/>
          <w:sz w:val="18"/>
          <w:szCs w:val="18"/>
        </w:rPr>
        <w:t>R</w:t>
      </w:r>
      <w:r w:rsidRPr="00A81A3F">
        <w:rPr>
          <w:rFonts w:ascii="Arial" w:hAnsi="Arial" w:cs="Arial"/>
          <w:b/>
          <w:sz w:val="18"/>
          <w:szCs w:val="18"/>
        </w:rPr>
        <w:tab/>
      </w:r>
      <w:r w:rsidRPr="00A81A3F">
        <w:rPr>
          <w:rFonts w:ascii="Arial" w:hAnsi="Arial" w:cs="Arial"/>
          <w:sz w:val="18"/>
          <w:szCs w:val="18"/>
        </w:rPr>
        <w:t xml:space="preserve">Required </w:t>
      </w:r>
      <w:r>
        <w:rPr>
          <w:rFonts w:ascii="Arial" w:hAnsi="Arial" w:cs="Arial"/>
          <w:sz w:val="18"/>
          <w:szCs w:val="18"/>
        </w:rPr>
        <w:t>for Certification</w:t>
      </w:r>
    </w:p>
    <w:p w14:paraId="62B4329B" w14:textId="77777777" w:rsidR="003B4A6E" w:rsidRPr="00351E8B" w:rsidRDefault="003B4A6E" w:rsidP="003B4A6E">
      <w:pPr>
        <w:rPr>
          <w:rFonts w:ascii="Arial" w:hAnsi="Arial" w:cs="Arial"/>
          <w:b/>
          <w:i/>
          <w:color w:val="17365D" w:themeColor="text2" w:themeShade="BF"/>
        </w:rPr>
      </w:pPr>
      <w:r w:rsidRPr="00351E8B">
        <w:rPr>
          <w:rFonts w:ascii="Arial" w:hAnsi="Arial" w:cs="Arial"/>
          <w:b/>
          <w:i/>
          <w:color w:val="17365D" w:themeColor="text2" w:themeShade="BF"/>
        </w:rPr>
        <w:t>Description column values:</w:t>
      </w:r>
    </w:p>
    <w:p w14:paraId="62B4329C" w14:textId="77777777" w:rsidR="00BC03C2" w:rsidRPr="00DF1695" w:rsidRDefault="003B4A6E" w:rsidP="003B4A6E">
      <w:pPr>
        <w:rPr>
          <w:rFonts w:ascii="Arial" w:hAnsi="Arial" w:cs="Arial"/>
        </w:rPr>
      </w:pPr>
      <w:r w:rsidRPr="00E92958">
        <w:rPr>
          <w:rFonts w:ascii="Arial" w:hAnsi="Arial" w:cs="Arial"/>
          <w:b/>
          <w:sz w:val="18"/>
          <w:szCs w:val="18"/>
        </w:rPr>
        <w:t>GDS</w:t>
      </w:r>
      <w:r w:rsidRPr="00E92958">
        <w:rPr>
          <w:rFonts w:ascii="Arial" w:hAnsi="Arial" w:cs="Arial"/>
          <w:sz w:val="18"/>
          <w:szCs w:val="18"/>
        </w:rPr>
        <w:t xml:space="preserve"> = Travelport Galileo, Apollo</w:t>
      </w:r>
      <w:r>
        <w:rPr>
          <w:rFonts w:ascii="Arial" w:hAnsi="Arial" w:cs="Arial"/>
          <w:sz w:val="18"/>
          <w:szCs w:val="18"/>
        </w:rPr>
        <w:t>,</w:t>
      </w:r>
      <w:r w:rsidRPr="00E92958">
        <w:rPr>
          <w:rFonts w:ascii="Arial" w:hAnsi="Arial" w:cs="Arial"/>
          <w:sz w:val="18"/>
          <w:szCs w:val="18"/>
        </w:rPr>
        <w:t xml:space="preserve"> and Worlds</w:t>
      </w:r>
      <w:r>
        <w:rPr>
          <w:rFonts w:ascii="Arial" w:hAnsi="Arial" w:cs="Arial"/>
          <w:sz w:val="18"/>
          <w:szCs w:val="18"/>
        </w:rPr>
        <w:t>p</w:t>
      </w:r>
      <w:r w:rsidRPr="00E92958">
        <w:rPr>
          <w:rFonts w:ascii="Arial" w:hAnsi="Arial" w:cs="Arial"/>
          <w:sz w:val="18"/>
          <w:szCs w:val="18"/>
        </w:rPr>
        <w:t>an Global Distribution Systems (GDS) maximum</w:t>
      </w:r>
    </w:p>
    <w:tbl>
      <w:tblPr>
        <w:tblW w:w="1308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30"/>
        <w:gridCol w:w="2170"/>
        <w:gridCol w:w="620"/>
        <w:gridCol w:w="2610"/>
        <w:gridCol w:w="810"/>
        <w:gridCol w:w="2250"/>
        <w:gridCol w:w="4140"/>
      </w:tblGrid>
      <w:tr w:rsidR="00393419" w:rsidRPr="00830C51" w14:paraId="62B432A4" w14:textId="77777777" w:rsidTr="00393419">
        <w:trPr>
          <w:cantSplit/>
          <w:tblHeader/>
        </w:trPr>
        <w:tc>
          <w:tcPr>
            <w:tcW w:w="450" w:type="dxa"/>
            <w:tcBorders>
              <w:top w:val="single" w:sz="4" w:space="0" w:color="C0C0C0"/>
              <w:left w:val="single" w:sz="4" w:space="0" w:color="C0C0C0"/>
              <w:bottom w:val="single" w:sz="4" w:space="0" w:color="C0C0C0"/>
              <w:right w:val="single" w:sz="4" w:space="0" w:color="C0C0C0"/>
            </w:tcBorders>
            <w:shd w:val="pct12" w:color="auto" w:fill="auto"/>
          </w:tcPr>
          <w:bookmarkEnd w:id="21"/>
          <w:p w14:paraId="62B4329D" w14:textId="77777777" w:rsidR="00393419" w:rsidRPr="00A32571" w:rsidRDefault="00393419" w:rsidP="00214888">
            <w:pPr>
              <w:pStyle w:val="TableText"/>
              <w:rPr>
                <w:b/>
                <w:sz w:val="16"/>
                <w:szCs w:val="16"/>
              </w:rPr>
            </w:pPr>
            <w:r w:rsidRPr="00A32571">
              <w:rPr>
                <w:b/>
                <w:sz w:val="16"/>
                <w:szCs w:val="16"/>
              </w:rPr>
              <w:t>Lvl</w:t>
            </w:r>
          </w:p>
        </w:tc>
        <w:tc>
          <w:tcPr>
            <w:tcW w:w="2200" w:type="dxa"/>
            <w:gridSpan w:val="2"/>
            <w:tcBorders>
              <w:top w:val="single" w:sz="4" w:space="0" w:color="C0C0C0"/>
              <w:left w:val="single" w:sz="4" w:space="0" w:color="C0C0C0"/>
              <w:bottom w:val="single" w:sz="4" w:space="0" w:color="C0C0C0"/>
              <w:right w:val="single" w:sz="4" w:space="0" w:color="C0C0C0"/>
            </w:tcBorders>
            <w:shd w:val="pct12" w:color="auto" w:fill="auto"/>
          </w:tcPr>
          <w:p w14:paraId="62B4329E" w14:textId="77777777" w:rsidR="00393419" w:rsidRPr="00A32571" w:rsidRDefault="00393419" w:rsidP="00214888">
            <w:pPr>
              <w:pStyle w:val="TableText"/>
              <w:rPr>
                <w:b/>
                <w:sz w:val="16"/>
                <w:szCs w:val="16"/>
              </w:rPr>
            </w:pPr>
            <w:r w:rsidRPr="00A32571">
              <w:rPr>
                <w:b/>
                <w:sz w:val="16"/>
                <w:szCs w:val="16"/>
              </w:rPr>
              <w:t>Element or Attribute</w:t>
            </w:r>
          </w:p>
        </w:tc>
        <w:tc>
          <w:tcPr>
            <w:tcW w:w="620" w:type="dxa"/>
            <w:tcBorders>
              <w:top w:val="single" w:sz="4" w:space="0" w:color="C0C0C0"/>
              <w:left w:val="single" w:sz="4" w:space="0" w:color="C0C0C0"/>
              <w:bottom w:val="single" w:sz="4" w:space="0" w:color="C0C0C0"/>
              <w:right w:val="single" w:sz="4" w:space="0" w:color="C0C0C0"/>
            </w:tcBorders>
            <w:shd w:val="pct12" w:color="auto" w:fill="auto"/>
          </w:tcPr>
          <w:p w14:paraId="62B4329F" w14:textId="77777777" w:rsidR="00393419" w:rsidRPr="00A32571" w:rsidRDefault="00393419" w:rsidP="00214888">
            <w:pPr>
              <w:pStyle w:val="TableText"/>
              <w:rPr>
                <w:b/>
                <w:sz w:val="16"/>
                <w:szCs w:val="16"/>
              </w:rPr>
            </w:pPr>
            <w:r w:rsidRPr="00A32571">
              <w:rPr>
                <w:b/>
                <w:sz w:val="16"/>
                <w:szCs w:val="16"/>
              </w:rPr>
              <w:t>Type</w:t>
            </w:r>
          </w:p>
        </w:tc>
        <w:tc>
          <w:tcPr>
            <w:tcW w:w="2610" w:type="dxa"/>
            <w:tcBorders>
              <w:top w:val="single" w:sz="4" w:space="0" w:color="C0C0C0"/>
              <w:left w:val="single" w:sz="4" w:space="0" w:color="C0C0C0"/>
              <w:bottom w:val="single" w:sz="4" w:space="0" w:color="C0C0C0"/>
              <w:right w:val="single" w:sz="4" w:space="0" w:color="C0C0C0"/>
            </w:tcBorders>
            <w:shd w:val="pct12" w:color="auto" w:fill="auto"/>
          </w:tcPr>
          <w:p w14:paraId="62B432A0" w14:textId="77777777" w:rsidR="00393419" w:rsidRPr="00A32571" w:rsidRDefault="00393419" w:rsidP="00214888">
            <w:pPr>
              <w:pStyle w:val="TableText"/>
              <w:ind w:left="166" w:hanging="166"/>
              <w:rPr>
                <w:b/>
                <w:sz w:val="16"/>
                <w:szCs w:val="16"/>
              </w:rPr>
            </w:pPr>
            <w:r w:rsidRPr="00A32571">
              <w:rPr>
                <w:b/>
                <w:sz w:val="16"/>
                <w:szCs w:val="16"/>
              </w:rPr>
              <w:t>Format</w:t>
            </w:r>
          </w:p>
        </w:tc>
        <w:tc>
          <w:tcPr>
            <w:tcW w:w="810" w:type="dxa"/>
            <w:tcBorders>
              <w:top w:val="single" w:sz="4" w:space="0" w:color="C0C0C0"/>
              <w:left w:val="single" w:sz="4" w:space="0" w:color="C0C0C0"/>
              <w:bottom w:val="single" w:sz="4" w:space="0" w:color="C0C0C0"/>
              <w:right w:val="single" w:sz="4" w:space="0" w:color="C0C0C0"/>
            </w:tcBorders>
            <w:shd w:val="pct12" w:color="auto" w:fill="auto"/>
          </w:tcPr>
          <w:p w14:paraId="62B432A1" w14:textId="77777777" w:rsidR="00393419" w:rsidRPr="00A32571" w:rsidRDefault="00393419" w:rsidP="00214888">
            <w:pPr>
              <w:pStyle w:val="TableText"/>
              <w:rPr>
                <w:b/>
                <w:sz w:val="16"/>
                <w:szCs w:val="16"/>
              </w:rPr>
            </w:pPr>
            <w:r w:rsidRPr="00A32571">
              <w:rPr>
                <w:b/>
                <w:sz w:val="16"/>
                <w:szCs w:val="16"/>
              </w:rPr>
              <w:t>Nbr of Occ</w:t>
            </w:r>
            <w:r>
              <w:rPr>
                <w:b/>
                <w:sz w:val="16"/>
                <w:szCs w:val="16"/>
              </w:rPr>
              <w:t>urs</w:t>
            </w:r>
          </w:p>
        </w:tc>
        <w:tc>
          <w:tcPr>
            <w:tcW w:w="2250" w:type="dxa"/>
            <w:tcBorders>
              <w:top w:val="single" w:sz="4" w:space="0" w:color="C0C0C0"/>
              <w:left w:val="single" w:sz="4" w:space="0" w:color="C0C0C0"/>
              <w:bottom w:val="single" w:sz="4" w:space="0" w:color="C0C0C0"/>
              <w:right w:val="single" w:sz="4" w:space="0" w:color="C0C0C0"/>
            </w:tcBorders>
            <w:shd w:val="pct12" w:color="auto" w:fill="auto"/>
          </w:tcPr>
          <w:p w14:paraId="62B432A2" w14:textId="77777777" w:rsidR="00393419" w:rsidRPr="00A32571" w:rsidRDefault="00393419" w:rsidP="00214888">
            <w:pPr>
              <w:pStyle w:val="TableText"/>
              <w:rPr>
                <w:b/>
                <w:sz w:val="16"/>
                <w:szCs w:val="16"/>
              </w:rPr>
            </w:pPr>
            <w:r w:rsidRPr="00A32571">
              <w:rPr>
                <w:b/>
                <w:sz w:val="16"/>
                <w:szCs w:val="16"/>
              </w:rPr>
              <w:t>Value</w:t>
            </w:r>
          </w:p>
        </w:tc>
        <w:tc>
          <w:tcPr>
            <w:tcW w:w="4140" w:type="dxa"/>
            <w:tcBorders>
              <w:top w:val="single" w:sz="4" w:space="0" w:color="C0C0C0"/>
              <w:left w:val="single" w:sz="4" w:space="0" w:color="C0C0C0"/>
              <w:bottom w:val="single" w:sz="4" w:space="0" w:color="C0C0C0"/>
              <w:right w:val="single" w:sz="4" w:space="0" w:color="C0C0C0"/>
            </w:tcBorders>
            <w:shd w:val="pct12" w:color="auto" w:fill="auto"/>
          </w:tcPr>
          <w:p w14:paraId="62B432A3" w14:textId="77777777" w:rsidR="00393419" w:rsidRPr="00A32571" w:rsidRDefault="00393419" w:rsidP="00F51B73">
            <w:pPr>
              <w:pStyle w:val="TableText"/>
              <w:rPr>
                <w:b/>
                <w:sz w:val="16"/>
                <w:szCs w:val="16"/>
              </w:rPr>
            </w:pPr>
            <w:r w:rsidRPr="00A32571">
              <w:rPr>
                <w:b/>
                <w:sz w:val="16"/>
                <w:szCs w:val="16"/>
              </w:rPr>
              <w:t>Description</w:t>
            </w:r>
          </w:p>
        </w:tc>
      </w:tr>
      <w:tr w:rsidR="00393419" w:rsidRPr="00F860DF" w14:paraId="62B432AB"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2A5" w14:textId="77777777" w:rsidR="00393419" w:rsidRPr="00F860DF" w:rsidRDefault="00393419" w:rsidP="00A83850">
            <w:pPr>
              <w:pStyle w:val="TableText"/>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2A6" w14:textId="77777777" w:rsidR="00393419" w:rsidRPr="00F860DF" w:rsidRDefault="00393419" w:rsidP="00214888">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2A7" w14:textId="77777777" w:rsidR="00393419" w:rsidRPr="00F860DF" w:rsidRDefault="00393419"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2A8" w14:textId="77777777" w:rsidR="00393419" w:rsidRPr="00F860DF" w:rsidRDefault="00393419" w:rsidP="00214888">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2A9" w14:textId="77777777" w:rsidR="00393419" w:rsidRPr="00F860DF" w:rsidRDefault="00393419" w:rsidP="00214888">
            <w:pPr>
              <w:pStyle w:val="TableText"/>
              <w:rPr>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2AA" w14:textId="77777777" w:rsidR="00393419" w:rsidRPr="00F860DF" w:rsidRDefault="00393419" w:rsidP="00214888">
            <w:pPr>
              <w:pStyle w:val="TableText"/>
              <w:spacing w:before="0" w:after="0"/>
              <w:rPr>
                <w:b/>
                <w:sz w:val="16"/>
                <w:szCs w:val="16"/>
              </w:rPr>
            </w:pPr>
          </w:p>
        </w:tc>
      </w:tr>
      <w:tr w:rsidR="00393419" w:rsidRPr="00F860DF" w14:paraId="62B432B3"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62B432AC" w14:textId="77777777" w:rsidR="00393419" w:rsidRPr="001D772C" w:rsidRDefault="00393419" w:rsidP="001D772C">
            <w:pPr>
              <w:pStyle w:val="StyleArial8ptBoldAfter0ptLinespacing15lines"/>
            </w:pPr>
            <w:r w:rsidRPr="001D772C">
              <w:t>0</w:t>
            </w:r>
          </w:p>
        </w:tc>
        <w:tc>
          <w:tcPr>
            <w:tcW w:w="2200" w:type="dxa"/>
            <w:gridSpan w:val="2"/>
            <w:tcBorders>
              <w:top w:val="single" w:sz="4" w:space="0" w:color="C0C0C0"/>
              <w:left w:val="single" w:sz="4" w:space="0" w:color="C0C0C0"/>
              <w:bottom w:val="single" w:sz="4" w:space="0" w:color="C0C0C0"/>
              <w:right w:val="single" w:sz="4" w:space="0" w:color="C0C0C0"/>
            </w:tcBorders>
            <w:shd w:val="pct5" w:color="auto" w:fill="auto"/>
          </w:tcPr>
          <w:p w14:paraId="62B432AD" w14:textId="77777777" w:rsidR="00393419" w:rsidRPr="001D772C" w:rsidRDefault="00393419" w:rsidP="001D772C">
            <w:pPr>
              <w:pStyle w:val="StyleArial8ptBoldAfter0ptLinespacing15lines"/>
            </w:pPr>
            <w:r w:rsidRPr="001D772C">
              <w:t>OTA_HotelRes</w:t>
            </w:r>
            <w:r>
              <w:t>Notif</w:t>
            </w:r>
            <w:r w:rsidRPr="001D772C">
              <w:t>RS</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62B432AE"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62B432AF" w14:textId="77777777" w:rsidR="00393419" w:rsidRPr="00F860DF" w:rsidRDefault="00393419"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62B432B0" w14:textId="77777777" w:rsidR="00393419" w:rsidRPr="00F860DF" w:rsidRDefault="00393419" w:rsidP="001873F5">
            <w:pPr>
              <w:pStyle w:val="TableText"/>
              <w:jc w:val="center"/>
              <w:rPr>
                <w:b/>
                <w:sz w:val="16"/>
                <w:szCs w:val="16"/>
              </w:rPr>
            </w:pPr>
            <w:r w:rsidRPr="00F860DF">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62B432B1" w14:textId="77777777" w:rsidR="00393419" w:rsidRPr="00F860DF" w:rsidRDefault="00393419" w:rsidP="00214888">
            <w:pPr>
              <w:pStyle w:val="TableText"/>
              <w:rPr>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pct5" w:color="auto" w:fill="auto"/>
          </w:tcPr>
          <w:p w14:paraId="62B432B2" w14:textId="77777777" w:rsidR="00393419" w:rsidRPr="00F860DF" w:rsidRDefault="00393419" w:rsidP="00214888">
            <w:pPr>
              <w:pStyle w:val="TableText"/>
              <w:spacing w:before="0" w:after="0"/>
              <w:rPr>
                <w:b/>
                <w:sz w:val="16"/>
                <w:szCs w:val="16"/>
              </w:rPr>
            </w:pPr>
          </w:p>
        </w:tc>
      </w:tr>
      <w:tr w:rsidR="00393419" w:rsidRPr="00F860DF" w14:paraId="62B432BB"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pct5" w:color="auto" w:fill="auto"/>
          </w:tcPr>
          <w:p w14:paraId="62B432B4" w14:textId="77777777" w:rsidR="00393419" w:rsidRPr="001D772C" w:rsidRDefault="00393419" w:rsidP="001D772C">
            <w:pPr>
              <w:pStyle w:val="StyleArial8ptBoldAfter0ptLinespacing15lines"/>
            </w:pPr>
            <w:r>
              <w:t>0</w:t>
            </w:r>
          </w:p>
        </w:tc>
        <w:tc>
          <w:tcPr>
            <w:tcW w:w="2200" w:type="dxa"/>
            <w:gridSpan w:val="2"/>
            <w:tcBorders>
              <w:top w:val="single" w:sz="4" w:space="0" w:color="C0C0C0"/>
              <w:left w:val="single" w:sz="4" w:space="0" w:color="C0C0C0"/>
              <w:bottom w:val="single" w:sz="4" w:space="0" w:color="C0C0C0"/>
              <w:right w:val="single" w:sz="4" w:space="0" w:color="C0C0C0"/>
            </w:tcBorders>
            <w:shd w:val="pct5" w:color="auto" w:fill="auto"/>
          </w:tcPr>
          <w:p w14:paraId="62B432B5" w14:textId="77777777" w:rsidR="00393419" w:rsidRPr="001D772C" w:rsidRDefault="00393419" w:rsidP="001D772C">
            <w:pPr>
              <w:pStyle w:val="StyleArial8ptBoldAfter0ptLinespacing15lines"/>
            </w:pPr>
            <w:r>
              <w:t>OTA_HotelResModifyNotifRS</w:t>
            </w:r>
          </w:p>
        </w:tc>
        <w:tc>
          <w:tcPr>
            <w:tcW w:w="620" w:type="dxa"/>
            <w:tcBorders>
              <w:top w:val="single" w:sz="4" w:space="0" w:color="C0C0C0"/>
              <w:left w:val="single" w:sz="4" w:space="0" w:color="C0C0C0"/>
              <w:bottom w:val="single" w:sz="4" w:space="0" w:color="C0C0C0"/>
              <w:right w:val="single" w:sz="4" w:space="0" w:color="C0C0C0"/>
            </w:tcBorders>
            <w:shd w:val="pct5" w:color="auto" w:fill="auto"/>
          </w:tcPr>
          <w:p w14:paraId="62B432B6" w14:textId="77777777" w:rsidR="00393419" w:rsidRPr="001D772C" w:rsidRDefault="00393419" w:rsidP="001D772C">
            <w:pPr>
              <w:pStyle w:val="StyleArial8ptBoldAfter0ptLinespacing15lines"/>
            </w:pPr>
            <w:r>
              <w:t>M</w:t>
            </w:r>
          </w:p>
        </w:tc>
        <w:tc>
          <w:tcPr>
            <w:tcW w:w="2610" w:type="dxa"/>
            <w:tcBorders>
              <w:top w:val="single" w:sz="4" w:space="0" w:color="C0C0C0"/>
              <w:left w:val="single" w:sz="4" w:space="0" w:color="C0C0C0"/>
              <w:bottom w:val="single" w:sz="4" w:space="0" w:color="C0C0C0"/>
              <w:right w:val="single" w:sz="4" w:space="0" w:color="C0C0C0"/>
            </w:tcBorders>
            <w:shd w:val="pct5" w:color="auto" w:fill="auto"/>
          </w:tcPr>
          <w:p w14:paraId="62B432B7" w14:textId="77777777" w:rsidR="00393419" w:rsidRPr="00F860DF" w:rsidRDefault="00393419" w:rsidP="00214888">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62B432B8" w14:textId="77777777" w:rsidR="00393419" w:rsidRPr="00F860DF" w:rsidRDefault="00393419" w:rsidP="001873F5">
            <w:pPr>
              <w:pStyle w:val="TableText"/>
              <w:jc w:val="center"/>
              <w:rPr>
                <w:b/>
                <w:sz w:val="16"/>
                <w:szCs w:val="16"/>
              </w:rPr>
            </w:pPr>
            <w:r>
              <w:rPr>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pct5" w:color="auto" w:fill="auto"/>
          </w:tcPr>
          <w:p w14:paraId="62B432B9" w14:textId="77777777" w:rsidR="00393419" w:rsidRPr="00F860DF" w:rsidRDefault="00393419" w:rsidP="00214888">
            <w:pPr>
              <w:pStyle w:val="TableText"/>
              <w:rPr>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pct5" w:color="auto" w:fill="auto"/>
          </w:tcPr>
          <w:p w14:paraId="62B432BA" w14:textId="77777777" w:rsidR="00393419" w:rsidRPr="00F860DF" w:rsidRDefault="00393419" w:rsidP="00214888">
            <w:pPr>
              <w:pStyle w:val="TableText"/>
              <w:spacing w:before="0" w:after="0"/>
              <w:rPr>
                <w:b/>
                <w:sz w:val="16"/>
                <w:szCs w:val="16"/>
              </w:rPr>
            </w:pPr>
          </w:p>
        </w:tc>
      </w:tr>
      <w:tr w:rsidR="00393419" w:rsidRPr="00F860DF" w14:paraId="62B432C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2BC" w14:textId="77777777" w:rsidR="00393419" w:rsidRPr="00F860DF" w:rsidRDefault="00393419" w:rsidP="00214888">
            <w:pPr>
              <w:pStyle w:val="TableText"/>
              <w:rPr>
                <w:b/>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2BD" w14:textId="77777777" w:rsidR="00393419" w:rsidRPr="00A854A8" w:rsidRDefault="00393419" w:rsidP="00AA042D">
            <w:pPr>
              <w:pStyle w:val="TableText"/>
              <w:rPr>
                <w:sz w:val="16"/>
                <w:szCs w:val="16"/>
              </w:rPr>
            </w:pPr>
            <w:r w:rsidRPr="00A854A8">
              <w:rPr>
                <w:sz w:val="16"/>
                <w:szCs w:val="16"/>
              </w:rPr>
              <w:t>@EchoToke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2BE" w14:textId="77777777" w:rsidR="00393419" w:rsidRPr="00F140C1" w:rsidRDefault="00393419" w:rsidP="00F35185">
            <w:pPr>
              <w:pStyle w:val="TableText"/>
              <w:rPr>
                <w:sz w:val="16"/>
                <w:szCs w:val="16"/>
              </w:rPr>
            </w:pPr>
            <w:r w:rsidRPr="00F140C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2BF" w14:textId="77777777" w:rsidR="00393419" w:rsidRPr="00F140C1" w:rsidRDefault="00393419" w:rsidP="00F35185">
            <w:pPr>
              <w:pStyle w:val="TableText"/>
              <w:rPr>
                <w:sz w:val="16"/>
                <w:szCs w:val="16"/>
              </w:rPr>
            </w:pPr>
            <w:r w:rsidRPr="00F140C1">
              <w:rPr>
                <w:sz w:val="16"/>
                <w:szCs w:val="16"/>
              </w:rPr>
              <w:t>StringLength1to128</w:t>
            </w:r>
          </w:p>
          <w:p w14:paraId="62B432C0" w14:textId="77777777" w:rsidR="00393419" w:rsidRPr="00F140C1" w:rsidRDefault="00393419" w:rsidP="00F35185">
            <w:pPr>
              <w:pStyle w:val="TableText"/>
              <w:rPr>
                <w:sz w:val="16"/>
                <w:szCs w:val="16"/>
              </w:rPr>
            </w:pPr>
            <w:r w:rsidRPr="00F140C1">
              <w:rPr>
                <w:i/>
                <w:sz w:val="16"/>
                <w:szCs w:val="16"/>
              </w:rPr>
              <w:t>Example:</w:t>
            </w:r>
          </w:p>
          <w:p w14:paraId="62B432C1" w14:textId="77777777" w:rsidR="00393419" w:rsidRPr="00F140C1" w:rsidRDefault="00393419" w:rsidP="00486A8F">
            <w:pPr>
              <w:pStyle w:val="TableText"/>
              <w:spacing w:after="0"/>
              <w:rPr>
                <w:b/>
                <w:sz w:val="16"/>
                <w:szCs w:val="16"/>
              </w:rPr>
            </w:pPr>
            <w:r w:rsidRPr="00F140C1">
              <w:rPr>
                <w:sz w:val="16"/>
                <w:szCs w:val="16"/>
              </w:rPr>
              <w:t xml:space="preserve">&lt;OTA_HotelResNotifRS </w:t>
            </w:r>
            <w:r w:rsidRPr="00F140C1">
              <w:rPr>
                <w:b/>
                <w:sz w:val="16"/>
                <w:szCs w:val="16"/>
              </w:rPr>
              <w:t xml:space="preserve">EchoToken="SS@P2011253272775092-TTY" </w:t>
            </w:r>
          </w:p>
          <w:p w14:paraId="62B432C2" w14:textId="77777777" w:rsidR="00393419" w:rsidRPr="00F140C1" w:rsidRDefault="00393419" w:rsidP="00486A8F">
            <w:pPr>
              <w:pStyle w:val="TableText"/>
              <w:spacing w:after="0"/>
              <w:rPr>
                <w:sz w:val="16"/>
                <w:szCs w:val="16"/>
              </w:rPr>
            </w:pPr>
            <w:r w:rsidRPr="00F140C1">
              <w:rPr>
                <w:sz w:val="16"/>
                <w:szCs w:val="16"/>
              </w:rPr>
              <w:t>TimeStamp="2009-09-18T13:19:36.597+01:00"</w:t>
            </w:r>
          </w:p>
          <w:p w14:paraId="62B432C3" w14:textId="77777777" w:rsidR="00393419" w:rsidRPr="00F140C1" w:rsidRDefault="00393419" w:rsidP="00486A8F">
            <w:pPr>
              <w:pStyle w:val="TableText"/>
              <w:spacing w:after="0"/>
              <w:rPr>
                <w:sz w:val="16"/>
                <w:szCs w:val="16"/>
              </w:rPr>
            </w:pPr>
            <w:r w:rsidRPr="00F140C1">
              <w:rPr>
                <w:sz w:val="16"/>
                <w:szCs w:val="16"/>
              </w:rPr>
              <w:t xml:space="preserve"> Target="Test" </w:t>
            </w:r>
          </w:p>
          <w:p w14:paraId="62B432C4" w14:textId="77777777" w:rsidR="00393419" w:rsidRPr="00F140C1" w:rsidRDefault="00393419" w:rsidP="00CD7C88">
            <w:pPr>
              <w:pStyle w:val="TableText"/>
              <w:spacing w:after="0"/>
              <w:rPr>
                <w:b/>
                <w:sz w:val="16"/>
                <w:szCs w:val="16"/>
              </w:rPr>
            </w:pPr>
            <w:r w:rsidRPr="00F140C1">
              <w:rPr>
                <w:sz w:val="16"/>
                <w:szCs w:val="16"/>
              </w:rPr>
              <w:t>Version="1.006"  TransactionIdentifier="</w:t>
            </w:r>
            <w:r>
              <w:rPr>
                <w:color w:val="000000"/>
                <w:sz w:val="16"/>
                <w:szCs w:val="16"/>
                <w:highlight w:val="white"/>
              </w:rPr>
              <w:t>ND</w:t>
            </w:r>
            <w:r w:rsidRPr="00D36FCD">
              <w:rPr>
                <w:color w:val="000000"/>
                <w:sz w:val="16"/>
                <w:szCs w:val="16"/>
                <w:highlight w:val="white"/>
              </w:rPr>
              <w:t>11612566</w:t>
            </w:r>
            <w:r>
              <w:rPr>
                <w:color w:val="000000"/>
                <w:sz w:val="16"/>
                <w:szCs w:val="16"/>
                <w:highlight w:val="white"/>
              </w:rPr>
              <w:t>MNWI</w:t>
            </w:r>
            <w:r w:rsidRPr="00D36FCD">
              <w:rPr>
                <w:color w:val="000000"/>
                <w:sz w:val="16"/>
                <w:szCs w:val="16"/>
                <w:highlight w:val="white"/>
              </w:rPr>
              <w:t>437</w:t>
            </w:r>
            <w:r w:rsidRPr="00F140C1">
              <w:rPr>
                <w:sz w:val="16"/>
                <w:szCs w:val="16"/>
              </w:rPr>
              <w:t>" PrimaryLangID="en" ResResponseType="Committed"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2C5" w14:textId="77777777" w:rsidR="00393419" w:rsidRPr="00F140C1" w:rsidRDefault="00393419" w:rsidP="001873F5">
            <w:pPr>
              <w:pStyle w:val="TableText"/>
              <w:jc w:val="center"/>
              <w:rPr>
                <w:sz w:val="16"/>
                <w:szCs w:val="16"/>
              </w:rPr>
            </w:pPr>
            <w:r w:rsidRPr="00F140C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2C6" w14:textId="77777777" w:rsidR="00393419" w:rsidRPr="00F140C1" w:rsidRDefault="00393419" w:rsidP="00F35185">
            <w:pPr>
              <w:pStyle w:val="TableText"/>
              <w:rPr>
                <w:sz w:val="16"/>
                <w:szCs w:val="16"/>
              </w:rPr>
            </w:pPr>
            <w:r w:rsidRPr="00F140C1">
              <w:rPr>
                <w:i/>
                <w:sz w:val="16"/>
                <w:szCs w:val="16"/>
              </w:rPr>
              <w:t>Valid values</w:t>
            </w:r>
            <w:r w:rsidRPr="00F140C1">
              <w:rPr>
                <w:sz w:val="16"/>
                <w:szCs w:val="16"/>
              </w:rPr>
              <w:t>:</w:t>
            </w:r>
          </w:p>
          <w:p w14:paraId="62B432C7" w14:textId="77777777" w:rsidR="00393419" w:rsidRPr="00F140C1" w:rsidRDefault="00393419" w:rsidP="00C71EB2">
            <w:pPr>
              <w:pStyle w:val="TableText"/>
              <w:rPr>
                <w:color w:val="000000"/>
                <w:sz w:val="16"/>
                <w:szCs w:val="16"/>
              </w:rPr>
            </w:pPr>
            <w:r w:rsidRPr="00F140C1">
              <w:rPr>
                <w:color w:val="000000"/>
                <w:sz w:val="16"/>
                <w:szCs w:val="16"/>
              </w:rPr>
              <w:t>“SS” = Sell</w:t>
            </w:r>
          </w:p>
          <w:p w14:paraId="62B432C8" w14:textId="77777777" w:rsidR="00393419" w:rsidRPr="00F140C1" w:rsidRDefault="00393419" w:rsidP="00C71EB2">
            <w:pPr>
              <w:pStyle w:val="TableText"/>
              <w:rPr>
                <w:color w:val="000000"/>
                <w:sz w:val="16"/>
                <w:szCs w:val="16"/>
              </w:rPr>
            </w:pPr>
            <w:r w:rsidRPr="00F140C1">
              <w:rPr>
                <w:color w:val="000000"/>
                <w:sz w:val="16"/>
                <w:szCs w:val="16"/>
              </w:rPr>
              <w:t>“PS” = Modify</w:t>
            </w:r>
          </w:p>
          <w:p w14:paraId="62B432C9" w14:textId="77777777" w:rsidR="00393419" w:rsidRPr="00F140C1" w:rsidRDefault="00393419" w:rsidP="00C71EB2">
            <w:pPr>
              <w:pStyle w:val="TableText"/>
              <w:rPr>
                <w:color w:val="000000"/>
                <w:sz w:val="16"/>
                <w:szCs w:val="16"/>
              </w:rPr>
            </w:pPr>
          </w:p>
          <w:p w14:paraId="62B432CA" w14:textId="77777777" w:rsidR="00393419" w:rsidRPr="00F140C1" w:rsidRDefault="00393419" w:rsidP="00F550EE">
            <w:pPr>
              <w:pStyle w:val="TableText"/>
              <w:rPr>
                <w:sz w:val="16"/>
                <w:szCs w:val="16"/>
              </w:rPr>
            </w:pPr>
            <w:r w:rsidRPr="00F140C1">
              <w:rPr>
                <w:sz w:val="16"/>
                <w:szCs w:val="16"/>
              </w:rPr>
              <w:t>See Appendix A, Figure11 for a list of valid Status Codes.</w:t>
            </w:r>
          </w:p>
          <w:p w14:paraId="62B432CB" w14:textId="77777777" w:rsidR="00393419" w:rsidRPr="00F140C1" w:rsidRDefault="00393419" w:rsidP="00C71EB2">
            <w:pPr>
              <w:pStyle w:val="TableText"/>
              <w:rPr>
                <w:color w:val="000000"/>
                <w:sz w:val="16"/>
                <w:szCs w:val="16"/>
              </w:rPr>
            </w:pPr>
          </w:p>
          <w:p w14:paraId="62B432CC" w14:textId="77777777" w:rsidR="00393419" w:rsidRPr="00F140C1" w:rsidRDefault="00393419" w:rsidP="00C71EB2">
            <w:pPr>
              <w:pStyle w:val="TableText"/>
              <w:rPr>
                <w:color w:val="000000"/>
                <w:sz w:val="16"/>
                <w:szCs w:val="16"/>
              </w:rPr>
            </w:pPr>
            <w:r w:rsidRPr="00F140C1">
              <w:rPr>
                <w:color w:val="000000"/>
                <w:sz w:val="16"/>
                <w:szCs w:val="16"/>
              </w:rPr>
              <w:t>@</w:t>
            </w:r>
            <w:r w:rsidRPr="00F140C1">
              <w:rPr>
                <w:sz w:val="16"/>
                <w:szCs w:val="16"/>
              </w:rPr>
              <w:t xml:space="preserve"> P2011253272775092-TTY =  Tracking ID assigned by Travelport</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2CD" w14:textId="77777777" w:rsidR="00393419" w:rsidRPr="00F140C1" w:rsidRDefault="00393419" w:rsidP="00631054">
            <w:pPr>
              <w:pStyle w:val="TableText"/>
              <w:rPr>
                <w:sz w:val="16"/>
                <w:szCs w:val="16"/>
              </w:rPr>
            </w:pPr>
            <w:r w:rsidRPr="00F140C1">
              <w:rPr>
                <w:sz w:val="16"/>
                <w:szCs w:val="16"/>
              </w:rPr>
              <w:t>Action Code</w:t>
            </w:r>
          </w:p>
          <w:p w14:paraId="62B432CE" w14:textId="77777777" w:rsidR="00393419" w:rsidRPr="00F140C1" w:rsidRDefault="00393419" w:rsidP="0055043F">
            <w:pPr>
              <w:pStyle w:val="TableText"/>
              <w:rPr>
                <w:sz w:val="16"/>
                <w:szCs w:val="16"/>
              </w:rPr>
            </w:pPr>
            <w:r w:rsidRPr="00F140C1">
              <w:rPr>
                <w:sz w:val="16"/>
                <w:szCs w:val="16"/>
              </w:rPr>
              <w:t>GDS=6</w:t>
            </w:r>
          </w:p>
        </w:tc>
      </w:tr>
      <w:tr w:rsidR="00393419" w:rsidRPr="00F860DF" w14:paraId="62B432D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2D0" w14:textId="77777777" w:rsidR="00393419" w:rsidRPr="00F860DF" w:rsidRDefault="00393419" w:rsidP="00214888">
            <w:pPr>
              <w:pStyle w:val="TableText"/>
              <w:rPr>
                <w:b/>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2D1" w14:textId="77777777" w:rsidR="00393419" w:rsidRPr="00A854A8" w:rsidRDefault="00393419" w:rsidP="00302CBE">
            <w:pPr>
              <w:pStyle w:val="TableText"/>
              <w:rPr>
                <w:sz w:val="16"/>
                <w:szCs w:val="16"/>
              </w:rPr>
            </w:pPr>
            <w:r w:rsidRPr="00A854A8">
              <w:rPr>
                <w:sz w:val="16"/>
                <w:szCs w:val="16"/>
              </w:rPr>
              <w:t>@TimeStamp</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2D2" w14:textId="77777777" w:rsidR="00393419" w:rsidRPr="004238C9" w:rsidRDefault="00393419" w:rsidP="004238C9">
            <w:pPr>
              <w:spacing w:before="60" w:after="60" w:line="240" w:lineRule="auto"/>
              <w:rPr>
                <w:sz w:val="16"/>
                <w:szCs w:val="16"/>
              </w:rPr>
            </w:pPr>
            <w:r w:rsidRPr="004238C9">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2D3" w14:textId="77777777" w:rsidR="00393419" w:rsidRPr="004238C9" w:rsidRDefault="00393419" w:rsidP="00F35185">
            <w:pPr>
              <w:pStyle w:val="TableText"/>
              <w:rPr>
                <w:sz w:val="16"/>
                <w:szCs w:val="16"/>
                <w:lang w:val="fr-FR"/>
              </w:rPr>
            </w:pPr>
            <w:r w:rsidRPr="004238C9">
              <w:rPr>
                <w:sz w:val="16"/>
                <w:szCs w:val="16"/>
                <w:lang w:val="fr-FR"/>
              </w:rPr>
              <w:t>YYYY</w:t>
            </w:r>
            <w:r w:rsidRPr="004238C9">
              <w:rPr>
                <w:sz w:val="16"/>
                <w:szCs w:val="16"/>
                <w:lang w:val="fr-FR"/>
              </w:rPr>
              <w:noBreakHyphen/>
              <w:t>MM</w:t>
            </w:r>
            <w:r w:rsidRPr="004238C9">
              <w:rPr>
                <w:sz w:val="16"/>
                <w:szCs w:val="16"/>
                <w:lang w:val="fr-FR"/>
              </w:rPr>
              <w:noBreakHyphen/>
              <w:t>DDT hh:mm:ss.ss[+/-] hh:mm</w:t>
            </w:r>
          </w:p>
          <w:p w14:paraId="62B432D4" w14:textId="77777777" w:rsidR="00393419" w:rsidRPr="004238C9" w:rsidRDefault="00393419" w:rsidP="00CB5783">
            <w:pPr>
              <w:pStyle w:val="TableText"/>
              <w:rPr>
                <w:sz w:val="16"/>
                <w:szCs w:val="16"/>
              </w:rPr>
            </w:pPr>
            <w:r w:rsidRPr="004238C9">
              <w:rPr>
                <w:i/>
                <w:sz w:val="16"/>
                <w:szCs w:val="16"/>
              </w:rPr>
              <w:t>Example:</w:t>
            </w:r>
          </w:p>
          <w:p w14:paraId="62B432D5" w14:textId="77777777" w:rsidR="00393419" w:rsidRPr="004238C9" w:rsidRDefault="00393419" w:rsidP="00486A8F">
            <w:pPr>
              <w:pStyle w:val="TableText"/>
              <w:spacing w:after="0"/>
              <w:rPr>
                <w:sz w:val="16"/>
                <w:szCs w:val="16"/>
              </w:rPr>
            </w:pPr>
            <w:r w:rsidRPr="004238C9">
              <w:rPr>
                <w:sz w:val="16"/>
                <w:szCs w:val="16"/>
              </w:rPr>
              <w:t xml:space="preserve">&lt;OTA_HotelResNotifRS EchoToken="SS@P2011253272775092-TTY" </w:t>
            </w:r>
          </w:p>
          <w:p w14:paraId="62B432D6" w14:textId="77777777" w:rsidR="00393419" w:rsidRPr="004238C9" w:rsidRDefault="00393419" w:rsidP="00486A8F">
            <w:pPr>
              <w:pStyle w:val="TableText"/>
              <w:spacing w:after="0"/>
              <w:rPr>
                <w:b/>
                <w:sz w:val="16"/>
                <w:szCs w:val="16"/>
              </w:rPr>
            </w:pPr>
            <w:r w:rsidRPr="004238C9">
              <w:rPr>
                <w:b/>
                <w:sz w:val="16"/>
                <w:szCs w:val="16"/>
              </w:rPr>
              <w:t>TimeStamp="2009-09-18T13:19:36.597+01:00"</w:t>
            </w:r>
          </w:p>
          <w:p w14:paraId="62B432D7" w14:textId="77777777" w:rsidR="00393419" w:rsidRPr="004238C9" w:rsidRDefault="00393419" w:rsidP="00486A8F">
            <w:pPr>
              <w:pStyle w:val="TableText"/>
              <w:spacing w:after="0"/>
              <w:rPr>
                <w:sz w:val="16"/>
                <w:szCs w:val="16"/>
              </w:rPr>
            </w:pPr>
            <w:r w:rsidRPr="004238C9">
              <w:rPr>
                <w:sz w:val="16"/>
                <w:szCs w:val="16"/>
              </w:rPr>
              <w:t xml:space="preserve"> Target="Test" </w:t>
            </w:r>
          </w:p>
          <w:p w14:paraId="62B432D8" w14:textId="77777777" w:rsidR="00393419" w:rsidRPr="004238C9" w:rsidRDefault="00393419" w:rsidP="00CD7C88">
            <w:pPr>
              <w:pStyle w:val="TableText"/>
              <w:rPr>
                <w:sz w:val="16"/>
                <w:szCs w:val="16"/>
              </w:rPr>
            </w:pPr>
            <w:r w:rsidRPr="004238C9">
              <w:rPr>
                <w:sz w:val="16"/>
                <w:szCs w:val="16"/>
              </w:rPr>
              <w:t>Version="1.006"  TransactionIdentifier="</w:t>
            </w:r>
            <w:r w:rsidRPr="004238C9">
              <w:rPr>
                <w:color w:val="000000"/>
                <w:sz w:val="16"/>
                <w:szCs w:val="16"/>
              </w:rPr>
              <w:t>ND11612566MNWI437</w:t>
            </w:r>
            <w:r w:rsidRPr="004238C9">
              <w:rPr>
                <w:sz w:val="16"/>
                <w:szCs w:val="16"/>
              </w:rPr>
              <w:t>" PrimaryLangID="en" ResResponseType="Committed"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2D9" w14:textId="77777777" w:rsidR="00393419" w:rsidRPr="004238C9" w:rsidRDefault="00393419" w:rsidP="007B5173">
            <w:pPr>
              <w:pStyle w:val="TableText"/>
              <w:jc w:val="center"/>
              <w:rPr>
                <w:sz w:val="16"/>
                <w:szCs w:val="16"/>
              </w:rPr>
            </w:pPr>
            <w:r w:rsidRPr="004238C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2DA" w14:textId="77777777" w:rsidR="00393419" w:rsidRPr="004238C9" w:rsidRDefault="00393419" w:rsidP="00F35185">
            <w:pPr>
              <w:pStyle w:val="TableText"/>
              <w:rPr>
                <w:i/>
                <w:sz w:val="16"/>
                <w:szCs w:val="16"/>
              </w:rPr>
            </w:pPr>
            <w:r w:rsidRPr="004238C9">
              <w:rPr>
                <w:i/>
                <w:sz w:val="16"/>
                <w:szCs w:val="16"/>
              </w:rPr>
              <w:t>Example Value:</w:t>
            </w:r>
          </w:p>
          <w:p w14:paraId="62B432DB" w14:textId="77777777" w:rsidR="00393419" w:rsidRPr="004238C9" w:rsidRDefault="00393419" w:rsidP="00CB5783">
            <w:pPr>
              <w:pStyle w:val="TableText"/>
              <w:rPr>
                <w:sz w:val="16"/>
                <w:szCs w:val="16"/>
                <w:lang w:val="fr-FR"/>
              </w:rPr>
            </w:pPr>
            <w:r w:rsidRPr="004238C9">
              <w:rPr>
                <w:sz w:val="16"/>
                <w:szCs w:val="16"/>
                <w:lang w:val="fr-FR"/>
              </w:rPr>
              <w:t>YYYY</w:t>
            </w:r>
            <w:r w:rsidRPr="004238C9">
              <w:rPr>
                <w:sz w:val="16"/>
                <w:szCs w:val="16"/>
                <w:lang w:val="fr-FR"/>
              </w:rPr>
              <w:noBreakHyphen/>
              <w:t>MM</w:t>
            </w:r>
            <w:r w:rsidRPr="004238C9">
              <w:rPr>
                <w:sz w:val="16"/>
                <w:szCs w:val="16"/>
                <w:lang w:val="fr-FR"/>
              </w:rPr>
              <w:noBreakHyphen/>
              <w:t>DDT hh:mm:ss.ss[+/-] hh:mm</w:t>
            </w:r>
          </w:p>
          <w:p w14:paraId="62B432DC" w14:textId="77777777" w:rsidR="00393419" w:rsidRPr="004238C9" w:rsidRDefault="00393419" w:rsidP="00F35185">
            <w:pPr>
              <w:pStyle w:val="TableText"/>
              <w:rPr>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2DD" w14:textId="77777777" w:rsidR="00393419" w:rsidRPr="004238C9" w:rsidRDefault="00393419" w:rsidP="00631054">
            <w:pPr>
              <w:pStyle w:val="TableText"/>
              <w:rPr>
                <w:sz w:val="16"/>
                <w:szCs w:val="16"/>
              </w:rPr>
            </w:pPr>
            <w:r w:rsidRPr="004238C9">
              <w:rPr>
                <w:sz w:val="16"/>
                <w:szCs w:val="16"/>
              </w:rPr>
              <w:t>Time Stamp</w:t>
            </w:r>
          </w:p>
        </w:tc>
      </w:tr>
      <w:tr w:rsidR="00393419" w:rsidRPr="00F860DF" w14:paraId="62B432E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2DF" w14:textId="77777777" w:rsidR="00393419" w:rsidRPr="00F860DF" w:rsidRDefault="00393419" w:rsidP="00214888">
            <w:pPr>
              <w:pStyle w:val="TableText"/>
              <w:rPr>
                <w:b/>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2E0" w14:textId="77777777" w:rsidR="00393419" w:rsidRPr="00A854A8" w:rsidRDefault="00393419" w:rsidP="00302CBE">
            <w:pPr>
              <w:pStyle w:val="TableText"/>
              <w:rPr>
                <w:sz w:val="16"/>
                <w:szCs w:val="16"/>
              </w:rPr>
            </w:pPr>
            <w:r w:rsidRPr="00A854A8">
              <w:rPr>
                <w:sz w:val="16"/>
                <w:szCs w:val="16"/>
              </w:rPr>
              <w:t>@Targe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2E1" w14:textId="77777777" w:rsidR="00393419" w:rsidRPr="004238C9" w:rsidRDefault="00393419" w:rsidP="00214888">
            <w:pPr>
              <w:spacing w:after="0" w:line="240" w:lineRule="auto"/>
              <w:jc w:val="center"/>
              <w:rPr>
                <w:rFonts w:ascii="Arial" w:hAnsi="Arial" w:cs="Arial"/>
                <w:sz w:val="16"/>
                <w:szCs w:val="16"/>
              </w:rPr>
            </w:pPr>
            <w:r w:rsidRPr="004238C9">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2E2" w14:textId="77777777" w:rsidR="00393419" w:rsidRPr="004238C9" w:rsidRDefault="00393419" w:rsidP="00F35185">
            <w:pPr>
              <w:pStyle w:val="TableText"/>
              <w:rPr>
                <w:sz w:val="16"/>
                <w:szCs w:val="16"/>
              </w:rPr>
            </w:pPr>
            <w:r w:rsidRPr="004238C9">
              <w:rPr>
                <w:sz w:val="16"/>
                <w:szCs w:val="16"/>
              </w:rPr>
              <w:t>xs:NMTOKEN</w:t>
            </w:r>
          </w:p>
          <w:p w14:paraId="62B432E3" w14:textId="77777777" w:rsidR="00393419" w:rsidRPr="004238C9" w:rsidRDefault="00393419" w:rsidP="00F35185">
            <w:pPr>
              <w:pStyle w:val="TableText"/>
              <w:rPr>
                <w:sz w:val="16"/>
                <w:szCs w:val="16"/>
              </w:rPr>
            </w:pPr>
            <w:r w:rsidRPr="004238C9">
              <w:rPr>
                <w:sz w:val="16"/>
                <w:szCs w:val="16"/>
              </w:rPr>
              <w:t>Enumeration</w:t>
            </w:r>
          </w:p>
          <w:p w14:paraId="62B432E4" w14:textId="77777777" w:rsidR="00393419" w:rsidRPr="004238C9" w:rsidRDefault="00393419" w:rsidP="00F35185">
            <w:pPr>
              <w:pStyle w:val="TableText"/>
              <w:rPr>
                <w:sz w:val="16"/>
                <w:szCs w:val="16"/>
              </w:rPr>
            </w:pPr>
            <w:r w:rsidRPr="004238C9">
              <w:rPr>
                <w:i/>
                <w:sz w:val="16"/>
                <w:szCs w:val="16"/>
              </w:rPr>
              <w:t>Example:</w:t>
            </w:r>
          </w:p>
          <w:p w14:paraId="62B432E5" w14:textId="77777777" w:rsidR="00393419" w:rsidRPr="004238C9" w:rsidRDefault="00393419" w:rsidP="00486A8F">
            <w:pPr>
              <w:pStyle w:val="TableText"/>
              <w:spacing w:after="0"/>
              <w:rPr>
                <w:sz w:val="16"/>
                <w:szCs w:val="16"/>
              </w:rPr>
            </w:pPr>
            <w:r w:rsidRPr="004238C9">
              <w:rPr>
                <w:sz w:val="16"/>
                <w:szCs w:val="16"/>
              </w:rPr>
              <w:t xml:space="preserve">&lt;OTA_HotelResNotifRS EchoToken="SS@P2011253272775092-TTY" </w:t>
            </w:r>
          </w:p>
          <w:p w14:paraId="62B432E6" w14:textId="77777777" w:rsidR="00393419" w:rsidRPr="004238C9" w:rsidRDefault="00393419" w:rsidP="00486A8F">
            <w:pPr>
              <w:pStyle w:val="TableText"/>
              <w:spacing w:after="0"/>
              <w:rPr>
                <w:sz w:val="16"/>
                <w:szCs w:val="16"/>
              </w:rPr>
            </w:pPr>
            <w:r w:rsidRPr="004238C9">
              <w:rPr>
                <w:sz w:val="16"/>
                <w:szCs w:val="16"/>
              </w:rPr>
              <w:t>TimeStamp="2009-09-18T13:19:36.597+01:00"</w:t>
            </w:r>
          </w:p>
          <w:p w14:paraId="62B432E7" w14:textId="77777777" w:rsidR="00393419" w:rsidRPr="004238C9" w:rsidRDefault="00393419" w:rsidP="00486A8F">
            <w:pPr>
              <w:pStyle w:val="TableText"/>
              <w:spacing w:after="0"/>
              <w:rPr>
                <w:b/>
                <w:sz w:val="16"/>
                <w:szCs w:val="16"/>
              </w:rPr>
            </w:pPr>
            <w:r w:rsidRPr="004238C9">
              <w:rPr>
                <w:sz w:val="16"/>
                <w:szCs w:val="16"/>
              </w:rPr>
              <w:t xml:space="preserve"> </w:t>
            </w:r>
            <w:r w:rsidRPr="004238C9">
              <w:rPr>
                <w:b/>
                <w:sz w:val="16"/>
                <w:szCs w:val="16"/>
              </w:rPr>
              <w:t xml:space="preserve">Target="Test" </w:t>
            </w:r>
          </w:p>
          <w:p w14:paraId="62B432E8" w14:textId="77777777" w:rsidR="00393419" w:rsidRPr="004238C9" w:rsidRDefault="00393419" w:rsidP="00CD7C88">
            <w:pPr>
              <w:pStyle w:val="TableText"/>
              <w:rPr>
                <w:sz w:val="16"/>
                <w:szCs w:val="16"/>
              </w:rPr>
            </w:pPr>
            <w:r w:rsidRPr="004238C9">
              <w:rPr>
                <w:sz w:val="16"/>
                <w:szCs w:val="16"/>
              </w:rPr>
              <w:t>Version="1.006"  TransactionIdentifier="</w:t>
            </w:r>
            <w:r w:rsidRPr="004238C9">
              <w:rPr>
                <w:color w:val="000000"/>
                <w:sz w:val="16"/>
                <w:szCs w:val="16"/>
              </w:rPr>
              <w:t>ND11612566MNWI437</w:t>
            </w:r>
            <w:r w:rsidRPr="004238C9">
              <w:rPr>
                <w:sz w:val="16"/>
                <w:szCs w:val="16"/>
              </w:rPr>
              <w:t>" PrimaryLangID="en" ResResponseType="Committed"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2E9" w14:textId="77777777" w:rsidR="00393419" w:rsidRPr="004238C9" w:rsidRDefault="00393419" w:rsidP="007B5173">
            <w:pPr>
              <w:pStyle w:val="TableText"/>
              <w:jc w:val="center"/>
              <w:rPr>
                <w:sz w:val="16"/>
                <w:szCs w:val="16"/>
              </w:rPr>
            </w:pPr>
            <w:r w:rsidRPr="004238C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2EA" w14:textId="77777777" w:rsidR="00393419" w:rsidRPr="004238C9" w:rsidRDefault="00393419" w:rsidP="00F35185">
            <w:pPr>
              <w:pStyle w:val="TableText"/>
              <w:rPr>
                <w:sz w:val="16"/>
                <w:szCs w:val="16"/>
              </w:rPr>
            </w:pPr>
            <w:r w:rsidRPr="004238C9">
              <w:rPr>
                <w:i/>
                <w:sz w:val="16"/>
                <w:szCs w:val="16"/>
              </w:rPr>
              <w:t>Valid values</w:t>
            </w:r>
            <w:r w:rsidRPr="004238C9">
              <w:rPr>
                <w:sz w:val="16"/>
                <w:szCs w:val="16"/>
              </w:rPr>
              <w:t>:</w:t>
            </w:r>
          </w:p>
          <w:p w14:paraId="62B432EB" w14:textId="77777777" w:rsidR="00393419" w:rsidRPr="004238C9" w:rsidRDefault="00393419" w:rsidP="00F35185">
            <w:pPr>
              <w:pStyle w:val="TableText"/>
              <w:rPr>
                <w:sz w:val="16"/>
                <w:szCs w:val="16"/>
              </w:rPr>
            </w:pPr>
            <w:r w:rsidRPr="004238C9">
              <w:rPr>
                <w:sz w:val="16"/>
                <w:szCs w:val="16"/>
              </w:rPr>
              <w:t>“Production”</w:t>
            </w:r>
          </w:p>
          <w:p w14:paraId="62B432EC" w14:textId="77777777" w:rsidR="00393419" w:rsidRPr="004238C9" w:rsidRDefault="00393419" w:rsidP="00F35185">
            <w:pPr>
              <w:pStyle w:val="TableText"/>
              <w:rPr>
                <w:sz w:val="16"/>
                <w:szCs w:val="16"/>
              </w:rPr>
            </w:pPr>
            <w:r w:rsidRPr="004238C9">
              <w:rPr>
                <w:sz w:val="16"/>
                <w:szCs w:val="16"/>
              </w:rPr>
              <w:t>“Test”</w:t>
            </w:r>
          </w:p>
          <w:p w14:paraId="62B432ED" w14:textId="77777777" w:rsidR="00393419" w:rsidRPr="004238C9" w:rsidRDefault="00393419" w:rsidP="001815A1">
            <w:pPr>
              <w:pStyle w:val="TableText"/>
              <w:rPr>
                <w:sz w:val="16"/>
                <w:szCs w:val="16"/>
              </w:rPr>
            </w:pPr>
            <w:r w:rsidRPr="004238C9">
              <w:rPr>
                <w:b/>
                <w:color w:val="000000"/>
                <w:sz w:val="16"/>
                <w:szCs w:val="16"/>
                <w:shd w:val="clear" w:color="auto" w:fill="FFFFFF"/>
              </w:rPr>
              <w:t xml:space="preserve">GDS Note:  </w:t>
            </w:r>
            <w:r w:rsidRPr="004238C9">
              <w:rPr>
                <w:color w:val="000000"/>
                <w:sz w:val="16"/>
                <w:szCs w:val="16"/>
                <w:shd w:val="clear" w:color="auto" w:fill="FFFFFF"/>
              </w:rPr>
              <w:t>Galileo/Apollo enumeration value will always be “Production”</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2EE" w14:textId="77777777" w:rsidR="00393419" w:rsidRPr="004238C9" w:rsidRDefault="00393419" w:rsidP="0055043F">
            <w:pPr>
              <w:pStyle w:val="TableText"/>
              <w:rPr>
                <w:sz w:val="16"/>
                <w:szCs w:val="16"/>
              </w:rPr>
            </w:pPr>
            <w:r w:rsidRPr="004238C9">
              <w:rPr>
                <w:sz w:val="16"/>
                <w:szCs w:val="16"/>
              </w:rPr>
              <w:t>Target</w:t>
            </w:r>
          </w:p>
        </w:tc>
      </w:tr>
      <w:tr w:rsidR="00393419" w:rsidRPr="00F860DF" w14:paraId="62B432F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2F0" w14:textId="77777777" w:rsidR="00393419" w:rsidRPr="00F860DF" w:rsidRDefault="00393419" w:rsidP="00214888">
            <w:pPr>
              <w:pStyle w:val="TableText"/>
              <w:rPr>
                <w:b/>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2F1" w14:textId="77777777" w:rsidR="00393419" w:rsidRPr="00A854A8" w:rsidRDefault="00393419" w:rsidP="00302CBE">
            <w:pPr>
              <w:pStyle w:val="TableText"/>
              <w:rPr>
                <w:sz w:val="16"/>
                <w:szCs w:val="16"/>
              </w:rPr>
            </w:pPr>
            <w:r w:rsidRPr="00A854A8">
              <w:rPr>
                <w:sz w:val="16"/>
                <w:szCs w:val="16"/>
              </w:rPr>
              <w:t>@Version</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2F2" w14:textId="77777777" w:rsidR="00393419" w:rsidRPr="00664641" w:rsidRDefault="00393419" w:rsidP="00F35185">
            <w:pPr>
              <w:pStyle w:val="TableText"/>
              <w:rPr>
                <w:sz w:val="16"/>
                <w:szCs w:val="16"/>
              </w:rPr>
            </w:pPr>
            <w:r w:rsidRPr="0066464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2F3" w14:textId="77777777" w:rsidR="00393419" w:rsidRPr="00664641" w:rsidRDefault="00393419" w:rsidP="00F35185">
            <w:pPr>
              <w:pStyle w:val="TableText"/>
              <w:rPr>
                <w:sz w:val="16"/>
                <w:szCs w:val="16"/>
                <w:lang w:val="es-MX"/>
              </w:rPr>
            </w:pPr>
            <w:r w:rsidRPr="00664641">
              <w:rPr>
                <w:sz w:val="16"/>
                <w:szCs w:val="16"/>
                <w:lang w:val="es-MX"/>
              </w:rPr>
              <w:t>xs:decimal</w:t>
            </w:r>
          </w:p>
          <w:p w14:paraId="62B432F4" w14:textId="77777777" w:rsidR="00393419" w:rsidRPr="00664641" w:rsidRDefault="00393419" w:rsidP="00486A8F">
            <w:pPr>
              <w:pStyle w:val="TableText"/>
              <w:spacing w:after="0"/>
              <w:rPr>
                <w:sz w:val="16"/>
                <w:szCs w:val="16"/>
              </w:rPr>
            </w:pPr>
            <w:r w:rsidRPr="00664641">
              <w:rPr>
                <w:sz w:val="16"/>
                <w:szCs w:val="16"/>
              </w:rPr>
              <w:t xml:space="preserve">&lt;OTA_HotelResNotifRS EchoToken="SS@P2011253272775092-TTY" </w:t>
            </w:r>
          </w:p>
          <w:p w14:paraId="62B432F5" w14:textId="77777777" w:rsidR="00393419" w:rsidRPr="00664641" w:rsidRDefault="00393419" w:rsidP="00486A8F">
            <w:pPr>
              <w:pStyle w:val="TableText"/>
              <w:spacing w:after="0"/>
              <w:rPr>
                <w:sz w:val="16"/>
                <w:szCs w:val="16"/>
              </w:rPr>
            </w:pPr>
            <w:r w:rsidRPr="00664641">
              <w:rPr>
                <w:sz w:val="16"/>
                <w:szCs w:val="16"/>
              </w:rPr>
              <w:t>TimeStamp="2009-09-18T13:19:36.597+01:00"</w:t>
            </w:r>
          </w:p>
          <w:p w14:paraId="62B432F6" w14:textId="77777777" w:rsidR="00393419" w:rsidRPr="00664641" w:rsidRDefault="00393419" w:rsidP="00486A8F">
            <w:pPr>
              <w:pStyle w:val="TableText"/>
              <w:spacing w:after="0"/>
              <w:rPr>
                <w:sz w:val="16"/>
                <w:szCs w:val="16"/>
              </w:rPr>
            </w:pPr>
            <w:r w:rsidRPr="00664641">
              <w:rPr>
                <w:sz w:val="16"/>
                <w:szCs w:val="16"/>
              </w:rPr>
              <w:t xml:space="preserve"> Target="Test" </w:t>
            </w:r>
          </w:p>
          <w:p w14:paraId="62B432F7" w14:textId="77777777" w:rsidR="00393419" w:rsidRPr="00664641" w:rsidRDefault="00393419" w:rsidP="00CD7C88">
            <w:pPr>
              <w:pStyle w:val="TableText"/>
              <w:rPr>
                <w:sz w:val="16"/>
                <w:szCs w:val="16"/>
                <w:lang w:val="es-MX"/>
              </w:rPr>
            </w:pPr>
            <w:r w:rsidRPr="00664641">
              <w:rPr>
                <w:b/>
                <w:sz w:val="16"/>
                <w:szCs w:val="16"/>
              </w:rPr>
              <w:t>Version="1.006"</w:t>
            </w:r>
            <w:r w:rsidRPr="00664641">
              <w:rPr>
                <w:sz w:val="16"/>
                <w:szCs w:val="16"/>
              </w:rPr>
              <w:t xml:space="preserve">  TransactionIdentifier="</w:t>
            </w:r>
            <w:r>
              <w:rPr>
                <w:color w:val="000000"/>
                <w:sz w:val="16"/>
                <w:szCs w:val="16"/>
                <w:highlight w:val="white"/>
              </w:rPr>
              <w:t>ND</w:t>
            </w:r>
            <w:r w:rsidRPr="00D36FCD">
              <w:rPr>
                <w:color w:val="000000"/>
                <w:sz w:val="16"/>
                <w:szCs w:val="16"/>
                <w:highlight w:val="white"/>
              </w:rPr>
              <w:t>11612566</w:t>
            </w:r>
            <w:r>
              <w:rPr>
                <w:color w:val="000000"/>
                <w:sz w:val="16"/>
                <w:szCs w:val="16"/>
                <w:highlight w:val="white"/>
              </w:rPr>
              <w:t>MNWI</w:t>
            </w:r>
            <w:r w:rsidRPr="00D36FCD">
              <w:rPr>
                <w:color w:val="000000"/>
                <w:sz w:val="16"/>
                <w:szCs w:val="16"/>
                <w:highlight w:val="white"/>
              </w:rPr>
              <w:t>437</w:t>
            </w:r>
            <w:r w:rsidRPr="00664641">
              <w:rPr>
                <w:sz w:val="16"/>
                <w:szCs w:val="16"/>
              </w:rPr>
              <w:t>" PrimaryLangID="en" ResResponseType="Committed"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2F8" w14:textId="77777777" w:rsidR="00393419" w:rsidRPr="00664641" w:rsidRDefault="00393419" w:rsidP="007B5173">
            <w:pPr>
              <w:pStyle w:val="TableText"/>
              <w:jc w:val="center"/>
              <w:rPr>
                <w:sz w:val="16"/>
                <w:szCs w:val="16"/>
                <w:lang w:val="es-MX"/>
              </w:rPr>
            </w:pPr>
            <w:r w:rsidRPr="00664641">
              <w:rPr>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2F9" w14:textId="77777777" w:rsidR="00393419" w:rsidRPr="00664641" w:rsidRDefault="00393419" w:rsidP="00631054">
            <w:pPr>
              <w:pStyle w:val="TableText"/>
              <w:rPr>
                <w:sz w:val="16"/>
                <w:szCs w:val="16"/>
              </w:rPr>
            </w:pPr>
            <w:r w:rsidRPr="00664641">
              <w:rPr>
                <w:b/>
                <w:sz w:val="16"/>
                <w:szCs w:val="16"/>
              </w:rPr>
              <w:t xml:space="preserve">Note:  </w:t>
            </w:r>
            <w:r w:rsidRPr="00664641">
              <w:rPr>
                <w:sz w:val="16"/>
                <w:szCs w:val="16"/>
              </w:rPr>
              <w:t>For Action Code value ‘SS’ in the EchoToken, the Version is as follows:</w:t>
            </w:r>
          </w:p>
          <w:p w14:paraId="62B432FA" w14:textId="77777777" w:rsidR="00393419" w:rsidRPr="00664641" w:rsidRDefault="00393419" w:rsidP="00631054">
            <w:pPr>
              <w:pStyle w:val="TableText"/>
              <w:rPr>
                <w:i/>
                <w:color w:val="000000"/>
                <w:sz w:val="16"/>
                <w:szCs w:val="16"/>
              </w:rPr>
            </w:pPr>
            <w:r w:rsidRPr="00664641">
              <w:rPr>
                <w:i/>
                <w:color w:val="000000"/>
                <w:sz w:val="16"/>
                <w:szCs w:val="16"/>
              </w:rPr>
              <w:t>Valid Value:</w:t>
            </w:r>
          </w:p>
          <w:p w14:paraId="62B432FB" w14:textId="77777777" w:rsidR="00393419" w:rsidRPr="00664641" w:rsidRDefault="00393419" w:rsidP="00631054">
            <w:pPr>
              <w:pStyle w:val="TableText"/>
              <w:rPr>
                <w:sz w:val="16"/>
                <w:szCs w:val="16"/>
              </w:rPr>
            </w:pPr>
            <w:r w:rsidRPr="00664641">
              <w:rPr>
                <w:sz w:val="16"/>
                <w:szCs w:val="16"/>
              </w:rPr>
              <w:t>1.0 = Complete Pricing (CP-1)</w:t>
            </w:r>
          </w:p>
          <w:p w14:paraId="62B432FC" w14:textId="77777777" w:rsidR="00393419" w:rsidRPr="00664641" w:rsidRDefault="00393419" w:rsidP="00631054">
            <w:pPr>
              <w:pStyle w:val="TableText"/>
              <w:rPr>
                <w:sz w:val="16"/>
                <w:szCs w:val="16"/>
              </w:rPr>
            </w:pPr>
            <w:r w:rsidRPr="00664641">
              <w:rPr>
                <w:sz w:val="16"/>
                <w:szCs w:val="16"/>
              </w:rPr>
              <w:t>2.0 = Complete Pricing Plus(CP-2)</w:t>
            </w:r>
          </w:p>
          <w:p w14:paraId="62B432FD" w14:textId="77777777" w:rsidR="00393419" w:rsidRPr="00664641" w:rsidRDefault="00393419" w:rsidP="00631054">
            <w:pPr>
              <w:pStyle w:val="TableText"/>
              <w:rPr>
                <w:sz w:val="16"/>
                <w:szCs w:val="16"/>
              </w:rPr>
            </w:pPr>
            <w:r w:rsidRPr="00664641">
              <w:rPr>
                <w:sz w:val="16"/>
                <w:szCs w:val="16"/>
              </w:rPr>
              <w:t>0.0 = All other</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2FE" w14:textId="77777777" w:rsidR="00393419" w:rsidRPr="00664641" w:rsidRDefault="00393419" w:rsidP="0055043F">
            <w:pPr>
              <w:spacing w:before="60" w:after="60"/>
              <w:rPr>
                <w:rFonts w:ascii="Arial" w:hAnsi="Arial" w:cs="Arial"/>
                <w:sz w:val="16"/>
                <w:szCs w:val="16"/>
              </w:rPr>
            </w:pPr>
            <w:r w:rsidRPr="00664641">
              <w:rPr>
                <w:rFonts w:ascii="Arial" w:hAnsi="Arial" w:cs="Arial"/>
                <w:color w:val="000000"/>
                <w:sz w:val="16"/>
                <w:szCs w:val="16"/>
              </w:rPr>
              <w:t>Version</w:t>
            </w:r>
          </w:p>
        </w:tc>
      </w:tr>
      <w:tr w:rsidR="00393419" w:rsidRPr="00F860DF" w14:paraId="62B4330D"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300" w14:textId="77777777" w:rsidR="00393419" w:rsidRPr="00F860DF" w:rsidRDefault="00393419" w:rsidP="00CB15BA">
            <w:pPr>
              <w:pStyle w:val="TableText"/>
              <w:rPr>
                <w:b/>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01" w14:textId="77777777" w:rsidR="00393419" w:rsidRPr="00A854A8" w:rsidRDefault="00393419" w:rsidP="006B0EFA">
            <w:pPr>
              <w:pStyle w:val="TableText"/>
              <w:ind w:left="166" w:hanging="166"/>
              <w:rPr>
                <w:sz w:val="16"/>
                <w:szCs w:val="16"/>
              </w:rPr>
            </w:pPr>
            <w:r w:rsidRPr="00A854A8">
              <w:rPr>
                <w:sz w:val="16"/>
                <w:szCs w:val="16"/>
              </w:rPr>
              <w:t>@TransactionIdentif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02" w14:textId="77777777" w:rsidR="00393419" w:rsidRPr="004238C9" w:rsidRDefault="00393419" w:rsidP="004238C9">
            <w:pPr>
              <w:pStyle w:val="TableText"/>
              <w:ind w:left="166" w:hanging="166"/>
              <w:rPr>
                <w:strike/>
                <w:sz w:val="16"/>
                <w:szCs w:val="16"/>
              </w:rPr>
            </w:pPr>
            <w:r w:rsidRPr="004238C9">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03" w14:textId="77777777" w:rsidR="00393419" w:rsidRPr="004238C9" w:rsidRDefault="00393419" w:rsidP="00CB15BA">
            <w:pPr>
              <w:pStyle w:val="TableText"/>
              <w:ind w:left="166" w:hanging="166"/>
              <w:rPr>
                <w:sz w:val="16"/>
                <w:szCs w:val="16"/>
              </w:rPr>
            </w:pPr>
            <w:r w:rsidRPr="004238C9">
              <w:rPr>
                <w:sz w:val="16"/>
                <w:szCs w:val="16"/>
              </w:rPr>
              <w:t>StringLength1-32</w:t>
            </w:r>
          </w:p>
          <w:p w14:paraId="62B43304" w14:textId="77777777" w:rsidR="00393419" w:rsidRPr="004238C9" w:rsidRDefault="00393419" w:rsidP="00CB15BA">
            <w:pPr>
              <w:pStyle w:val="TableText"/>
              <w:ind w:left="166" w:hanging="166"/>
              <w:rPr>
                <w:sz w:val="16"/>
                <w:szCs w:val="16"/>
              </w:rPr>
            </w:pPr>
            <w:r w:rsidRPr="004238C9">
              <w:rPr>
                <w:i/>
                <w:sz w:val="16"/>
                <w:szCs w:val="16"/>
              </w:rPr>
              <w:t>Example:</w:t>
            </w:r>
          </w:p>
          <w:p w14:paraId="62B43305" w14:textId="77777777" w:rsidR="00393419" w:rsidRPr="004238C9" w:rsidRDefault="00393419" w:rsidP="00486A8F">
            <w:pPr>
              <w:pStyle w:val="TableText"/>
              <w:spacing w:after="0"/>
              <w:rPr>
                <w:sz w:val="16"/>
                <w:szCs w:val="16"/>
              </w:rPr>
            </w:pPr>
            <w:r w:rsidRPr="004238C9">
              <w:rPr>
                <w:sz w:val="16"/>
                <w:szCs w:val="16"/>
              </w:rPr>
              <w:t xml:space="preserve">&lt;OTA_HotelResNotifRS EchoToken="SS@P2011253272775092-TTY" </w:t>
            </w:r>
          </w:p>
          <w:p w14:paraId="62B43306" w14:textId="77777777" w:rsidR="00393419" w:rsidRPr="004238C9" w:rsidRDefault="00393419" w:rsidP="00486A8F">
            <w:pPr>
              <w:pStyle w:val="TableText"/>
              <w:spacing w:after="0"/>
              <w:rPr>
                <w:sz w:val="16"/>
                <w:szCs w:val="16"/>
              </w:rPr>
            </w:pPr>
            <w:r w:rsidRPr="004238C9">
              <w:rPr>
                <w:sz w:val="16"/>
                <w:szCs w:val="16"/>
              </w:rPr>
              <w:t>TimeStamp="2009-09-18T13:19:36.597+01:00"</w:t>
            </w:r>
          </w:p>
          <w:p w14:paraId="62B43307" w14:textId="77777777" w:rsidR="00393419" w:rsidRPr="004238C9" w:rsidRDefault="00393419" w:rsidP="00486A8F">
            <w:pPr>
              <w:pStyle w:val="TableText"/>
              <w:spacing w:after="0"/>
              <w:rPr>
                <w:sz w:val="16"/>
                <w:szCs w:val="16"/>
              </w:rPr>
            </w:pPr>
            <w:r w:rsidRPr="004238C9">
              <w:rPr>
                <w:sz w:val="16"/>
                <w:szCs w:val="16"/>
              </w:rPr>
              <w:t xml:space="preserve"> Target="Test" </w:t>
            </w:r>
          </w:p>
          <w:p w14:paraId="62B43308" w14:textId="77777777" w:rsidR="00393419" w:rsidRPr="004238C9" w:rsidRDefault="00393419" w:rsidP="00CD7C88">
            <w:pPr>
              <w:pStyle w:val="TableText"/>
              <w:spacing w:after="0"/>
              <w:rPr>
                <w:sz w:val="16"/>
                <w:szCs w:val="16"/>
              </w:rPr>
            </w:pPr>
            <w:r w:rsidRPr="004238C9">
              <w:rPr>
                <w:sz w:val="16"/>
                <w:szCs w:val="16"/>
              </w:rPr>
              <w:t xml:space="preserve">Version="1.006"  </w:t>
            </w:r>
            <w:r w:rsidRPr="004238C9">
              <w:rPr>
                <w:b/>
                <w:sz w:val="16"/>
                <w:szCs w:val="16"/>
              </w:rPr>
              <w:t>TransactionIdentifier="</w:t>
            </w:r>
            <w:r w:rsidRPr="004238C9">
              <w:rPr>
                <w:b/>
                <w:color w:val="000000"/>
                <w:sz w:val="16"/>
                <w:szCs w:val="16"/>
              </w:rPr>
              <w:t>ND11612566MNWI437</w:t>
            </w:r>
            <w:r w:rsidRPr="004238C9">
              <w:rPr>
                <w:b/>
                <w:sz w:val="16"/>
                <w:szCs w:val="16"/>
              </w:rPr>
              <w:t xml:space="preserve">" </w:t>
            </w:r>
            <w:r w:rsidRPr="004238C9">
              <w:rPr>
                <w:sz w:val="16"/>
                <w:szCs w:val="16"/>
              </w:rPr>
              <w:t>PrimaryLangID="en" ResResponseType="Committed"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09" w14:textId="77777777" w:rsidR="00393419" w:rsidRPr="00F51B73" w:rsidRDefault="00393419" w:rsidP="006B0EFA">
            <w:pPr>
              <w:pStyle w:val="TableText"/>
              <w:ind w:left="166" w:hanging="166"/>
              <w:jc w:val="center"/>
              <w:rPr>
                <w:sz w:val="16"/>
                <w:szCs w:val="16"/>
              </w:rPr>
            </w:pPr>
            <w:r w:rsidRPr="00F51B73">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0A" w14:textId="77777777" w:rsidR="00393419" w:rsidRPr="00F51B73" w:rsidRDefault="00393419" w:rsidP="00CD7C88">
            <w:pPr>
              <w:spacing w:before="60" w:after="60"/>
              <w:rPr>
                <w:rFonts w:ascii="Arial" w:hAnsi="Arial" w:cs="Arial"/>
                <w:sz w:val="16"/>
                <w:szCs w:val="16"/>
              </w:rPr>
            </w:pPr>
            <w:r w:rsidRPr="00F51B73">
              <w:rPr>
                <w:rFonts w:ascii="Arial" w:hAnsi="Arial" w:cs="Arial"/>
                <w:b/>
                <w:sz w:val="16"/>
                <w:szCs w:val="16"/>
              </w:rPr>
              <w:t>GDS Note1:</w:t>
            </w:r>
            <w:r w:rsidRPr="00F51B73">
              <w:rPr>
                <w:rFonts w:ascii="Arial" w:hAnsi="Arial" w:cs="Arial"/>
                <w:sz w:val="16"/>
                <w:szCs w:val="16"/>
              </w:rPr>
              <w:t xml:space="preserve">  Unique identifier assigned by Travelport.  It is passed in all request and response booking messages related to the on-going transaction until concluded with a Commit or Ignore.</w:t>
            </w:r>
          </w:p>
          <w:p w14:paraId="62B4330B" w14:textId="77777777" w:rsidR="00393419" w:rsidRPr="00F51B73" w:rsidRDefault="00393419" w:rsidP="00CD7C88">
            <w:pPr>
              <w:rPr>
                <w:sz w:val="16"/>
                <w:szCs w:val="16"/>
              </w:rPr>
            </w:pPr>
            <w:r w:rsidRPr="00F51B73">
              <w:rPr>
                <w:rFonts w:ascii="Arial" w:hAnsi="Arial" w:cs="Arial"/>
                <w:b/>
                <w:sz w:val="16"/>
                <w:szCs w:val="16"/>
              </w:rPr>
              <w:t xml:space="preserve">GDS Note2:  </w:t>
            </w:r>
            <w:r w:rsidRPr="00F51B73">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0C" w14:textId="77777777" w:rsidR="00393419" w:rsidRPr="00F51B73" w:rsidRDefault="00393419" w:rsidP="00CB15BA">
            <w:pPr>
              <w:spacing w:before="60" w:after="60" w:line="240" w:lineRule="auto"/>
              <w:rPr>
                <w:rFonts w:ascii="Arial" w:hAnsi="Arial" w:cs="Arial"/>
                <w:sz w:val="16"/>
                <w:szCs w:val="16"/>
              </w:rPr>
            </w:pPr>
            <w:r w:rsidRPr="00F51B73">
              <w:rPr>
                <w:rFonts w:ascii="Arial" w:hAnsi="Arial" w:cs="Arial"/>
                <w:sz w:val="16"/>
                <w:szCs w:val="16"/>
              </w:rPr>
              <w:t>Transaction Identifier</w:t>
            </w:r>
          </w:p>
        </w:tc>
      </w:tr>
      <w:tr w:rsidR="00393419" w:rsidRPr="00F860DF" w14:paraId="62B43315"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30E" w14:textId="77777777" w:rsidR="00393419" w:rsidRPr="00F860DF" w:rsidRDefault="00393419" w:rsidP="00214888">
            <w:pPr>
              <w:pStyle w:val="TableText"/>
              <w:rPr>
                <w:b/>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0F" w14:textId="77777777" w:rsidR="00393419" w:rsidRPr="003152CE" w:rsidRDefault="00393419" w:rsidP="00302CBE">
            <w:pPr>
              <w:pStyle w:val="TableText"/>
              <w:rPr>
                <w:sz w:val="16"/>
                <w:szCs w:val="16"/>
              </w:rPr>
            </w:pPr>
            <w:r w:rsidRPr="003152CE">
              <w:rPr>
                <w:sz w:val="16"/>
                <w:szCs w:val="16"/>
              </w:rPr>
              <w:t>@xmln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10" w14:textId="77777777" w:rsidR="00393419" w:rsidRPr="003152CE" w:rsidRDefault="00393419" w:rsidP="00302CBE">
            <w:pPr>
              <w:pStyle w:val="TableText"/>
              <w:rPr>
                <w:sz w:val="16"/>
                <w:szCs w:val="16"/>
              </w:rPr>
            </w:pPr>
            <w:r w:rsidRPr="003152CE">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11" w14:textId="77777777" w:rsidR="00393419" w:rsidRPr="003152CE" w:rsidRDefault="00393419" w:rsidP="00214888">
            <w:pPr>
              <w:ind w:right="-720"/>
              <w:rPr>
                <w:rFonts w:ascii="Arial" w:hAnsi="Arial" w:cs="Arial"/>
                <w:sz w:val="16"/>
                <w:szCs w:val="16"/>
                <w:highlight w:val="lightGray"/>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12" w14:textId="77777777" w:rsidR="00393419" w:rsidRPr="006B0EFA" w:rsidRDefault="00393419" w:rsidP="006B0EFA">
            <w:pPr>
              <w:pStyle w:val="TableText"/>
              <w:jc w:val="center"/>
              <w:rPr>
                <w:sz w:val="16"/>
                <w:szCs w:val="16"/>
                <w:lang w:val="es-MX"/>
              </w:rPr>
            </w:pPr>
            <w:r w:rsidRPr="006B0EFA">
              <w:rPr>
                <w:sz w:val="16"/>
                <w:szCs w:val="16"/>
                <w:lang w:val="es-MX"/>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62B43313" w14:textId="77777777" w:rsidR="00393419" w:rsidRPr="00B845FD" w:rsidRDefault="00C818DE" w:rsidP="00631054">
            <w:pPr>
              <w:pStyle w:val="TableText"/>
              <w:rPr>
                <w:sz w:val="16"/>
                <w:szCs w:val="16"/>
              </w:rPr>
            </w:pPr>
            <w:hyperlink r:id="rId39" w:history="1">
              <w:r w:rsidR="00393419" w:rsidRPr="004519C4">
                <w:rPr>
                  <w:rStyle w:val="Hyperlink"/>
                  <w:sz w:val="16"/>
                </w:rPr>
                <w:t>http://www.opentravel.org/OTA/2007/05</w:t>
              </w:r>
            </w:hyperlink>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14" w14:textId="77777777" w:rsidR="00393419" w:rsidRPr="003152CE" w:rsidRDefault="00393419" w:rsidP="00631054">
            <w:pPr>
              <w:spacing w:before="60" w:after="60" w:line="240" w:lineRule="auto"/>
              <w:rPr>
                <w:rFonts w:ascii="Arial" w:hAnsi="Arial" w:cs="Arial"/>
                <w:sz w:val="16"/>
                <w:szCs w:val="16"/>
              </w:rPr>
            </w:pPr>
          </w:p>
        </w:tc>
      </w:tr>
      <w:tr w:rsidR="00393419" w:rsidRPr="00F860DF" w14:paraId="62B43327"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316" w14:textId="77777777" w:rsidR="00393419" w:rsidRPr="00F860DF" w:rsidRDefault="00393419" w:rsidP="00214888">
            <w:pPr>
              <w:pStyle w:val="TableText"/>
              <w:rPr>
                <w:b/>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17" w14:textId="77777777" w:rsidR="00393419" w:rsidRPr="00A854A8" w:rsidRDefault="00393419" w:rsidP="00302CBE">
            <w:pPr>
              <w:pStyle w:val="TableText"/>
              <w:rPr>
                <w:sz w:val="16"/>
                <w:szCs w:val="16"/>
              </w:rPr>
            </w:pPr>
            <w:r w:rsidRPr="00A854A8">
              <w:rPr>
                <w:sz w:val="16"/>
                <w:szCs w:val="16"/>
              </w:rPr>
              <w:t>@PrimaryLanguageID=”EN”&g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18" w14:textId="77777777" w:rsidR="00393419" w:rsidRPr="009A5C71" w:rsidRDefault="00393419" w:rsidP="00302CBE">
            <w:pPr>
              <w:pStyle w:val="TableText"/>
              <w:rPr>
                <w:sz w:val="16"/>
                <w:szCs w:val="16"/>
              </w:rPr>
            </w:pPr>
            <w:r w:rsidRPr="009A5C71">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19" w14:textId="77777777" w:rsidR="00393419" w:rsidRDefault="00393419" w:rsidP="001A34F3">
            <w:pPr>
              <w:pStyle w:val="TableText"/>
              <w:spacing w:before="0" w:after="0"/>
              <w:rPr>
                <w:sz w:val="16"/>
                <w:szCs w:val="16"/>
              </w:rPr>
            </w:pPr>
            <w:r>
              <w:rPr>
                <w:sz w:val="16"/>
                <w:szCs w:val="16"/>
              </w:rPr>
              <w:t>x</w:t>
            </w:r>
            <w:r w:rsidRPr="001A34F3">
              <w:rPr>
                <w:sz w:val="16"/>
                <w:szCs w:val="16"/>
              </w:rPr>
              <w:t>s</w:t>
            </w:r>
            <w:r>
              <w:rPr>
                <w:sz w:val="16"/>
                <w:szCs w:val="16"/>
              </w:rPr>
              <w:t>:l</w:t>
            </w:r>
            <w:r w:rsidRPr="001A34F3">
              <w:rPr>
                <w:sz w:val="16"/>
                <w:szCs w:val="16"/>
              </w:rPr>
              <w:t>anguage</w:t>
            </w:r>
          </w:p>
          <w:p w14:paraId="62B4331A" w14:textId="77777777" w:rsidR="00393419" w:rsidRPr="00831306" w:rsidRDefault="00393419" w:rsidP="00486A8F">
            <w:pPr>
              <w:pStyle w:val="TableText"/>
              <w:ind w:left="166" w:hanging="166"/>
              <w:rPr>
                <w:sz w:val="16"/>
                <w:szCs w:val="16"/>
              </w:rPr>
            </w:pPr>
            <w:r w:rsidRPr="00831306">
              <w:rPr>
                <w:i/>
                <w:sz w:val="16"/>
                <w:szCs w:val="16"/>
              </w:rPr>
              <w:t>Example:</w:t>
            </w:r>
          </w:p>
          <w:p w14:paraId="62B4331B" w14:textId="77777777" w:rsidR="00393419" w:rsidRDefault="00393419" w:rsidP="00486A8F">
            <w:pPr>
              <w:pStyle w:val="TableText"/>
              <w:spacing w:after="0"/>
              <w:rPr>
                <w:sz w:val="16"/>
                <w:szCs w:val="16"/>
              </w:rPr>
            </w:pPr>
            <w:r w:rsidRPr="00AA042D">
              <w:rPr>
                <w:sz w:val="16"/>
                <w:szCs w:val="16"/>
              </w:rPr>
              <w:t xml:space="preserve">&lt;OTA_HotelResNotifRS EchoToken="SS@P2011253272775092-TTY" </w:t>
            </w:r>
          </w:p>
          <w:p w14:paraId="62B4331C" w14:textId="77777777" w:rsidR="00393419" w:rsidRPr="00AA042D" w:rsidRDefault="00393419" w:rsidP="00486A8F">
            <w:pPr>
              <w:pStyle w:val="TableText"/>
              <w:spacing w:after="0"/>
              <w:rPr>
                <w:sz w:val="16"/>
                <w:szCs w:val="16"/>
              </w:rPr>
            </w:pPr>
            <w:r w:rsidRPr="00AA042D">
              <w:rPr>
                <w:sz w:val="16"/>
                <w:szCs w:val="16"/>
              </w:rPr>
              <w:t>TimeStamp="2009-09-18T13:19:36.597+0</w:t>
            </w:r>
            <w:r>
              <w:rPr>
                <w:sz w:val="16"/>
                <w:szCs w:val="16"/>
              </w:rPr>
              <w:t>1</w:t>
            </w:r>
            <w:r w:rsidRPr="00AA042D">
              <w:rPr>
                <w:sz w:val="16"/>
                <w:szCs w:val="16"/>
              </w:rPr>
              <w:t>:00"</w:t>
            </w:r>
          </w:p>
          <w:p w14:paraId="62B4331D" w14:textId="77777777" w:rsidR="00393419" w:rsidRDefault="00393419" w:rsidP="00486A8F">
            <w:pPr>
              <w:pStyle w:val="TableText"/>
              <w:spacing w:after="0"/>
              <w:rPr>
                <w:sz w:val="16"/>
                <w:szCs w:val="16"/>
              </w:rPr>
            </w:pPr>
            <w:r w:rsidRPr="00AA042D">
              <w:rPr>
                <w:sz w:val="16"/>
                <w:szCs w:val="16"/>
              </w:rPr>
              <w:t xml:space="preserve"> Target="Test"</w:t>
            </w:r>
            <w:r>
              <w:rPr>
                <w:sz w:val="16"/>
                <w:szCs w:val="16"/>
              </w:rPr>
              <w:t xml:space="preserve"> </w:t>
            </w:r>
          </w:p>
          <w:p w14:paraId="62B4331E" w14:textId="77777777" w:rsidR="00393419" w:rsidRPr="009A5C71" w:rsidRDefault="00393419" w:rsidP="00CD7C88">
            <w:pPr>
              <w:pStyle w:val="TableText"/>
              <w:spacing w:before="0" w:after="0"/>
              <w:rPr>
                <w:sz w:val="16"/>
                <w:szCs w:val="16"/>
                <w:lang w:val="fr-FR"/>
              </w:rPr>
            </w:pPr>
            <w:r w:rsidRPr="00AA042D">
              <w:rPr>
                <w:sz w:val="16"/>
                <w:szCs w:val="16"/>
              </w:rPr>
              <w:t>Version="1.006"</w:t>
            </w:r>
            <w:r>
              <w:rPr>
                <w:sz w:val="16"/>
                <w:szCs w:val="16"/>
              </w:rPr>
              <w:t xml:space="preserve">  </w:t>
            </w:r>
            <w:r w:rsidRPr="00AA042D">
              <w:rPr>
                <w:sz w:val="16"/>
                <w:szCs w:val="16"/>
              </w:rPr>
              <w:t>TransactionIdentifier="</w:t>
            </w:r>
            <w:r>
              <w:rPr>
                <w:color w:val="000000"/>
                <w:sz w:val="16"/>
                <w:szCs w:val="16"/>
                <w:highlight w:val="white"/>
              </w:rPr>
              <w:t>ND</w:t>
            </w:r>
            <w:r w:rsidRPr="00D36FCD">
              <w:rPr>
                <w:color w:val="000000"/>
                <w:sz w:val="16"/>
                <w:szCs w:val="16"/>
                <w:highlight w:val="white"/>
              </w:rPr>
              <w:t>11612566</w:t>
            </w:r>
            <w:r>
              <w:rPr>
                <w:color w:val="000000"/>
                <w:sz w:val="16"/>
                <w:szCs w:val="16"/>
                <w:highlight w:val="white"/>
              </w:rPr>
              <w:t>MNWI</w:t>
            </w:r>
            <w:r w:rsidRPr="00D36FCD">
              <w:rPr>
                <w:color w:val="000000"/>
                <w:sz w:val="16"/>
                <w:szCs w:val="16"/>
                <w:highlight w:val="white"/>
              </w:rPr>
              <w:t>437</w:t>
            </w:r>
            <w:r w:rsidRPr="00AA042D">
              <w:rPr>
                <w:sz w:val="16"/>
                <w:szCs w:val="16"/>
              </w:rPr>
              <w:t xml:space="preserve">" </w:t>
            </w:r>
            <w:r w:rsidRPr="00486A8F">
              <w:rPr>
                <w:b/>
                <w:sz w:val="16"/>
                <w:szCs w:val="16"/>
              </w:rPr>
              <w:t>PrimaryLangID="en"</w:t>
            </w:r>
            <w:r w:rsidRPr="00AA042D">
              <w:rPr>
                <w:sz w:val="16"/>
                <w:szCs w:val="16"/>
              </w:rPr>
              <w:t xml:space="preserve"> ResResponseType="Committed"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1F" w14:textId="77777777" w:rsidR="00393419" w:rsidRPr="009A5C71" w:rsidRDefault="00393419" w:rsidP="007B5173">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20" w14:textId="77777777" w:rsidR="00393419" w:rsidRPr="009A5C71" w:rsidRDefault="00393419" w:rsidP="00631054">
            <w:pPr>
              <w:pStyle w:val="TableText"/>
              <w:ind w:left="521" w:hanging="521"/>
              <w:rPr>
                <w:sz w:val="16"/>
                <w:szCs w:val="16"/>
              </w:rPr>
            </w:pPr>
            <w:r w:rsidRPr="00235C15">
              <w:rPr>
                <w:b/>
                <w:sz w:val="16"/>
                <w:szCs w:val="16"/>
              </w:rPr>
              <w:t>Note:</w:t>
            </w:r>
            <w:r w:rsidRPr="009A5C71">
              <w:rPr>
                <w:sz w:val="16"/>
                <w:szCs w:val="16"/>
              </w:rPr>
              <w:t xml:space="preserve"> ISO 639 Code</w:t>
            </w:r>
          </w:p>
          <w:p w14:paraId="62B43321" w14:textId="77777777" w:rsidR="00393419" w:rsidRPr="009A5C71" w:rsidRDefault="00393419" w:rsidP="00631054">
            <w:pPr>
              <w:pStyle w:val="TableText"/>
              <w:ind w:left="521" w:hanging="521"/>
              <w:rPr>
                <w:sz w:val="16"/>
                <w:szCs w:val="16"/>
              </w:rPr>
            </w:pPr>
            <w:r w:rsidRPr="009A5C71">
              <w:rPr>
                <w:sz w:val="16"/>
                <w:szCs w:val="16"/>
              </w:rPr>
              <w:t xml:space="preserve"> “EN” = English</w:t>
            </w:r>
          </w:p>
          <w:p w14:paraId="62B43322" w14:textId="77777777" w:rsidR="00393419" w:rsidRPr="009A5C71" w:rsidRDefault="00C818DE" w:rsidP="00631054">
            <w:pPr>
              <w:pStyle w:val="TableText"/>
              <w:rPr>
                <w:sz w:val="16"/>
                <w:szCs w:val="16"/>
              </w:rPr>
            </w:pPr>
            <w:hyperlink r:id="rId40" w:history="1">
              <w:r w:rsidR="00393419" w:rsidRPr="009A5C71">
                <w:rPr>
                  <w:rStyle w:val="Hyperlink"/>
                  <w:sz w:val="16"/>
                </w:rPr>
                <w:t>http://www.w3.org/WAI/ER/IG/ert/iso639.htm</w:t>
              </w:r>
            </w:hyperlink>
          </w:p>
          <w:p w14:paraId="62B43323" w14:textId="77777777" w:rsidR="00393419" w:rsidRPr="009A5C71" w:rsidRDefault="00393419" w:rsidP="00631054">
            <w:pPr>
              <w:pStyle w:val="TableText"/>
              <w:rPr>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24" w14:textId="77777777" w:rsidR="00393419" w:rsidRPr="009A5C71" w:rsidRDefault="00393419" w:rsidP="00631054">
            <w:pPr>
              <w:autoSpaceDE w:val="0"/>
              <w:autoSpaceDN w:val="0"/>
              <w:adjustRightInd w:val="0"/>
              <w:spacing w:before="60" w:after="60"/>
              <w:rPr>
                <w:rFonts w:ascii="Arial" w:hAnsi="Arial" w:cs="Arial"/>
                <w:sz w:val="16"/>
                <w:szCs w:val="16"/>
              </w:rPr>
            </w:pPr>
            <w:r w:rsidRPr="009A5C71">
              <w:rPr>
                <w:rFonts w:ascii="Arial" w:hAnsi="Arial" w:cs="Arial"/>
                <w:sz w:val="16"/>
                <w:szCs w:val="16"/>
              </w:rPr>
              <w:t>Language Preference</w:t>
            </w:r>
          </w:p>
          <w:p w14:paraId="62B43325" w14:textId="77777777" w:rsidR="00393419" w:rsidRPr="009A5C71" w:rsidRDefault="00393419" w:rsidP="00631054">
            <w:pPr>
              <w:autoSpaceDE w:val="0"/>
              <w:autoSpaceDN w:val="0"/>
              <w:adjustRightInd w:val="0"/>
              <w:spacing w:before="60" w:after="60"/>
              <w:rPr>
                <w:rFonts w:ascii="Arial" w:hAnsi="Arial" w:cs="Arial"/>
                <w:sz w:val="16"/>
                <w:szCs w:val="16"/>
              </w:rPr>
            </w:pPr>
          </w:p>
          <w:p w14:paraId="62B43326" w14:textId="77777777" w:rsidR="00393419" w:rsidRPr="009A5C71" w:rsidRDefault="00393419" w:rsidP="00235C15">
            <w:pPr>
              <w:autoSpaceDE w:val="0"/>
              <w:autoSpaceDN w:val="0"/>
              <w:adjustRightInd w:val="0"/>
              <w:spacing w:before="60" w:after="60"/>
              <w:rPr>
                <w:sz w:val="16"/>
                <w:szCs w:val="16"/>
              </w:rPr>
            </w:pPr>
            <w:r w:rsidRPr="00235C15">
              <w:rPr>
                <w:rFonts w:ascii="Arial" w:hAnsi="Arial" w:cs="Arial"/>
                <w:b/>
                <w:sz w:val="16"/>
                <w:szCs w:val="16"/>
              </w:rPr>
              <w:t>Note:</w:t>
            </w:r>
            <w:r>
              <w:rPr>
                <w:rFonts w:ascii="Arial" w:hAnsi="Arial" w:cs="Arial"/>
                <w:sz w:val="16"/>
                <w:szCs w:val="16"/>
              </w:rPr>
              <w:t xml:space="preserve"> </w:t>
            </w:r>
            <w:r w:rsidRPr="00631054">
              <w:rPr>
                <w:rFonts w:ascii="Arial" w:hAnsi="Arial" w:cs="Arial"/>
                <w:sz w:val="16"/>
                <w:szCs w:val="16"/>
              </w:rPr>
              <w:t>Use of @PrimaryLangID is under review by Travelport.  While under review, current GDS functionality should remain unchanged with regard to the text language returned in the XML response.</w:t>
            </w:r>
          </w:p>
        </w:tc>
      </w:tr>
      <w:tr w:rsidR="00393419" w:rsidRPr="00F860DF" w14:paraId="62B4333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328" w14:textId="77777777" w:rsidR="00393419" w:rsidRPr="00F860DF" w:rsidRDefault="00393419" w:rsidP="00214888">
            <w:pPr>
              <w:pStyle w:val="TableText"/>
              <w:rPr>
                <w:b/>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29" w14:textId="77777777" w:rsidR="00393419" w:rsidRPr="00A854A8" w:rsidRDefault="00393419" w:rsidP="00302CBE">
            <w:pPr>
              <w:pStyle w:val="TableText"/>
              <w:rPr>
                <w:sz w:val="16"/>
                <w:szCs w:val="16"/>
              </w:rPr>
            </w:pPr>
            <w:r w:rsidRPr="00A854A8">
              <w:rPr>
                <w:sz w:val="16"/>
                <w:szCs w:val="16"/>
              </w:rPr>
              <w:t>@ResRespons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2A" w14:textId="77777777" w:rsidR="00393419" w:rsidRPr="003152CE" w:rsidRDefault="00393419" w:rsidP="00302CBE">
            <w:pPr>
              <w:pStyle w:val="TableText"/>
              <w:rPr>
                <w:sz w:val="16"/>
                <w:szCs w:val="16"/>
              </w:rPr>
            </w:pPr>
            <w:r w:rsidRPr="003152CE">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2B" w14:textId="77777777" w:rsidR="00393419" w:rsidRDefault="00393419" w:rsidP="00302CBE">
            <w:pPr>
              <w:pStyle w:val="TableText"/>
              <w:rPr>
                <w:sz w:val="16"/>
                <w:szCs w:val="16"/>
              </w:rPr>
            </w:pPr>
            <w:r w:rsidRPr="003152CE">
              <w:rPr>
                <w:sz w:val="16"/>
                <w:szCs w:val="16"/>
              </w:rPr>
              <w:t>TransactionStatusType</w:t>
            </w:r>
          </w:p>
          <w:p w14:paraId="62B4332C" w14:textId="77777777" w:rsidR="00393419" w:rsidRDefault="00393419" w:rsidP="00486A8F">
            <w:pPr>
              <w:pStyle w:val="TableText"/>
              <w:spacing w:after="0"/>
              <w:rPr>
                <w:sz w:val="16"/>
                <w:szCs w:val="16"/>
              </w:rPr>
            </w:pPr>
            <w:r w:rsidRPr="00AA042D">
              <w:rPr>
                <w:sz w:val="16"/>
                <w:szCs w:val="16"/>
              </w:rPr>
              <w:t xml:space="preserve">&lt;OTA_HotelResNotifRS EchoToken="SS@P2011253272775092-TTY" </w:t>
            </w:r>
          </w:p>
          <w:p w14:paraId="62B4332D" w14:textId="77777777" w:rsidR="00393419" w:rsidRPr="00AA042D" w:rsidRDefault="00393419" w:rsidP="00486A8F">
            <w:pPr>
              <w:pStyle w:val="TableText"/>
              <w:spacing w:after="0"/>
              <w:rPr>
                <w:sz w:val="16"/>
                <w:szCs w:val="16"/>
              </w:rPr>
            </w:pPr>
            <w:r w:rsidRPr="00AA042D">
              <w:rPr>
                <w:sz w:val="16"/>
                <w:szCs w:val="16"/>
              </w:rPr>
              <w:t>TimeStamp="2009-09-18T13:19:36.597+0</w:t>
            </w:r>
            <w:r>
              <w:rPr>
                <w:sz w:val="16"/>
                <w:szCs w:val="16"/>
              </w:rPr>
              <w:t>1</w:t>
            </w:r>
            <w:r w:rsidRPr="00AA042D">
              <w:rPr>
                <w:sz w:val="16"/>
                <w:szCs w:val="16"/>
              </w:rPr>
              <w:t>:00"</w:t>
            </w:r>
          </w:p>
          <w:p w14:paraId="62B4332E" w14:textId="77777777" w:rsidR="00393419" w:rsidRDefault="00393419" w:rsidP="00486A8F">
            <w:pPr>
              <w:pStyle w:val="TableText"/>
              <w:spacing w:after="0"/>
              <w:rPr>
                <w:sz w:val="16"/>
                <w:szCs w:val="16"/>
              </w:rPr>
            </w:pPr>
            <w:r w:rsidRPr="00AA042D">
              <w:rPr>
                <w:sz w:val="16"/>
                <w:szCs w:val="16"/>
              </w:rPr>
              <w:t xml:space="preserve"> Target="Test"</w:t>
            </w:r>
            <w:r>
              <w:rPr>
                <w:sz w:val="16"/>
                <w:szCs w:val="16"/>
              </w:rPr>
              <w:t xml:space="preserve"> </w:t>
            </w:r>
          </w:p>
          <w:p w14:paraId="62B4332F" w14:textId="77777777" w:rsidR="00393419" w:rsidRPr="003152CE" w:rsidRDefault="00393419" w:rsidP="00CD7C88">
            <w:pPr>
              <w:pStyle w:val="TableText"/>
              <w:spacing w:after="0"/>
              <w:rPr>
                <w:sz w:val="16"/>
                <w:szCs w:val="16"/>
              </w:rPr>
            </w:pPr>
            <w:r w:rsidRPr="00AA042D">
              <w:rPr>
                <w:sz w:val="16"/>
                <w:szCs w:val="16"/>
              </w:rPr>
              <w:t>Version="1.006"</w:t>
            </w:r>
            <w:r>
              <w:rPr>
                <w:sz w:val="16"/>
                <w:szCs w:val="16"/>
              </w:rPr>
              <w:t xml:space="preserve">  </w:t>
            </w:r>
            <w:r w:rsidRPr="00AA042D">
              <w:rPr>
                <w:sz w:val="16"/>
                <w:szCs w:val="16"/>
              </w:rPr>
              <w:t>TransactionIdentifier="</w:t>
            </w:r>
            <w:r>
              <w:rPr>
                <w:color w:val="000000"/>
                <w:sz w:val="16"/>
                <w:szCs w:val="16"/>
                <w:highlight w:val="white"/>
              </w:rPr>
              <w:t>ND</w:t>
            </w:r>
            <w:r w:rsidRPr="00D36FCD">
              <w:rPr>
                <w:color w:val="000000"/>
                <w:sz w:val="16"/>
                <w:szCs w:val="16"/>
                <w:highlight w:val="white"/>
              </w:rPr>
              <w:t>11612566</w:t>
            </w:r>
            <w:r>
              <w:rPr>
                <w:color w:val="000000"/>
                <w:sz w:val="16"/>
                <w:szCs w:val="16"/>
                <w:highlight w:val="white"/>
              </w:rPr>
              <w:t>MNWI</w:t>
            </w:r>
            <w:r w:rsidRPr="00D36FCD">
              <w:rPr>
                <w:color w:val="000000"/>
                <w:sz w:val="16"/>
                <w:szCs w:val="16"/>
                <w:highlight w:val="white"/>
              </w:rPr>
              <w:t>437</w:t>
            </w:r>
            <w:r w:rsidRPr="00AA042D">
              <w:rPr>
                <w:sz w:val="16"/>
                <w:szCs w:val="16"/>
              </w:rPr>
              <w:t xml:space="preserve">" PrimaryLangID="en" </w:t>
            </w:r>
            <w:r w:rsidRPr="00486A8F">
              <w:rPr>
                <w:b/>
                <w:sz w:val="16"/>
                <w:szCs w:val="16"/>
              </w:rPr>
              <w:t xml:space="preserve">ResResponseType="Committed" </w:t>
            </w:r>
            <w:r w:rsidRPr="00AA042D">
              <w:rPr>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30" w14:textId="77777777" w:rsidR="00393419" w:rsidRPr="003152CE" w:rsidRDefault="00393419"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31" w14:textId="77777777" w:rsidR="00393419" w:rsidRPr="00235C15" w:rsidRDefault="00393419" w:rsidP="00D35C4C">
            <w:pPr>
              <w:spacing w:before="60" w:after="60" w:line="240" w:lineRule="auto"/>
              <w:rPr>
                <w:rFonts w:ascii="Arial" w:hAnsi="Arial" w:cs="Arial"/>
                <w:i/>
                <w:sz w:val="16"/>
                <w:szCs w:val="16"/>
              </w:rPr>
            </w:pPr>
            <w:r w:rsidRPr="00235C15">
              <w:rPr>
                <w:rFonts w:ascii="Arial" w:hAnsi="Arial" w:cs="Arial"/>
                <w:i/>
                <w:sz w:val="16"/>
                <w:szCs w:val="16"/>
              </w:rPr>
              <w:t>Valid Values</w:t>
            </w:r>
            <w:r>
              <w:rPr>
                <w:rFonts w:ascii="Arial" w:hAnsi="Arial" w:cs="Arial"/>
                <w:i/>
                <w:sz w:val="16"/>
                <w:szCs w:val="16"/>
              </w:rPr>
              <w:t>:</w:t>
            </w:r>
          </w:p>
          <w:p w14:paraId="62B43332" w14:textId="77777777" w:rsidR="00393419" w:rsidRDefault="00393419" w:rsidP="00D35C4C">
            <w:pPr>
              <w:spacing w:before="60" w:after="60" w:line="240" w:lineRule="auto"/>
              <w:rPr>
                <w:rFonts w:ascii="Arial" w:hAnsi="Arial" w:cs="Arial"/>
                <w:sz w:val="16"/>
                <w:szCs w:val="16"/>
              </w:rPr>
            </w:pPr>
            <w:r w:rsidRPr="00D35C4C">
              <w:rPr>
                <w:rFonts w:ascii="Arial" w:hAnsi="Arial" w:cs="Arial"/>
                <w:sz w:val="16"/>
                <w:szCs w:val="16"/>
              </w:rPr>
              <w:t>“Committed”</w:t>
            </w:r>
          </w:p>
          <w:p w14:paraId="62B43333" w14:textId="77777777" w:rsidR="00393419" w:rsidRPr="00D35C4C" w:rsidRDefault="00393419" w:rsidP="00D35C4C">
            <w:pPr>
              <w:spacing w:before="60" w:after="60" w:line="240" w:lineRule="auto"/>
              <w:rPr>
                <w:rFonts w:ascii="Arial" w:hAnsi="Arial" w:cs="Arial"/>
                <w:sz w:val="16"/>
                <w:szCs w:val="16"/>
              </w:rPr>
            </w:pPr>
            <w:r>
              <w:rPr>
                <w:rFonts w:ascii="Arial" w:hAnsi="Arial" w:cs="Arial"/>
                <w:sz w:val="16"/>
                <w:szCs w:val="16"/>
              </w:rPr>
              <w:t>“Modified”</w:t>
            </w:r>
          </w:p>
          <w:p w14:paraId="62B43334" w14:textId="77777777" w:rsidR="00393419" w:rsidRPr="00D35C4C" w:rsidRDefault="00393419" w:rsidP="00D35C4C">
            <w:pPr>
              <w:spacing w:before="60" w:after="60" w:line="240" w:lineRule="auto"/>
              <w:rPr>
                <w:rFonts w:ascii="Arial" w:hAnsi="Arial" w:cs="Arial"/>
                <w:sz w:val="16"/>
                <w:szCs w:val="16"/>
              </w:rPr>
            </w:pPr>
            <w:r w:rsidRPr="00D35C4C">
              <w:rPr>
                <w:rFonts w:ascii="Arial" w:hAnsi="Arial" w:cs="Arial"/>
                <w:sz w:val="16"/>
                <w:szCs w:val="16"/>
              </w:rPr>
              <w:t xml:space="preserve"> “Unsuccessful”</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35" w14:textId="77777777" w:rsidR="00393419" w:rsidRPr="00276660" w:rsidRDefault="00393419" w:rsidP="0055043F">
            <w:pPr>
              <w:spacing w:before="60" w:after="60" w:line="240" w:lineRule="auto"/>
              <w:rPr>
                <w:rFonts w:ascii="Arial" w:hAnsi="Arial" w:cs="Arial"/>
                <w:sz w:val="16"/>
                <w:szCs w:val="16"/>
              </w:rPr>
            </w:pPr>
            <w:r w:rsidRPr="00276660">
              <w:rPr>
                <w:rFonts w:ascii="Arial" w:hAnsi="Arial" w:cs="Arial"/>
                <w:sz w:val="16"/>
                <w:szCs w:val="16"/>
              </w:rPr>
              <w:t>Action Code</w:t>
            </w:r>
          </w:p>
        </w:tc>
      </w:tr>
      <w:tr w:rsidR="00393419" w:rsidRPr="00F860DF" w14:paraId="62B4333D"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337" w14:textId="77777777" w:rsidR="00393419" w:rsidRPr="003152CE"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38" w14:textId="77777777" w:rsidR="00393419" w:rsidRPr="009E2834" w:rsidRDefault="00393419" w:rsidP="009E2834">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39" w14:textId="77777777" w:rsidR="00393419" w:rsidRPr="003152CE" w:rsidRDefault="00393419"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3A" w14:textId="77777777" w:rsidR="00393419" w:rsidRPr="003152CE" w:rsidRDefault="00393419" w:rsidP="00214888">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3B" w14:textId="77777777" w:rsidR="00393419" w:rsidRPr="003152CE"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3C" w14:textId="77777777" w:rsidR="00393419" w:rsidRPr="003152CE" w:rsidRDefault="00393419" w:rsidP="003C5050">
            <w:pPr>
              <w:spacing w:beforeLines="60" w:before="144" w:afterLines="60" w:after="144" w:line="240" w:lineRule="auto"/>
              <w:rPr>
                <w:rFonts w:ascii="Arial" w:hAnsi="Arial" w:cs="Arial"/>
                <w:sz w:val="16"/>
                <w:szCs w:val="16"/>
              </w:rPr>
            </w:pPr>
          </w:p>
        </w:tc>
      </w:tr>
      <w:tr w:rsidR="00393419" w:rsidRPr="00F860DF" w14:paraId="62B43349"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33E" w14:textId="77777777" w:rsidR="00393419" w:rsidRPr="001D772C" w:rsidRDefault="00393419" w:rsidP="001D772C">
            <w:pPr>
              <w:pStyle w:val="StyleArial8ptBoldAfter0ptLinespacing15lines"/>
            </w:pPr>
            <w:r w:rsidRPr="001D772C">
              <w:t>1</w:t>
            </w:r>
          </w:p>
          <w:p w14:paraId="62B4333F" w14:textId="77777777" w:rsidR="00393419" w:rsidRPr="001D772C" w:rsidRDefault="00393419" w:rsidP="001D772C">
            <w:pPr>
              <w:pStyle w:val="StyleArial8ptBoldAfter0ptLinespacing15lines"/>
            </w:pPr>
            <w:r w:rsidRPr="001D772C">
              <w:t>2</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340" w14:textId="77777777" w:rsidR="00393419" w:rsidRPr="001D772C" w:rsidRDefault="00393419" w:rsidP="001D772C">
            <w:pPr>
              <w:pStyle w:val="StyleArial8ptBoldAfter0ptLinespacing15lines"/>
            </w:pPr>
            <w:r w:rsidRPr="001D772C">
              <w:t>POS</w:t>
            </w:r>
          </w:p>
          <w:p w14:paraId="62B43341" w14:textId="77777777" w:rsidR="00393419" w:rsidRPr="001D772C" w:rsidRDefault="00393419" w:rsidP="001D772C">
            <w:pPr>
              <w:pStyle w:val="StyleArial8ptBoldAfter0ptLinespacing15lines"/>
            </w:pPr>
            <w:r w:rsidRPr="001D772C">
              <w:t>Sourc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342" w14:textId="77777777" w:rsidR="00393419" w:rsidRPr="001D772C" w:rsidRDefault="00393419" w:rsidP="001D772C">
            <w:pPr>
              <w:pStyle w:val="StyleArial8ptBoldAfter0ptLinespacing15lines"/>
            </w:pPr>
            <w:r w:rsidRPr="001D772C">
              <w:t>M</w:t>
            </w:r>
          </w:p>
          <w:p w14:paraId="62B43343"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344" w14:textId="77777777" w:rsidR="00393419" w:rsidRPr="003152CE" w:rsidRDefault="00393419" w:rsidP="005669C3">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345" w14:textId="77777777" w:rsidR="00393419" w:rsidRDefault="00393419" w:rsidP="008A279E">
            <w:pPr>
              <w:spacing w:after="0" w:line="360" w:lineRule="auto"/>
              <w:jc w:val="center"/>
              <w:rPr>
                <w:rFonts w:ascii="Arial" w:hAnsi="Arial" w:cs="Arial"/>
                <w:b/>
                <w:sz w:val="16"/>
                <w:szCs w:val="16"/>
              </w:rPr>
            </w:pPr>
            <w:r>
              <w:rPr>
                <w:rFonts w:ascii="Arial" w:hAnsi="Arial" w:cs="Arial"/>
                <w:b/>
                <w:sz w:val="16"/>
                <w:szCs w:val="16"/>
              </w:rPr>
              <w:t>GDS</w:t>
            </w:r>
          </w:p>
          <w:p w14:paraId="62B43346" w14:textId="77777777" w:rsidR="00393419" w:rsidRPr="00276660" w:rsidRDefault="00393419" w:rsidP="008A279E">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347" w14:textId="77777777" w:rsidR="00393419" w:rsidRPr="003152CE" w:rsidRDefault="00393419" w:rsidP="005669C3">
            <w:pPr>
              <w:spacing w:after="0" w:line="36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348" w14:textId="77777777" w:rsidR="00393419" w:rsidRPr="003152CE" w:rsidRDefault="00393419" w:rsidP="00631054">
            <w:pPr>
              <w:spacing w:before="60" w:after="60" w:line="360" w:lineRule="auto"/>
              <w:rPr>
                <w:rFonts w:ascii="Arial" w:hAnsi="Arial" w:cs="Arial"/>
                <w:sz w:val="16"/>
                <w:szCs w:val="16"/>
              </w:rPr>
            </w:pPr>
          </w:p>
        </w:tc>
      </w:tr>
      <w:tr w:rsidR="00393419" w:rsidRPr="003D3EAD" w14:paraId="62B4335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34A" w14:textId="77777777" w:rsidR="00393419" w:rsidRPr="003D3EAD" w:rsidRDefault="00393419" w:rsidP="00214888">
            <w:pPr>
              <w:spacing w:after="0" w:line="240" w:lineRule="auto"/>
              <w:jc w:val="center"/>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4B" w14:textId="77777777" w:rsidR="00393419" w:rsidRPr="003D3EAD" w:rsidRDefault="00393419" w:rsidP="00302CBE">
            <w:pPr>
              <w:pStyle w:val="TableText"/>
              <w:rPr>
                <w:sz w:val="16"/>
                <w:szCs w:val="16"/>
              </w:rPr>
            </w:pPr>
            <w:r w:rsidRPr="003D3EAD">
              <w:rPr>
                <w:sz w:val="16"/>
                <w:szCs w:val="16"/>
              </w:rPr>
              <w:t>@PseudoC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4C" w14:textId="77777777" w:rsidR="00393419" w:rsidRPr="003D3EAD" w:rsidRDefault="00393419" w:rsidP="00F35185">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4D" w14:textId="77777777" w:rsidR="00393419" w:rsidRDefault="00393419" w:rsidP="00F35185">
            <w:pPr>
              <w:pStyle w:val="TableText"/>
              <w:rPr>
                <w:sz w:val="16"/>
                <w:szCs w:val="16"/>
              </w:rPr>
            </w:pPr>
            <w:r>
              <w:rPr>
                <w:sz w:val="16"/>
                <w:szCs w:val="16"/>
              </w:rPr>
              <w:t>StringLength1to16</w:t>
            </w:r>
          </w:p>
          <w:p w14:paraId="62B4334E" w14:textId="77777777" w:rsidR="00393419" w:rsidRPr="00490954" w:rsidRDefault="00393419" w:rsidP="006949A5">
            <w:pPr>
              <w:pStyle w:val="TableText"/>
              <w:rPr>
                <w:color w:val="000000"/>
                <w:sz w:val="16"/>
                <w:szCs w:val="16"/>
              </w:rPr>
            </w:pPr>
            <w:r w:rsidRPr="00490954">
              <w:rPr>
                <w:i/>
                <w:color w:val="000000"/>
                <w:sz w:val="16"/>
                <w:szCs w:val="16"/>
              </w:rPr>
              <w:t>Example:</w:t>
            </w:r>
          </w:p>
          <w:p w14:paraId="62B4334F" w14:textId="77777777" w:rsidR="00393419" w:rsidRPr="003D3EAD" w:rsidRDefault="00393419" w:rsidP="003D3EAD">
            <w:pPr>
              <w:pStyle w:val="TableText"/>
              <w:rPr>
                <w:sz w:val="16"/>
                <w:szCs w:val="16"/>
              </w:rPr>
            </w:pPr>
            <w:r w:rsidRPr="003D3EAD">
              <w:rPr>
                <w:sz w:val="16"/>
                <w:szCs w:val="16"/>
              </w:rPr>
              <w:t>&lt;OTA_HotelResNotifRS&gt;</w:t>
            </w:r>
          </w:p>
          <w:p w14:paraId="62B43350" w14:textId="77777777" w:rsidR="00393419" w:rsidRPr="003D3EAD" w:rsidRDefault="00393419" w:rsidP="003D3EAD">
            <w:pPr>
              <w:pStyle w:val="TableText"/>
              <w:rPr>
                <w:sz w:val="16"/>
                <w:szCs w:val="16"/>
              </w:rPr>
            </w:pPr>
            <w:r w:rsidRPr="003D3EAD">
              <w:rPr>
                <w:sz w:val="16"/>
                <w:szCs w:val="16"/>
              </w:rPr>
              <w:t xml:space="preserve">&lt;POS&gt; </w:t>
            </w:r>
          </w:p>
          <w:p w14:paraId="62B43351" w14:textId="77777777" w:rsidR="00393419" w:rsidRPr="003D3EAD" w:rsidRDefault="00393419" w:rsidP="003D3EAD">
            <w:pPr>
              <w:pStyle w:val="TableText"/>
              <w:rPr>
                <w:sz w:val="16"/>
                <w:szCs w:val="16"/>
              </w:rPr>
            </w:pPr>
            <w:r w:rsidRPr="003D3EAD">
              <w:rPr>
                <w:sz w:val="16"/>
                <w:szCs w:val="16"/>
              </w:rPr>
              <w:t xml:space="preserve">&lt;Source </w:t>
            </w:r>
            <w:r w:rsidRPr="003D3EAD">
              <w:rPr>
                <w:b/>
                <w:sz w:val="16"/>
                <w:szCs w:val="16"/>
              </w:rPr>
              <w:t>PseudoCityCode’2TA”</w:t>
            </w:r>
            <w:r w:rsidRPr="003D3EAD">
              <w:rPr>
                <w:sz w:val="16"/>
                <w:szCs w:val="16"/>
              </w:rPr>
              <w:t xml:space="preserve">/&gt; </w:t>
            </w:r>
          </w:p>
          <w:p w14:paraId="62B43352" w14:textId="77777777" w:rsidR="00393419" w:rsidRPr="003D3EAD" w:rsidRDefault="00393419" w:rsidP="003D3EAD">
            <w:pPr>
              <w:pStyle w:val="TableText"/>
              <w:rPr>
                <w:sz w:val="16"/>
                <w:szCs w:val="16"/>
              </w:rPr>
            </w:pPr>
            <w:r w:rsidRPr="003D3EAD">
              <w:rPr>
                <w:sz w:val="16"/>
                <w:szCs w:val="16"/>
              </w:rPr>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53" w14:textId="77777777" w:rsidR="00393419" w:rsidRPr="003D3EAD" w:rsidRDefault="00393419" w:rsidP="007B5173">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54" w14:textId="77777777" w:rsidR="00393419" w:rsidRPr="003D3EAD" w:rsidRDefault="00393419" w:rsidP="00F35185">
            <w:pPr>
              <w:pStyle w:val="TableText"/>
              <w:rPr>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55" w14:textId="77777777" w:rsidR="00393419" w:rsidRPr="003D3EAD" w:rsidRDefault="00393419" w:rsidP="0055043F">
            <w:pPr>
              <w:spacing w:before="60" w:after="60"/>
              <w:rPr>
                <w:rFonts w:ascii="Arial" w:hAnsi="Arial" w:cs="Arial"/>
                <w:sz w:val="16"/>
                <w:szCs w:val="16"/>
              </w:rPr>
            </w:pPr>
            <w:r>
              <w:rPr>
                <w:rFonts w:ascii="Arial" w:hAnsi="Arial" w:cs="Arial"/>
                <w:sz w:val="16"/>
                <w:szCs w:val="16"/>
              </w:rPr>
              <w:t>Pseudo City Code</w:t>
            </w:r>
          </w:p>
        </w:tc>
      </w:tr>
      <w:tr w:rsidR="00393419" w:rsidRPr="00F860DF" w14:paraId="62B4335D"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357" w14:textId="77777777" w:rsidR="00393419" w:rsidRPr="00F860DF"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58" w14:textId="77777777" w:rsidR="00393419" w:rsidRPr="00F860DF" w:rsidRDefault="00393419"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59" w14:textId="77777777" w:rsidR="00393419" w:rsidRPr="00F860DF" w:rsidRDefault="00393419"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5A" w14:textId="77777777" w:rsidR="00393419" w:rsidRPr="00F860DF" w:rsidRDefault="00393419"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5B" w14:textId="77777777" w:rsidR="00393419" w:rsidRPr="00F860DF" w:rsidRDefault="00393419" w:rsidP="00194BA4">
            <w:pPr>
              <w:pStyle w:val="TableText"/>
              <w:rPr>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5C" w14:textId="77777777" w:rsidR="00393419" w:rsidRPr="00F860DF" w:rsidRDefault="00393419" w:rsidP="00631054">
            <w:pPr>
              <w:pStyle w:val="TableText"/>
              <w:rPr>
                <w:b/>
                <w:sz w:val="16"/>
                <w:szCs w:val="16"/>
              </w:rPr>
            </w:pPr>
          </w:p>
        </w:tc>
      </w:tr>
      <w:tr w:rsidR="00393419" w:rsidRPr="00276660" w14:paraId="62B43365"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35E" w14:textId="77777777" w:rsidR="00393419" w:rsidRPr="001D772C" w:rsidRDefault="00393419" w:rsidP="001D772C">
            <w:pPr>
              <w:pStyle w:val="StyleArial8ptBoldAfter0ptLinespacing15lines"/>
            </w:pPr>
            <w:r w:rsidRPr="001D772C">
              <w:t>1</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35F" w14:textId="77777777" w:rsidR="00393419" w:rsidRPr="001D772C" w:rsidRDefault="00393419" w:rsidP="001D772C">
            <w:pPr>
              <w:pStyle w:val="StyleArial8ptBoldAfter0ptLinespacing15lines"/>
            </w:pPr>
            <w:r w:rsidRPr="001D772C">
              <w:t>@Success</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360"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361" w14:textId="77777777" w:rsidR="00393419" w:rsidRPr="00276660" w:rsidRDefault="00393419" w:rsidP="005669C3">
            <w:pPr>
              <w:spacing w:after="0" w:line="360" w:lineRule="auto"/>
              <w:rPr>
                <w:rFonts w:ascii="Arial" w:hAnsi="Arial" w:cs="Arial"/>
                <w:b/>
                <w:sz w:val="16"/>
                <w:szCs w:val="16"/>
              </w:rPr>
            </w:pPr>
            <w:r w:rsidRPr="00276660">
              <w:rPr>
                <w:rFonts w:ascii="Arial" w:hAnsi="Arial" w:cs="Arial"/>
                <w:b/>
                <w:sz w:val="16"/>
                <w:szCs w:val="16"/>
              </w:rPr>
              <w:t>SuccessType</w:t>
            </w:r>
          </w:p>
        </w:tc>
        <w:tc>
          <w:tcPr>
            <w:tcW w:w="810" w:type="dxa"/>
            <w:tcBorders>
              <w:top w:val="single" w:sz="4" w:space="0" w:color="C0C0C0"/>
              <w:left w:val="single" w:sz="4" w:space="0" w:color="C0C0C0"/>
              <w:bottom w:val="single" w:sz="4" w:space="0" w:color="C0C0C0"/>
              <w:right w:val="single" w:sz="4" w:space="0" w:color="C0C0C0"/>
            </w:tcBorders>
            <w:shd w:val="clear" w:color="auto" w:fill="F2F2F2"/>
          </w:tcPr>
          <w:p w14:paraId="62B43362" w14:textId="77777777" w:rsidR="00393419" w:rsidRPr="00276660" w:rsidRDefault="00393419" w:rsidP="001873F5">
            <w:pPr>
              <w:spacing w:after="0" w:line="360" w:lineRule="auto"/>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363" w14:textId="77777777" w:rsidR="00393419" w:rsidRPr="00276660" w:rsidRDefault="00393419" w:rsidP="005669C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364" w14:textId="77777777" w:rsidR="00393419" w:rsidRPr="00276660" w:rsidRDefault="00393419" w:rsidP="00631054">
            <w:pPr>
              <w:spacing w:before="60" w:after="60" w:line="360" w:lineRule="auto"/>
              <w:rPr>
                <w:rFonts w:ascii="Arial" w:hAnsi="Arial" w:cs="Arial"/>
                <w:b/>
                <w:sz w:val="16"/>
                <w:szCs w:val="16"/>
              </w:rPr>
            </w:pPr>
          </w:p>
        </w:tc>
      </w:tr>
      <w:tr w:rsidR="00393419" w:rsidRPr="004238C9" w14:paraId="62B4336C"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366" w14:textId="77777777" w:rsidR="00393419" w:rsidRPr="004238C9" w:rsidRDefault="00393419" w:rsidP="00E043EE">
            <w:pPr>
              <w:pStyle w:val="TableText"/>
              <w:pageBreakBefore/>
              <w:spacing w:before="120" w:after="120"/>
              <w:ind w:left="372"/>
              <w:rPr>
                <w:b/>
                <w:sz w:val="16"/>
                <w:szCs w:val="16"/>
              </w:rPr>
            </w:pPr>
            <w:r w:rsidRPr="004238C9">
              <w:rPr>
                <w:b/>
                <w:sz w:val="16"/>
                <w:szCs w:val="16"/>
              </w:rPr>
              <w:t>3.1.R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67" w14:textId="77777777" w:rsidR="00393419" w:rsidRPr="004238C9" w:rsidRDefault="00393419" w:rsidP="001D772C">
            <w:pPr>
              <w:pStyle w:val="StyleArial8ptBoldAfter0ptLinespacing15lines"/>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68" w14:textId="77777777" w:rsidR="00393419" w:rsidRPr="004238C9" w:rsidRDefault="00393419"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69" w14:textId="77777777" w:rsidR="00393419" w:rsidRPr="004238C9" w:rsidRDefault="00393419" w:rsidP="001873F5">
            <w:pPr>
              <w:spacing w:after="0" w:line="360" w:lineRule="auto"/>
              <w:jc w:val="center"/>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6A" w14:textId="77777777" w:rsidR="00393419" w:rsidRPr="004238C9" w:rsidRDefault="00393419" w:rsidP="005669C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6B" w14:textId="77777777" w:rsidR="00393419" w:rsidRPr="004238C9" w:rsidRDefault="00393419" w:rsidP="00631054">
            <w:pPr>
              <w:spacing w:before="60" w:after="60" w:line="360" w:lineRule="auto"/>
              <w:rPr>
                <w:rFonts w:ascii="Arial" w:hAnsi="Arial" w:cs="Arial"/>
                <w:b/>
                <w:sz w:val="16"/>
                <w:szCs w:val="16"/>
              </w:rPr>
            </w:pPr>
          </w:p>
        </w:tc>
      </w:tr>
      <w:tr w:rsidR="00393419" w:rsidRPr="004238C9" w14:paraId="62B4337A" w14:textId="77777777" w:rsidTr="00393419">
        <w:trPr>
          <w:cantSplit/>
        </w:trPr>
        <w:tc>
          <w:tcPr>
            <w:tcW w:w="48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36D" w14:textId="77777777" w:rsidR="00393419" w:rsidRPr="004238C9" w:rsidRDefault="00393419" w:rsidP="00D354F3">
            <w:pPr>
              <w:pStyle w:val="StyleArial8ptBoldAfter0ptLinespacing15lines"/>
            </w:pPr>
            <w:r w:rsidRPr="004238C9">
              <w:t>1</w:t>
            </w:r>
          </w:p>
          <w:p w14:paraId="62B4336E" w14:textId="77777777" w:rsidR="00393419" w:rsidRPr="004238C9" w:rsidRDefault="00393419" w:rsidP="00D354F3">
            <w:pPr>
              <w:pStyle w:val="StyleArial8ptBoldAfter0ptLinespacing15lines"/>
            </w:pPr>
            <w:r w:rsidRPr="004238C9">
              <w:t>2</w:t>
            </w:r>
          </w:p>
          <w:p w14:paraId="62B4336F" w14:textId="77777777" w:rsidR="00393419" w:rsidRPr="004238C9" w:rsidRDefault="00393419" w:rsidP="00D354F3">
            <w:pPr>
              <w:pStyle w:val="StyleArial8ptBoldAfter0ptLinespacing15lines"/>
            </w:pPr>
            <w:r w:rsidRPr="004238C9">
              <w:t>3</w:t>
            </w:r>
          </w:p>
        </w:tc>
        <w:tc>
          <w:tcPr>
            <w:tcW w:w="217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370" w14:textId="77777777" w:rsidR="00393419" w:rsidRPr="004238C9" w:rsidRDefault="00393419" w:rsidP="00D354F3">
            <w:pPr>
              <w:pStyle w:val="StyleArial8ptBoldAfter0ptLinespacing15lines"/>
            </w:pPr>
            <w:r w:rsidRPr="004238C9">
              <w:t>POS</w:t>
            </w:r>
          </w:p>
          <w:p w14:paraId="62B43371" w14:textId="77777777" w:rsidR="00393419" w:rsidRPr="004238C9" w:rsidRDefault="00393419" w:rsidP="00D354F3">
            <w:pPr>
              <w:pStyle w:val="StyleArial8ptBoldAfter0ptLinespacing15lines"/>
            </w:pPr>
            <w:r w:rsidRPr="004238C9">
              <w:t>Source</w:t>
            </w:r>
          </w:p>
          <w:p w14:paraId="62B43372" w14:textId="77777777" w:rsidR="00393419" w:rsidRPr="004238C9" w:rsidRDefault="00393419" w:rsidP="00E0171E">
            <w:pPr>
              <w:pStyle w:val="StyleArial8ptBoldAfter0ptLinespacing15lines"/>
            </w:pPr>
            <w:r w:rsidRPr="004238C9">
              <w:t>Requestor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373" w14:textId="77777777" w:rsidR="00393419" w:rsidRPr="004238C9" w:rsidRDefault="00393419" w:rsidP="00D354F3">
            <w:pPr>
              <w:pStyle w:val="StyleArial8ptBoldAfter0ptLinespacing15lines"/>
            </w:pPr>
            <w:r w:rsidRPr="004238C9">
              <w:t>M</w:t>
            </w:r>
          </w:p>
          <w:p w14:paraId="62B43374" w14:textId="77777777" w:rsidR="00393419" w:rsidRPr="004238C9" w:rsidRDefault="00393419" w:rsidP="00D354F3">
            <w:pPr>
              <w:pStyle w:val="StyleArial8ptBoldAfter0ptLinespacing15lines"/>
            </w:pPr>
            <w:r w:rsidRPr="004238C9">
              <w:t>M</w:t>
            </w:r>
          </w:p>
          <w:p w14:paraId="62B43375" w14:textId="77777777" w:rsidR="00393419" w:rsidRPr="004238C9" w:rsidRDefault="00393419" w:rsidP="00D354F3">
            <w:pPr>
              <w:pStyle w:val="StyleArial8ptBoldAfter0ptLinespacing15lines"/>
            </w:pPr>
            <w:r w:rsidRPr="004238C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376" w14:textId="77777777" w:rsidR="00393419" w:rsidRPr="004238C9" w:rsidRDefault="00393419" w:rsidP="00E043EE">
            <w:pPr>
              <w:pStyle w:val="TableText"/>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377" w14:textId="77777777" w:rsidR="00393419" w:rsidRPr="004238C9" w:rsidRDefault="00393419" w:rsidP="00E043EE">
            <w:pPr>
              <w:pStyle w:val="TableText"/>
              <w:rPr>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378" w14:textId="77777777" w:rsidR="00393419" w:rsidRPr="004238C9" w:rsidRDefault="00393419" w:rsidP="00E043EE">
            <w:pPr>
              <w:pStyle w:val="TableText"/>
              <w:rPr>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379" w14:textId="77777777" w:rsidR="00393419" w:rsidRPr="004238C9" w:rsidRDefault="00393419" w:rsidP="00E043EE">
            <w:pPr>
              <w:pStyle w:val="TableText"/>
              <w:rPr>
                <w:sz w:val="16"/>
                <w:szCs w:val="16"/>
              </w:rPr>
            </w:pPr>
          </w:p>
        </w:tc>
      </w:tr>
      <w:tr w:rsidR="00393419" w:rsidRPr="004238C9" w14:paraId="62B43387" w14:textId="77777777" w:rsidTr="00393419">
        <w:trPr>
          <w:cantSplit/>
        </w:trPr>
        <w:tc>
          <w:tcPr>
            <w:tcW w:w="48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7B" w14:textId="77777777" w:rsidR="00393419" w:rsidRPr="004238C9" w:rsidRDefault="00393419" w:rsidP="00E043EE">
            <w:pPr>
              <w:pStyle w:val="TableText"/>
              <w:rPr>
                <w:sz w:val="16"/>
                <w:szCs w:val="16"/>
              </w:rPr>
            </w:pPr>
          </w:p>
        </w:tc>
        <w:tc>
          <w:tcPr>
            <w:tcW w:w="2170" w:type="dxa"/>
            <w:tcBorders>
              <w:top w:val="single" w:sz="4" w:space="0" w:color="C0C0C0"/>
              <w:left w:val="single" w:sz="4" w:space="0" w:color="C0C0C0"/>
              <w:bottom w:val="single" w:sz="4" w:space="0" w:color="C0C0C0"/>
              <w:right w:val="single" w:sz="4" w:space="0" w:color="C0C0C0"/>
            </w:tcBorders>
            <w:shd w:val="clear" w:color="auto" w:fill="auto"/>
          </w:tcPr>
          <w:p w14:paraId="62B4337C" w14:textId="77777777" w:rsidR="00393419" w:rsidRPr="00A854A8" w:rsidRDefault="00393419" w:rsidP="00D354F3">
            <w:pPr>
              <w:spacing w:before="60" w:after="0" w:line="240" w:lineRule="auto"/>
              <w:rPr>
                <w:rFonts w:ascii="Arial" w:hAnsi="Arial" w:cs="Arial"/>
                <w:sz w:val="16"/>
                <w:szCs w:val="16"/>
              </w:rPr>
            </w:pPr>
            <w:r w:rsidRPr="00A854A8">
              <w:rPr>
                <w:rFonts w:ascii="Arial" w:hAnsi="Arial" w:cs="Arial"/>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7D" w14:textId="77777777" w:rsidR="00393419" w:rsidRPr="004238C9" w:rsidRDefault="00393419" w:rsidP="00D354F3">
            <w:pPr>
              <w:spacing w:before="60" w:after="0" w:line="240" w:lineRule="auto"/>
              <w:rPr>
                <w:rFonts w:ascii="Arial" w:hAnsi="Arial" w:cs="Arial"/>
                <w:sz w:val="16"/>
                <w:szCs w:val="16"/>
              </w:rPr>
            </w:pPr>
            <w:r w:rsidRPr="004238C9">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7E" w14:textId="77777777" w:rsidR="00393419" w:rsidRPr="004238C9" w:rsidRDefault="00393419" w:rsidP="00D354F3">
            <w:pPr>
              <w:pStyle w:val="TableText"/>
              <w:ind w:left="166" w:hanging="166"/>
              <w:rPr>
                <w:sz w:val="16"/>
                <w:szCs w:val="16"/>
              </w:rPr>
            </w:pPr>
            <w:r w:rsidRPr="004238C9">
              <w:rPr>
                <w:sz w:val="16"/>
                <w:szCs w:val="16"/>
              </w:rPr>
              <w:t>OTA_CodeType</w:t>
            </w:r>
          </w:p>
          <w:p w14:paraId="62B4337F" w14:textId="77777777" w:rsidR="00393419" w:rsidRPr="004238C9" w:rsidRDefault="00393419" w:rsidP="00D354F3">
            <w:pPr>
              <w:pStyle w:val="TableText"/>
              <w:ind w:left="166" w:hanging="166"/>
              <w:rPr>
                <w:sz w:val="16"/>
                <w:szCs w:val="16"/>
              </w:rPr>
            </w:pPr>
            <w:r w:rsidRPr="004238C9">
              <w:rPr>
                <w:i/>
                <w:sz w:val="16"/>
                <w:szCs w:val="16"/>
              </w:rPr>
              <w:t>Example:</w:t>
            </w:r>
          </w:p>
          <w:p w14:paraId="62B43380" w14:textId="77777777" w:rsidR="00393419" w:rsidRPr="004238C9" w:rsidRDefault="00393419" w:rsidP="00D354F3">
            <w:pPr>
              <w:pStyle w:val="TableText"/>
              <w:ind w:left="166" w:hanging="166"/>
              <w:rPr>
                <w:sz w:val="16"/>
                <w:szCs w:val="16"/>
              </w:rPr>
            </w:pPr>
            <w:r w:rsidRPr="004238C9">
              <w:rPr>
                <w:sz w:val="16"/>
                <w:szCs w:val="16"/>
              </w:rPr>
              <w:t xml:space="preserve">&lt;RequestorID </w:t>
            </w:r>
            <w:r w:rsidRPr="004238C9">
              <w:rPr>
                <w:b/>
                <w:sz w:val="16"/>
                <w:szCs w:val="16"/>
              </w:rPr>
              <w:t xml:space="preserve">Type=”5” </w:t>
            </w:r>
            <w:r w:rsidRPr="004238C9">
              <w:rPr>
                <w:sz w:val="16"/>
                <w:szCs w:val="16"/>
              </w:rPr>
              <w:t>ID=”12345678”</w:t>
            </w:r>
            <w:r w:rsidRPr="004238C9">
              <w:rPr>
                <w:b/>
                <w:sz w:val="16"/>
                <w:szCs w:val="16"/>
              </w:rPr>
              <w:t xml:space="preserve"> </w:t>
            </w:r>
            <w:r w:rsidRPr="004238C9">
              <w:rPr>
                <w:sz w:val="16"/>
                <w:szCs w:val="16"/>
              </w:rPr>
              <w:t>ID_Context=”BSA”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81" w14:textId="77777777" w:rsidR="00393419" w:rsidRPr="004238C9" w:rsidRDefault="00393419" w:rsidP="00D354F3">
            <w:pPr>
              <w:pStyle w:val="TableText"/>
              <w:jc w:val="center"/>
              <w:rPr>
                <w:sz w:val="16"/>
                <w:szCs w:val="16"/>
              </w:rPr>
            </w:pPr>
            <w:r w:rsidRPr="004238C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82" w14:textId="77777777" w:rsidR="00393419" w:rsidRPr="004238C9" w:rsidRDefault="00393419" w:rsidP="00D354F3">
            <w:pPr>
              <w:pStyle w:val="TableText"/>
              <w:rPr>
                <w:sz w:val="16"/>
                <w:szCs w:val="16"/>
              </w:rPr>
            </w:pPr>
            <w:r w:rsidRPr="004238C9">
              <w:rPr>
                <w:sz w:val="16"/>
                <w:szCs w:val="16"/>
              </w:rPr>
              <w:t>OTA Code List – UIT</w:t>
            </w:r>
          </w:p>
          <w:p w14:paraId="62B43383" w14:textId="77777777" w:rsidR="00393419" w:rsidRPr="004238C9" w:rsidRDefault="00393419" w:rsidP="00D354F3">
            <w:pPr>
              <w:pStyle w:val="TableText"/>
              <w:rPr>
                <w:sz w:val="16"/>
                <w:szCs w:val="16"/>
              </w:rPr>
            </w:pPr>
            <w:r w:rsidRPr="004238C9">
              <w:rPr>
                <w:sz w:val="16"/>
                <w:szCs w:val="16"/>
              </w:rPr>
              <w:t>Unique ID Type</w:t>
            </w:r>
          </w:p>
          <w:p w14:paraId="62B43384" w14:textId="77777777" w:rsidR="00393419" w:rsidRPr="004238C9" w:rsidRDefault="00393419" w:rsidP="00D354F3">
            <w:pPr>
              <w:pStyle w:val="TableText"/>
              <w:rPr>
                <w:sz w:val="16"/>
                <w:szCs w:val="16"/>
              </w:rPr>
            </w:pPr>
            <w:r w:rsidRPr="004238C9">
              <w:rPr>
                <w:i/>
                <w:sz w:val="16"/>
                <w:szCs w:val="16"/>
              </w:rPr>
              <w:t>Valid value</w:t>
            </w:r>
            <w:r w:rsidRPr="004238C9">
              <w:rPr>
                <w:sz w:val="16"/>
                <w:szCs w:val="16"/>
              </w:rPr>
              <w:t>:</w:t>
            </w:r>
            <w:r w:rsidRPr="004238C9">
              <w:rPr>
                <w:sz w:val="16"/>
                <w:szCs w:val="16"/>
              </w:rPr>
              <w:br/>
              <w:t>5 = Travel Agency</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85" w14:textId="77777777" w:rsidR="00393419" w:rsidRPr="004238C9" w:rsidRDefault="00393419" w:rsidP="00D354F3">
            <w:pPr>
              <w:spacing w:before="60" w:after="60"/>
              <w:rPr>
                <w:rFonts w:ascii="Arial" w:hAnsi="Arial" w:cs="Arial"/>
                <w:sz w:val="16"/>
                <w:szCs w:val="16"/>
              </w:rPr>
            </w:pPr>
            <w:r w:rsidRPr="004238C9">
              <w:rPr>
                <w:rFonts w:ascii="Arial" w:hAnsi="Arial" w:cs="Arial"/>
                <w:sz w:val="16"/>
                <w:szCs w:val="16"/>
              </w:rPr>
              <w:t>Booking Source</w:t>
            </w:r>
          </w:p>
          <w:p w14:paraId="62B43386" w14:textId="77777777" w:rsidR="00393419" w:rsidRPr="004238C9" w:rsidRDefault="00393419" w:rsidP="00D354F3">
            <w:pPr>
              <w:spacing w:before="60" w:after="60"/>
              <w:rPr>
                <w:rFonts w:ascii="Arial" w:hAnsi="Arial" w:cs="Arial"/>
                <w:sz w:val="16"/>
                <w:szCs w:val="16"/>
              </w:rPr>
            </w:pPr>
            <w:r w:rsidRPr="004238C9">
              <w:rPr>
                <w:rFonts w:ascii="Arial" w:hAnsi="Arial" w:cs="Arial"/>
                <w:sz w:val="16"/>
                <w:szCs w:val="16"/>
              </w:rPr>
              <w:t>GDS=1</w:t>
            </w:r>
          </w:p>
        </w:tc>
      </w:tr>
      <w:tr w:rsidR="00393419" w:rsidRPr="004238C9" w14:paraId="62B43393" w14:textId="77777777" w:rsidTr="00393419">
        <w:trPr>
          <w:cantSplit/>
        </w:trPr>
        <w:tc>
          <w:tcPr>
            <w:tcW w:w="48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88" w14:textId="77777777" w:rsidR="00393419" w:rsidRPr="004238C9" w:rsidRDefault="00393419" w:rsidP="00E043EE">
            <w:pPr>
              <w:pStyle w:val="TableText"/>
              <w:rPr>
                <w:sz w:val="16"/>
                <w:szCs w:val="16"/>
              </w:rPr>
            </w:pPr>
          </w:p>
        </w:tc>
        <w:tc>
          <w:tcPr>
            <w:tcW w:w="2170" w:type="dxa"/>
            <w:tcBorders>
              <w:top w:val="single" w:sz="4" w:space="0" w:color="C0C0C0"/>
              <w:left w:val="single" w:sz="4" w:space="0" w:color="C0C0C0"/>
              <w:bottom w:val="single" w:sz="4" w:space="0" w:color="C0C0C0"/>
              <w:right w:val="single" w:sz="4" w:space="0" w:color="C0C0C0"/>
            </w:tcBorders>
            <w:shd w:val="clear" w:color="auto" w:fill="auto"/>
          </w:tcPr>
          <w:p w14:paraId="62B43389" w14:textId="77777777" w:rsidR="00393419" w:rsidRPr="00A854A8" w:rsidRDefault="00393419" w:rsidP="00D354F3">
            <w:pPr>
              <w:spacing w:before="60" w:after="0" w:line="240" w:lineRule="auto"/>
              <w:rPr>
                <w:rFonts w:ascii="Arial" w:hAnsi="Arial" w:cs="Arial"/>
                <w:sz w:val="16"/>
                <w:szCs w:val="16"/>
              </w:rPr>
            </w:pPr>
            <w:r w:rsidRPr="00A854A8">
              <w:rPr>
                <w:rFonts w:ascii="Arial" w:hAnsi="Arial" w:cs="Arial"/>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8A" w14:textId="77777777" w:rsidR="00393419" w:rsidRPr="004238C9" w:rsidRDefault="00393419" w:rsidP="00D354F3">
            <w:pPr>
              <w:spacing w:before="60" w:after="0" w:line="240" w:lineRule="auto"/>
              <w:rPr>
                <w:rFonts w:ascii="Arial" w:hAnsi="Arial" w:cs="Arial"/>
                <w:sz w:val="16"/>
                <w:szCs w:val="16"/>
              </w:rPr>
            </w:pPr>
            <w:r w:rsidRPr="004238C9">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8B" w14:textId="77777777" w:rsidR="00393419" w:rsidRPr="004238C9" w:rsidRDefault="00393419" w:rsidP="00D354F3">
            <w:pPr>
              <w:pStyle w:val="TableText"/>
              <w:ind w:left="166" w:hanging="166"/>
              <w:rPr>
                <w:sz w:val="16"/>
                <w:szCs w:val="16"/>
              </w:rPr>
            </w:pPr>
            <w:r w:rsidRPr="004238C9">
              <w:rPr>
                <w:sz w:val="16"/>
                <w:szCs w:val="16"/>
              </w:rPr>
              <w:t>StringLength1-32</w:t>
            </w:r>
          </w:p>
          <w:p w14:paraId="62B4338C" w14:textId="77777777" w:rsidR="00393419" w:rsidRPr="004238C9" w:rsidRDefault="00393419" w:rsidP="00D354F3">
            <w:pPr>
              <w:pStyle w:val="TableText"/>
              <w:ind w:left="166" w:hanging="166"/>
              <w:rPr>
                <w:sz w:val="16"/>
                <w:szCs w:val="16"/>
              </w:rPr>
            </w:pPr>
            <w:r w:rsidRPr="004238C9">
              <w:rPr>
                <w:i/>
                <w:sz w:val="16"/>
                <w:szCs w:val="16"/>
              </w:rPr>
              <w:t>Example:</w:t>
            </w:r>
          </w:p>
          <w:p w14:paraId="62B4338D" w14:textId="77777777" w:rsidR="00393419" w:rsidRPr="004238C9" w:rsidRDefault="00393419" w:rsidP="00D354F3">
            <w:pPr>
              <w:pStyle w:val="TableText"/>
              <w:ind w:left="166" w:hanging="166"/>
              <w:rPr>
                <w:sz w:val="16"/>
                <w:szCs w:val="16"/>
              </w:rPr>
            </w:pPr>
            <w:r w:rsidRPr="004238C9">
              <w:rPr>
                <w:sz w:val="16"/>
                <w:szCs w:val="16"/>
              </w:rPr>
              <w:t xml:space="preserve">&lt;RequestorID Type=”5” </w:t>
            </w:r>
            <w:r w:rsidRPr="004238C9">
              <w:rPr>
                <w:b/>
                <w:sz w:val="16"/>
                <w:szCs w:val="16"/>
              </w:rPr>
              <w:t>ID=”12345678”</w:t>
            </w:r>
            <w:r w:rsidRPr="004238C9">
              <w:rPr>
                <w:sz w:val="16"/>
                <w:szCs w:val="16"/>
              </w:rPr>
              <w:t xml:space="preserve"> ID_Context=”BSA”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8E" w14:textId="77777777" w:rsidR="00393419" w:rsidRPr="004238C9" w:rsidRDefault="00393419" w:rsidP="00D354F3">
            <w:pPr>
              <w:pStyle w:val="TableText"/>
              <w:jc w:val="center"/>
              <w:rPr>
                <w:sz w:val="16"/>
                <w:szCs w:val="16"/>
              </w:rPr>
            </w:pPr>
            <w:r w:rsidRPr="004238C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8F" w14:textId="77777777" w:rsidR="00393419" w:rsidRPr="004238C9" w:rsidRDefault="00393419" w:rsidP="00D354F3">
            <w:pPr>
              <w:pStyle w:val="TableText"/>
              <w:rPr>
                <w:sz w:val="16"/>
                <w:szCs w:val="16"/>
              </w:rPr>
            </w:pPr>
            <w:r w:rsidRPr="004238C9">
              <w:rPr>
                <w:i/>
                <w:sz w:val="16"/>
                <w:szCs w:val="16"/>
              </w:rPr>
              <w:t>Valid value</w:t>
            </w:r>
            <w:r w:rsidRPr="004238C9">
              <w:rPr>
                <w:sz w:val="16"/>
                <w:szCs w:val="16"/>
              </w:rPr>
              <w:t>:</w:t>
            </w:r>
          </w:p>
          <w:p w14:paraId="62B43390" w14:textId="77777777" w:rsidR="00393419" w:rsidRPr="004238C9" w:rsidRDefault="00393419" w:rsidP="00D354F3">
            <w:pPr>
              <w:pStyle w:val="TableText"/>
              <w:rPr>
                <w:sz w:val="16"/>
                <w:szCs w:val="16"/>
              </w:rPr>
            </w:pPr>
            <w:r w:rsidRPr="004238C9">
              <w:rPr>
                <w:sz w:val="16"/>
                <w:szCs w:val="16"/>
              </w:rPr>
              <w:t>7- or 8-digit IATA/ARC Number</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91" w14:textId="77777777" w:rsidR="00393419" w:rsidRPr="004238C9" w:rsidRDefault="00393419" w:rsidP="00D354F3">
            <w:pPr>
              <w:spacing w:before="60" w:after="60"/>
              <w:rPr>
                <w:rFonts w:ascii="Arial" w:hAnsi="Arial" w:cs="Arial"/>
                <w:sz w:val="16"/>
                <w:szCs w:val="16"/>
              </w:rPr>
            </w:pPr>
            <w:r w:rsidRPr="004238C9">
              <w:rPr>
                <w:rFonts w:ascii="Arial" w:hAnsi="Arial" w:cs="Arial"/>
                <w:sz w:val="16"/>
                <w:szCs w:val="16"/>
              </w:rPr>
              <w:t>Booking Source</w:t>
            </w:r>
          </w:p>
          <w:p w14:paraId="62B43392" w14:textId="77777777" w:rsidR="00393419" w:rsidRPr="004238C9" w:rsidRDefault="00393419" w:rsidP="00D354F3">
            <w:pPr>
              <w:spacing w:before="60" w:after="60"/>
              <w:rPr>
                <w:rFonts w:ascii="Arial" w:hAnsi="Arial" w:cs="Arial"/>
                <w:sz w:val="16"/>
                <w:szCs w:val="16"/>
              </w:rPr>
            </w:pPr>
            <w:r w:rsidRPr="004238C9">
              <w:rPr>
                <w:rFonts w:ascii="Arial" w:hAnsi="Arial" w:cs="Arial"/>
                <w:sz w:val="16"/>
                <w:szCs w:val="16"/>
              </w:rPr>
              <w:t>GDS=8</w:t>
            </w:r>
          </w:p>
        </w:tc>
      </w:tr>
      <w:tr w:rsidR="00393419" w:rsidRPr="00E043EE" w14:paraId="62B4339E" w14:textId="77777777" w:rsidTr="00393419">
        <w:trPr>
          <w:cantSplit/>
        </w:trPr>
        <w:tc>
          <w:tcPr>
            <w:tcW w:w="48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94" w14:textId="77777777" w:rsidR="00393419" w:rsidRPr="004238C9" w:rsidRDefault="00393419" w:rsidP="00E043EE">
            <w:pPr>
              <w:pStyle w:val="TableText"/>
              <w:rPr>
                <w:sz w:val="16"/>
                <w:szCs w:val="16"/>
              </w:rPr>
            </w:pPr>
          </w:p>
        </w:tc>
        <w:tc>
          <w:tcPr>
            <w:tcW w:w="2170" w:type="dxa"/>
            <w:tcBorders>
              <w:top w:val="single" w:sz="4" w:space="0" w:color="C0C0C0"/>
              <w:left w:val="single" w:sz="4" w:space="0" w:color="C0C0C0"/>
              <w:bottom w:val="single" w:sz="4" w:space="0" w:color="C0C0C0"/>
              <w:right w:val="single" w:sz="4" w:space="0" w:color="C0C0C0"/>
            </w:tcBorders>
            <w:shd w:val="clear" w:color="auto" w:fill="auto"/>
          </w:tcPr>
          <w:p w14:paraId="62B43395" w14:textId="77777777" w:rsidR="00393419" w:rsidRPr="00A854A8" w:rsidRDefault="00393419" w:rsidP="00D354F3">
            <w:pPr>
              <w:spacing w:before="60" w:after="0" w:line="240" w:lineRule="auto"/>
              <w:rPr>
                <w:rFonts w:ascii="Arial" w:hAnsi="Arial" w:cs="Arial"/>
                <w:sz w:val="16"/>
                <w:szCs w:val="16"/>
              </w:rPr>
            </w:pPr>
            <w:r w:rsidRPr="00A854A8">
              <w:rPr>
                <w:rFonts w:ascii="Arial" w:hAnsi="Arial" w:cs="Arial"/>
                <w:sz w:val="16"/>
                <w:szCs w:val="16"/>
              </w:rPr>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96" w14:textId="77777777" w:rsidR="00393419" w:rsidRPr="004238C9" w:rsidRDefault="00393419" w:rsidP="00D354F3">
            <w:pPr>
              <w:spacing w:before="60" w:after="0" w:line="240" w:lineRule="auto"/>
              <w:rPr>
                <w:rFonts w:ascii="Arial" w:hAnsi="Arial" w:cs="Arial"/>
                <w:sz w:val="16"/>
                <w:szCs w:val="16"/>
              </w:rPr>
            </w:pPr>
            <w:r w:rsidRPr="004238C9">
              <w:rPr>
                <w:rFonts w:ascii="Arial" w:hAnsi="Arial" w:cs="Arial"/>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97" w14:textId="77777777" w:rsidR="00393419" w:rsidRPr="004238C9" w:rsidRDefault="00393419" w:rsidP="00D354F3">
            <w:pPr>
              <w:pStyle w:val="TableText"/>
              <w:ind w:left="166" w:hanging="166"/>
              <w:rPr>
                <w:sz w:val="16"/>
                <w:szCs w:val="16"/>
              </w:rPr>
            </w:pPr>
            <w:r w:rsidRPr="004238C9">
              <w:rPr>
                <w:sz w:val="16"/>
                <w:szCs w:val="16"/>
              </w:rPr>
              <w:t>StringLength1-32</w:t>
            </w:r>
          </w:p>
          <w:p w14:paraId="62B43398" w14:textId="77777777" w:rsidR="00393419" w:rsidRPr="004238C9" w:rsidRDefault="00393419" w:rsidP="00D354F3">
            <w:pPr>
              <w:pStyle w:val="TableText"/>
              <w:ind w:left="166" w:hanging="166"/>
              <w:rPr>
                <w:sz w:val="16"/>
                <w:szCs w:val="16"/>
              </w:rPr>
            </w:pPr>
            <w:r w:rsidRPr="004238C9">
              <w:rPr>
                <w:i/>
                <w:sz w:val="16"/>
                <w:szCs w:val="16"/>
              </w:rPr>
              <w:t>Example value</w:t>
            </w:r>
            <w:r w:rsidRPr="004238C9">
              <w:rPr>
                <w:sz w:val="16"/>
                <w:szCs w:val="16"/>
              </w:rPr>
              <w:t>s:</w:t>
            </w:r>
          </w:p>
          <w:p w14:paraId="62B43399" w14:textId="77777777" w:rsidR="00393419" w:rsidRPr="004238C9" w:rsidRDefault="00393419" w:rsidP="00E0171E">
            <w:pPr>
              <w:pStyle w:val="TableText"/>
              <w:ind w:left="166" w:hanging="166"/>
              <w:rPr>
                <w:b/>
                <w:sz w:val="16"/>
                <w:szCs w:val="16"/>
              </w:rPr>
            </w:pPr>
            <w:r w:rsidRPr="004238C9">
              <w:rPr>
                <w:b/>
                <w:sz w:val="16"/>
                <w:szCs w:val="16"/>
              </w:rPr>
              <w:t>&lt;</w:t>
            </w:r>
            <w:r w:rsidRPr="004238C9">
              <w:rPr>
                <w:sz w:val="16"/>
                <w:szCs w:val="16"/>
              </w:rPr>
              <w:t>RequestorID Type=”5”</w:t>
            </w:r>
            <w:r w:rsidRPr="004238C9">
              <w:rPr>
                <w:b/>
                <w:sz w:val="16"/>
                <w:szCs w:val="16"/>
              </w:rPr>
              <w:t xml:space="preserve"> </w:t>
            </w:r>
            <w:r w:rsidRPr="004238C9">
              <w:rPr>
                <w:sz w:val="16"/>
                <w:szCs w:val="16"/>
              </w:rPr>
              <w:t>ID=”12345678”</w:t>
            </w:r>
            <w:r w:rsidRPr="004238C9">
              <w:rPr>
                <w:b/>
                <w:sz w:val="16"/>
                <w:szCs w:val="16"/>
              </w:rPr>
              <w:t xml:space="preserve"> ID_Context=”BSA”</w:t>
            </w:r>
            <w:r w:rsidRPr="004238C9">
              <w:rPr>
                <w:sz w:val="16"/>
                <w:szCs w:val="16"/>
              </w:rPr>
              <w:t xml:space="preserve">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9A" w14:textId="77777777" w:rsidR="00393419" w:rsidRPr="004238C9" w:rsidRDefault="00393419" w:rsidP="00D354F3">
            <w:pPr>
              <w:pStyle w:val="TableText"/>
              <w:jc w:val="center"/>
              <w:rPr>
                <w:sz w:val="16"/>
                <w:szCs w:val="16"/>
              </w:rPr>
            </w:pPr>
            <w:r w:rsidRPr="004238C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9B" w14:textId="77777777" w:rsidR="00393419" w:rsidRPr="004238C9" w:rsidRDefault="00393419" w:rsidP="00D354F3">
            <w:pPr>
              <w:pStyle w:val="TableText"/>
              <w:rPr>
                <w:sz w:val="16"/>
                <w:szCs w:val="16"/>
              </w:rPr>
            </w:pPr>
            <w:r w:rsidRPr="004238C9">
              <w:rPr>
                <w:i/>
                <w:sz w:val="16"/>
                <w:szCs w:val="16"/>
              </w:rPr>
              <w:t>Valid values</w:t>
            </w:r>
            <w:r w:rsidRPr="004238C9">
              <w:rPr>
                <w:sz w:val="16"/>
                <w:szCs w:val="16"/>
              </w:rPr>
              <w:t>:</w:t>
            </w:r>
          </w:p>
          <w:p w14:paraId="62B4339C" w14:textId="77777777" w:rsidR="00393419" w:rsidRPr="004238C9" w:rsidRDefault="00393419" w:rsidP="00D354F3">
            <w:pPr>
              <w:pStyle w:val="TableText"/>
              <w:rPr>
                <w:sz w:val="16"/>
                <w:szCs w:val="16"/>
              </w:rPr>
            </w:pPr>
            <w:r w:rsidRPr="004238C9">
              <w:rPr>
                <w:sz w:val="16"/>
                <w:szCs w:val="16"/>
              </w:rPr>
              <w:t>BSA</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9D" w14:textId="77777777" w:rsidR="00393419" w:rsidRPr="00565DB9" w:rsidRDefault="00393419" w:rsidP="00D354F3">
            <w:pPr>
              <w:pStyle w:val="TableText"/>
              <w:rPr>
                <w:sz w:val="16"/>
                <w:szCs w:val="16"/>
              </w:rPr>
            </w:pPr>
            <w:r w:rsidRPr="004238C9">
              <w:rPr>
                <w:sz w:val="16"/>
                <w:szCs w:val="16"/>
              </w:rPr>
              <w:t>Booking Source from AAA</w:t>
            </w:r>
          </w:p>
        </w:tc>
      </w:tr>
      <w:tr w:rsidR="00393419" w:rsidRPr="00F860DF" w14:paraId="62B433A5"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39F" w14:textId="77777777" w:rsidR="00393419" w:rsidRPr="00F860DF"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A0" w14:textId="77777777" w:rsidR="00393419" w:rsidRPr="00F860DF" w:rsidRDefault="00393419"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A1" w14:textId="77777777" w:rsidR="00393419" w:rsidRPr="00F860DF" w:rsidRDefault="00393419"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A2" w14:textId="77777777" w:rsidR="00393419" w:rsidRPr="00F860DF" w:rsidRDefault="00393419"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A3" w14:textId="77777777" w:rsidR="00393419" w:rsidRPr="00F860DF" w:rsidRDefault="00393419" w:rsidP="00194BA4">
            <w:pPr>
              <w:pStyle w:val="TableText"/>
              <w:rPr>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A4" w14:textId="77777777" w:rsidR="00393419" w:rsidRPr="00F860DF" w:rsidRDefault="00393419" w:rsidP="00194BA4">
            <w:pPr>
              <w:pStyle w:val="TableText"/>
              <w:spacing w:before="0" w:after="0"/>
              <w:rPr>
                <w:b/>
                <w:sz w:val="16"/>
                <w:szCs w:val="16"/>
              </w:rPr>
            </w:pPr>
          </w:p>
        </w:tc>
      </w:tr>
      <w:tr w:rsidR="00393419" w:rsidRPr="00F860DF" w14:paraId="62B433B4"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3A6" w14:textId="77777777" w:rsidR="00393419" w:rsidRPr="001D772C" w:rsidRDefault="00393419" w:rsidP="001D772C">
            <w:pPr>
              <w:pStyle w:val="StyleArial8ptBoldAfter0ptLinespacing15lines"/>
            </w:pPr>
            <w:r w:rsidRPr="001D772C">
              <w:t>1</w:t>
            </w:r>
          </w:p>
          <w:p w14:paraId="62B433A7" w14:textId="77777777" w:rsidR="00393419" w:rsidRPr="001D772C" w:rsidRDefault="00393419" w:rsidP="001D772C">
            <w:pPr>
              <w:pStyle w:val="StyleArial8ptBoldAfter0ptLinespacing15lines"/>
            </w:pPr>
            <w:r w:rsidRPr="001D772C">
              <w:t>2</w:t>
            </w:r>
          </w:p>
          <w:p w14:paraId="62B433A8" w14:textId="77777777" w:rsidR="00393419" w:rsidRPr="001D772C" w:rsidRDefault="00393419" w:rsidP="001D772C">
            <w:pPr>
              <w:pStyle w:val="StyleArial8ptBoldAfter0ptLinespacing15lines"/>
            </w:pPr>
            <w:r w:rsidRPr="001D772C">
              <w:t>3</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3A9" w14:textId="77777777" w:rsidR="00393419" w:rsidRPr="001D772C" w:rsidRDefault="00393419" w:rsidP="001D772C">
            <w:pPr>
              <w:pStyle w:val="StyleArial8ptBoldAfter0ptLinespacing15lines"/>
            </w:pPr>
            <w:r w:rsidRPr="001D772C">
              <w:t>POS</w:t>
            </w:r>
          </w:p>
          <w:p w14:paraId="62B433AA" w14:textId="77777777" w:rsidR="00393419" w:rsidRPr="001D772C" w:rsidRDefault="00393419" w:rsidP="001D772C">
            <w:pPr>
              <w:pStyle w:val="StyleArial8ptBoldAfter0ptLinespacing15lines"/>
            </w:pPr>
            <w:r w:rsidRPr="001D772C">
              <w:t>Source</w:t>
            </w:r>
          </w:p>
          <w:p w14:paraId="62B433AB" w14:textId="77777777" w:rsidR="00393419" w:rsidRPr="001D772C" w:rsidRDefault="00393419" w:rsidP="001D772C">
            <w:pPr>
              <w:pStyle w:val="StyleArial8ptBoldAfter0ptLinespacing15lines"/>
            </w:pPr>
            <w:r w:rsidRPr="001D772C">
              <w:t>BookingChanne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3AC" w14:textId="77777777" w:rsidR="00393419" w:rsidRPr="001D772C" w:rsidRDefault="00393419" w:rsidP="001D772C">
            <w:pPr>
              <w:pStyle w:val="StyleArial8ptBoldAfter0ptLinespacing15lines"/>
            </w:pPr>
            <w:r w:rsidRPr="001D772C">
              <w:t>M</w:t>
            </w:r>
          </w:p>
          <w:p w14:paraId="62B433AD" w14:textId="77777777" w:rsidR="00393419" w:rsidRPr="001D772C" w:rsidRDefault="00393419" w:rsidP="001D772C">
            <w:pPr>
              <w:pStyle w:val="StyleArial8ptBoldAfter0ptLinespacing15lines"/>
            </w:pPr>
            <w:r w:rsidRPr="001D772C">
              <w:t>M</w:t>
            </w:r>
          </w:p>
          <w:p w14:paraId="62B433AE"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3AF" w14:textId="77777777" w:rsidR="00393419" w:rsidRPr="003152CE" w:rsidRDefault="00393419" w:rsidP="005669C3">
            <w:pPr>
              <w:spacing w:after="0" w:line="36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3B0" w14:textId="77777777" w:rsidR="00393419" w:rsidRDefault="00393419" w:rsidP="00B16091">
            <w:pPr>
              <w:spacing w:after="0"/>
              <w:jc w:val="center"/>
              <w:rPr>
                <w:rFonts w:ascii="Arial" w:hAnsi="Arial" w:cs="Arial"/>
                <w:b/>
                <w:sz w:val="16"/>
                <w:szCs w:val="16"/>
              </w:rPr>
            </w:pPr>
            <w:r>
              <w:rPr>
                <w:rFonts w:ascii="Arial" w:hAnsi="Arial" w:cs="Arial"/>
                <w:b/>
                <w:sz w:val="16"/>
                <w:szCs w:val="16"/>
              </w:rPr>
              <w:t>GDS</w:t>
            </w:r>
          </w:p>
          <w:p w14:paraId="62B433B1" w14:textId="77777777" w:rsidR="00393419" w:rsidRPr="001873F5" w:rsidRDefault="00393419" w:rsidP="00B16091">
            <w:pPr>
              <w:spacing w:after="0"/>
              <w:jc w:val="center"/>
              <w:rPr>
                <w:rFonts w:ascii="Arial" w:hAnsi="Arial" w:cs="Arial"/>
                <w:b/>
                <w:sz w:val="16"/>
                <w:szCs w:val="16"/>
              </w:rPr>
            </w:pPr>
            <w:r w:rsidRPr="001873F5">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3B2" w14:textId="77777777" w:rsidR="00393419" w:rsidRPr="003152CE" w:rsidRDefault="00393419" w:rsidP="005669C3">
            <w:pPr>
              <w:spacing w:after="0" w:line="36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3B3" w14:textId="77777777" w:rsidR="00393419" w:rsidRPr="003152CE" w:rsidRDefault="00393419" w:rsidP="005669C3">
            <w:pPr>
              <w:spacing w:after="0" w:line="360" w:lineRule="auto"/>
              <w:rPr>
                <w:rFonts w:ascii="Arial" w:hAnsi="Arial" w:cs="Arial"/>
                <w:sz w:val="16"/>
                <w:szCs w:val="16"/>
              </w:rPr>
            </w:pPr>
          </w:p>
        </w:tc>
      </w:tr>
      <w:tr w:rsidR="00393419" w:rsidRPr="00F860DF" w14:paraId="62B433C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3B5" w14:textId="77777777" w:rsidR="00393419" w:rsidRPr="003152CE" w:rsidRDefault="00393419" w:rsidP="00276660">
            <w:pPr>
              <w:spacing w:after="0" w:line="240" w:lineRule="auto"/>
              <w:jc w:val="center"/>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B6" w14:textId="77777777" w:rsidR="00393419" w:rsidRPr="00257D5F" w:rsidRDefault="00393419" w:rsidP="00302CBE">
            <w:pPr>
              <w:pStyle w:val="TableText"/>
              <w:rPr>
                <w:sz w:val="16"/>
                <w:szCs w:val="16"/>
              </w:rPr>
            </w:pPr>
            <w:r w:rsidRPr="00257D5F">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B7" w14:textId="77777777" w:rsidR="00393419" w:rsidRPr="00FB23AD" w:rsidRDefault="00393419" w:rsidP="00302CBE">
            <w:pPr>
              <w:pStyle w:val="TableText"/>
              <w:rPr>
                <w:sz w:val="16"/>
                <w:szCs w:val="16"/>
              </w:rPr>
            </w:pPr>
            <w:r w:rsidRPr="00FB23AD">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B8" w14:textId="77777777" w:rsidR="00393419" w:rsidRPr="00490954" w:rsidRDefault="00393419" w:rsidP="00F35185">
            <w:pPr>
              <w:pStyle w:val="TableText"/>
              <w:rPr>
                <w:sz w:val="16"/>
                <w:szCs w:val="16"/>
              </w:rPr>
            </w:pPr>
            <w:r w:rsidRPr="00490954">
              <w:rPr>
                <w:sz w:val="16"/>
                <w:szCs w:val="16"/>
              </w:rPr>
              <w:t>OTA_CodeType</w:t>
            </w:r>
          </w:p>
          <w:p w14:paraId="62B433B9" w14:textId="77777777" w:rsidR="00393419" w:rsidRPr="00490954" w:rsidRDefault="00393419" w:rsidP="00F35185">
            <w:pPr>
              <w:pStyle w:val="TableText"/>
              <w:rPr>
                <w:color w:val="000000"/>
                <w:sz w:val="16"/>
                <w:szCs w:val="16"/>
              </w:rPr>
            </w:pPr>
            <w:r w:rsidRPr="00490954">
              <w:rPr>
                <w:i/>
                <w:color w:val="000000"/>
                <w:sz w:val="16"/>
                <w:szCs w:val="16"/>
              </w:rPr>
              <w:t>Example:</w:t>
            </w:r>
          </w:p>
          <w:p w14:paraId="62B433BA" w14:textId="77777777" w:rsidR="00393419" w:rsidRPr="00490954" w:rsidRDefault="00393419" w:rsidP="005A0001">
            <w:pPr>
              <w:pStyle w:val="TableText"/>
              <w:spacing w:after="0"/>
              <w:rPr>
                <w:sz w:val="16"/>
                <w:szCs w:val="16"/>
              </w:rPr>
            </w:pPr>
            <w:r w:rsidRPr="00490954">
              <w:rPr>
                <w:sz w:val="16"/>
                <w:szCs w:val="16"/>
              </w:rPr>
              <w:t>&lt;OTA_HotelResRS&gt;</w:t>
            </w:r>
          </w:p>
          <w:p w14:paraId="62B433BB" w14:textId="77777777" w:rsidR="00393419" w:rsidRPr="00490954" w:rsidRDefault="00393419" w:rsidP="005A0001">
            <w:pPr>
              <w:pStyle w:val="TableText"/>
              <w:spacing w:after="0"/>
              <w:rPr>
                <w:sz w:val="16"/>
                <w:szCs w:val="16"/>
              </w:rPr>
            </w:pPr>
            <w:r w:rsidRPr="00490954">
              <w:rPr>
                <w:sz w:val="16"/>
                <w:szCs w:val="16"/>
              </w:rPr>
              <w:t xml:space="preserve">&lt;POS&gt; </w:t>
            </w:r>
          </w:p>
          <w:p w14:paraId="62B433BC" w14:textId="77777777" w:rsidR="00393419" w:rsidRPr="00490954" w:rsidRDefault="00393419" w:rsidP="005A0001">
            <w:pPr>
              <w:pStyle w:val="TableText"/>
              <w:spacing w:after="0"/>
              <w:rPr>
                <w:sz w:val="16"/>
                <w:szCs w:val="16"/>
              </w:rPr>
            </w:pPr>
            <w:r w:rsidRPr="00490954">
              <w:rPr>
                <w:sz w:val="16"/>
                <w:szCs w:val="16"/>
              </w:rPr>
              <w:t xml:space="preserve">&lt;Source&gt; </w:t>
            </w:r>
          </w:p>
          <w:p w14:paraId="62B433BD" w14:textId="77777777" w:rsidR="00393419" w:rsidRPr="00490954" w:rsidRDefault="00393419" w:rsidP="005A0001">
            <w:pPr>
              <w:pStyle w:val="TableText"/>
              <w:spacing w:after="0"/>
              <w:rPr>
                <w:sz w:val="16"/>
                <w:szCs w:val="16"/>
              </w:rPr>
            </w:pPr>
            <w:r w:rsidRPr="00490954">
              <w:rPr>
                <w:sz w:val="16"/>
                <w:szCs w:val="16"/>
              </w:rPr>
              <w:t xml:space="preserve">&lt;BookingChannel </w:t>
            </w:r>
            <w:r w:rsidRPr="00490954">
              <w:rPr>
                <w:b/>
                <w:sz w:val="16"/>
                <w:szCs w:val="16"/>
              </w:rPr>
              <w:t>Type="1"</w:t>
            </w:r>
            <w:r w:rsidRPr="00490954">
              <w:rPr>
                <w:sz w:val="16"/>
                <w:szCs w:val="16"/>
              </w:rPr>
              <w:t>/&gt;</w:t>
            </w:r>
          </w:p>
          <w:p w14:paraId="62B433BE" w14:textId="77777777" w:rsidR="00393419" w:rsidRPr="00490954" w:rsidRDefault="00393419" w:rsidP="005A0001">
            <w:pPr>
              <w:pStyle w:val="TableText"/>
              <w:spacing w:after="0"/>
              <w:rPr>
                <w:sz w:val="16"/>
                <w:szCs w:val="16"/>
              </w:rPr>
            </w:pPr>
            <w:r w:rsidRPr="00490954">
              <w:rPr>
                <w:sz w:val="16"/>
                <w:szCs w:val="16"/>
              </w:rPr>
              <w:t>&lt;CompanyName Code="1G"/&gt;</w:t>
            </w:r>
          </w:p>
          <w:p w14:paraId="62B433BF" w14:textId="77777777" w:rsidR="00393419" w:rsidRPr="00490954" w:rsidRDefault="00393419" w:rsidP="005A0001">
            <w:pPr>
              <w:pStyle w:val="TableText"/>
              <w:spacing w:after="0"/>
              <w:rPr>
                <w:color w:val="000000"/>
                <w:sz w:val="16"/>
                <w:szCs w:val="16"/>
              </w:rPr>
            </w:pPr>
            <w:r w:rsidRPr="00490954">
              <w:rPr>
                <w:sz w:val="16"/>
                <w:szCs w:val="16"/>
              </w:rPr>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C0" w14:textId="77777777" w:rsidR="00393419" w:rsidRPr="00490954" w:rsidRDefault="00393419" w:rsidP="007B5173">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C1" w14:textId="77777777" w:rsidR="00393419" w:rsidRPr="00490954" w:rsidRDefault="00393419" w:rsidP="00F35185">
            <w:pPr>
              <w:pStyle w:val="TableText"/>
              <w:rPr>
                <w:sz w:val="16"/>
                <w:szCs w:val="16"/>
              </w:rPr>
            </w:pPr>
            <w:r w:rsidRPr="00490954">
              <w:rPr>
                <w:sz w:val="16"/>
                <w:szCs w:val="16"/>
              </w:rPr>
              <w:t>OTA Code List –(BCT)</w:t>
            </w:r>
          </w:p>
          <w:p w14:paraId="62B433C2" w14:textId="77777777" w:rsidR="00393419" w:rsidRPr="00490954" w:rsidRDefault="00393419" w:rsidP="00F35185">
            <w:pPr>
              <w:pStyle w:val="TableText"/>
              <w:rPr>
                <w:sz w:val="16"/>
                <w:szCs w:val="16"/>
              </w:rPr>
            </w:pPr>
            <w:r w:rsidRPr="00490954">
              <w:rPr>
                <w:sz w:val="16"/>
                <w:szCs w:val="16"/>
              </w:rPr>
              <w:t>Booking Channel Type</w:t>
            </w:r>
          </w:p>
          <w:p w14:paraId="62B433C3" w14:textId="77777777" w:rsidR="00393419" w:rsidRPr="00490954" w:rsidRDefault="00393419" w:rsidP="00F35185">
            <w:pPr>
              <w:pStyle w:val="TableText"/>
              <w:rPr>
                <w:i/>
                <w:color w:val="000000"/>
                <w:sz w:val="16"/>
                <w:szCs w:val="16"/>
              </w:rPr>
            </w:pPr>
            <w:r w:rsidRPr="00490954">
              <w:rPr>
                <w:i/>
                <w:color w:val="000000"/>
                <w:sz w:val="16"/>
                <w:szCs w:val="16"/>
              </w:rPr>
              <w:t>Valid Value:</w:t>
            </w:r>
          </w:p>
          <w:p w14:paraId="62B433C4" w14:textId="77777777" w:rsidR="00393419" w:rsidRPr="00490954" w:rsidRDefault="00393419" w:rsidP="00F35185">
            <w:pPr>
              <w:pStyle w:val="TableText"/>
              <w:rPr>
                <w:sz w:val="16"/>
                <w:szCs w:val="16"/>
              </w:rPr>
            </w:pPr>
            <w:r w:rsidRPr="00490954">
              <w:rPr>
                <w:sz w:val="16"/>
                <w:szCs w:val="16"/>
              </w:rPr>
              <w:t>1 = Global Distribution system (GDS)</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C5" w14:textId="77777777" w:rsidR="00393419" w:rsidRPr="00490954" w:rsidRDefault="00393419" w:rsidP="0055043F">
            <w:pPr>
              <w:spacing w:before="60" w:after="60"/>
              <w:rPr>
                <w:rFonts w:ascii="Arial" w:hAnsi="Arial" w:cs="Arial"/>
                <w:sz w:val="16"/>
                <w:szCs w:val="16"/>
              </w:rPr>
            </w:pPr>
            <w:r w:rsidRPr="00490954">
              <w:rPr>
                <w:rFonts w:ascii="Arial" w:hAnsi="Arial" w:cs="Arial"/>
                <w:sz w:val="16"/>
                <w:szCs w:val="16"/>
              </w:rPr>
              <w:t>Source System/Partition Identifier</w:t>
            </w:r>
          </w:p>
        </w:tc>
      </w:tr>
      <w:tr w:rsidR="00393419" w:rsidRPr="00F860DF" w14:paraId="62B433CD"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3C7" w14:textId="77777777" w:rsidR="00393419" w:rsidRPr="00F860DF"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C8" w14:textId="77777777" w:rsidR="00393419" w:rsidRPr="00F860DF" w:rsidRDefault="00393419"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C9" w14:textId="77777777" w:rsidR="00393419" w:rsidRPr="00F860DF" w:rsidRDefault="00393419"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CA" w14:textId="77777777" w:rsidR="00393419" w:rsidRPr="00F860DF" w:rsidRDefault="00393419"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CB" w14:textId="77777777" w:rsidR="00393419" w:rsidRPr="00F860DF" w:rsidRDefault="00393419" w:rsidP="00194BA4">
            <w:pPr>
              <w:pStyle w:val="TableText"/>
              <w:rPr>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CC" w14:textId="77777777" w:rsidR="00393419" w:rsidRPr="00F860DF" w:rsidRDefault="00393419" w:rsidP="00194BA4">
            <w:pPr>
              <w:pStyle w:val="TableText"/>
              <w:spacing w:before="0" w:after="0"/>
              <w:rPr>
                <w:b/>
                <w:sz w:val="16"/>
                <w:szCs w:val="16"/>
              </w:rPr>
            </w:pPr>
          </w:p>
        </w:tc>
      </w:tr>
      <w:tr w:rsidR="00393419" w:rsidRPr="00276660" w14:paraId="62B433D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3CE" w14:textId="77777777" w:rsidR="00393419" w:rsidRPr="001D772C" w:rsidRDefault="00393419" w:rsidP="001D772C">
            <w:pPr>
              <w:pStyle w:val="StyleArial8ptBoldAfter0ptLinespacing15lines"/>
            </w:pPr>
            <w:r w:rsidRPr="001D772C">
              <w:t>1</w:t>
            </w:r>
          </w:p>
          <w:p w14:paraId="62B433CF" w14:textId="77777777" w:rsidR="00393419" w:rsidRPr="001D772C" w:rsidRDefault="00393419" w:rsidP="001D772C">
            <w:pPr>
              <w:pStyle w:val="StyleArial8ptBoldAfter0ptLinespacing15lines"/>
            </w:pPr>
            <w:r w:rsidRPr="001D772C">
              <w:t>2</w:t>
            </w:r>
          </w:p>
          <w:p w14:paraId="62B433D0" w14:textId="77777777" w:rsidR="00393419" w:rsidRPr="001D772C" w:rsidRDefault="00393419" w:rsidP="001D772C">
            <w:pPr>
              <w:pStyle w:val="StyleArial8ptBoldAfter0ptLinespacing15lines"/>
            </w:pPr>
            <w:r w:rsidRPr="001D772C">
              <w:t>3</w:t>
            </w:r>
          </w:p>
          <w:p w14:paraId="62B433D1" w14:textId="77777777" w:rsidR="00393419" w:rsidRPr="001D772C" w:rsidRDefault="00393419" w:rsidP="001D772C">
            <w:pPr>
              <w:pStyle w:val="StyleArial8ptBoldAfter0ptLinespacing15lines"/>
            </w:pPr>
            <w:r w:rsidRPr="001D772C">
              <w:t>4</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3D2" w14:textId="77777777" w:rsidR="00393419" w:rsidRPr="001D772C" w:rsidRDefault="00393419" w:rsidP="001D772C">
            <w:pPr>
              <w:pStyle w:val="StyleArial8ptBoldAfter0ptLinespacing15lines"/>
            </w:pPr>
            <w:r w:rsidRPr="001D772C">
              <w:t>POS</w:t>
            </w:r>
          </w:p>
          <w:p w14:paraId="62B433D3" w14:textId="77777777" w:rsidR="00393419" w:rsidRPr="001D772C" w:rsidRDefault="00393419" w:rsidP="001D772C">
            <w:pPr>
              <w:pStyle w:val="StyleArial8ptBoldAfter0ptLinespacing15lines"/>
            </w:pPr>
            <w:r w:rsidRPr="001D772C">
              <w:t>Source</w:t>
            </w:r>
          </w:p>
          <w:p w14:paraId="62B433D4" w14:textId="77777777" w:rsidR="00393419" w:rsidRPr="001D772C" w:rsidRDefault="00393419" w:rsidP="001D772C">
            <w:pPr>
              <w:pStyle w:val="StyleArial8ptBoldAfter0ptLinespacing15lines"/>
            </w:pPr>
            <w:r w:rsidRPr="001D772C">
              <w:t>BookingChannel</w:t>
            </w:r>
          </w:p>
          <w:p w14:paraId="62B433D5" w14:textId="77777777" w:rsidR="00393419" w:rsidRPr="001D772C" w:rsidRDefault="00393419" w:rsidP="001D772C">
            <w:pPr>
              <w:pStyle w:val="StyleArial8ptBoldAfter0ptLinespacing15lines"/>
            </w:pPr>
            <w:r w:rsidRPr="001D772C">
              <w:t>Company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3D6" w14:textId="77777777" w:rsidR="00393419" w:rsidRPr="001D772C" w:rsidRDefault="00393419" w:rsidP="001D772C">
            <w:pPr>
              <w:pStyle w:val="StyleArial8ptBoldAfter0ptLinespacing15lines"/>
            </w:pPr>
            <w:r w:rsidRPr="001D772C">
              <w:t>M</w:t>
            </w:r>
          </w:p>
          <w:p w14:paraId="62B433D7" w14:textId="77777777" w:rsidR="00393419" w:rsidRPr="001D772C" w:rsidRDefault="00393419" w:rsidP="001D772C">
            <w:pPr>
              <w:pStyle w:val="StyleArial8ptBoldAfter0ptLinespacing15lines"/>
            </w:pPr>
            <w:r w:rsidRPr="001D772C">
              <w:t>M</w:t>
            </w:r>
          </w:p>
          <w:p w14:paraId="62B433D8" w14:textId="77777777" w:rsidR="00393419" w:rsidRPr="001D772C" w:rsidRDefault="00393419" w:rsidP="001D772C">
            <w:pPr>
              <w:pStyle w:val="StyleArial8ptBoldAfter0ptLinespacing15lines"/>
            </w:pPr>
            <w:r w:rsidRPr="001D772C">
              <w:t>M</w:t>
            </w:r>
          </w:p>
          <w:p w14:paraId="62B433D9"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3DA" w14:textId="77777777" w:rsidR="00393419" w:rsidRPr="00276660" w:rsidRDefault="00393419"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3DB" w14:textId="77777777" w:rsidR="00393419" w:rsidRDefault="00393419" w:rsidP="00B16091">
            <w:pPr>
              <w:spacing w:after="0"/>
              <w:jc w:val="center"/>
              <w:rPr>
                <w:rFonts w:ascii="Arial" w:hAnsi="Arial" w:cs="Arial"/>
                <w:b/>
                <w:sz w:val="16"/>
                <w:szCs w:val="16"/>
              </w:rPr>
            </w:pPr>
            <w:r>
              <w:rPr>
                <w:rFonts w:ascii="Arial" w:hAnsi="Arial" w:cs="Arial"/>
                <w:b/>
                <w:sz w:val="16"/>
                <w:szCs w:val="16"/>
              </w:rPr>
              <w:t>GDS</w:t>
            </w:r>
          </w:p>
          <w:p w14:paraId="62B433DC" w14:textId="77777777" w:rsidR="00393419" w:rsidRPr="00276660" w:rsidRDefault="00393419" w:rsidP="00B16091">
            <w:pPr>
              <w:spacing w:after="0"/>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3DD" w14:textId="77777777" w:rsidR="00393419" w:rsidRPr="00276660" w:rsidRDefault="00393419" w:rsidP="005669C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3DE" w14:textId="77777777" w:rsidR="00393419" w:rsidRPr="00276660" w:rsidRDefault="00393419" w:rsidP="005669C3">
            <w:pPr>
              <w:spacing w:after="0" w:line="360" w:lineRule="auto"/>
              <w:rPr>
                <w:rFonts w:ascii="Arial" w:hAnsi="Arial" w:cs="Arial"/>
                <w:b/>
                <w:sz w:val="16"/>
                <w:szCs w:val="16"/>
              </w:rPr>
            </w:pPr>
          </w:p>
        </w:tc>
      </w:tr>
      <w:tr w:rsidR="00393419" w:rsidRPr="00F860DF" w14:paraId="62B433F2"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3E0" w14:textId="77777777" w:rsidR="00393419" w:rsidRPr="003152CE" w:rsidRDefault="00393419" w:rsidP="00214888">
            <w:pPr>
              <w:spacing w:after="0" w:line="240" w:lineRule="auto"/>
              <w:jc w:val="center"/>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3E1" w14:textId="77777777" w:rsidR="00393419" w:rsidRPr="00257D5F" w:rsidRDefault="00393419" w:rsidP="00302CBE">
            <w:pPr>
              <w:pStyle w:val="TableText"/>
              <w:rPr>
                <w:sz w:val="16"/>
                <w:szCs w:val="16"/>
              </w:rPr>
            </w:pPr>
            <w:r w:rsidRPr="00257D5F">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E2" w14:textId="77777777" w:rsidR="00393419" w:rsidRPr="00490954" w:rsidRDefault="00393419" w:rsidP="00F35185">
            <w:pPr>
              <w:pStyle w:val="TableText"/>
              <w:rPr>
                <w:sz w:val="16"/>
                <w:szCs w:val="16"/>
              </w:rPr>
            </w:pPr>
            <w:r w:rsidRPr="00490954">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E3" w14:textId="77777777" w:rsidR="00393419" w:rsidRPr="00490954" w:rsidRDefault="00393419" w:rsidP="00F35185">
            <w:pPr>
              <w:pStyle w:val="TableText"/>
              <w:rPr>
                <w:sz w:val="16"/>
                <w:szCs w:val="16"/>
              </w:rPr>
            </w:pPr>
            <w:r w:rsidRPr="00490954">
              <w:rPr>
                <w:sz w:val="16"/>
                <w:szCs w:val="16"/>
              </w:rPr>
              <w:t>StringLength1to16</w:t>
            </w:r>
          </w:p>
          <w:p w14:paraId="62B433E4" w14:textId="77777777" w:rsidR="00393419" w:rsidRPr="00B65D8F" w:rsidRDefault="00393419" w:rsidP="00B65D8F">
            <w:pPr>
              <w:pStyle w:val="TableText"/>
              <w:ind w:left="166" w:hanging="166"/>
              <w:rPr>
                <w:i/>
                <w:sz w:val="16"/>
                <w:szCs w:val="16"/>
              </w:rPr>
            </w:pPr>
            <w:r w:rsidRPr="00B65D8F">
              <w:rPr>
                <w:i/>
                <w:sz w:val="16"/>
                <w:szCs w:val="16"/>
              </w:rPr>
              <w:t>Example:</w:t>
            </w:r>
          </w:p>
          <w:p w14:paraId="62B433E5" w14:textId="77777777" w:rsidR="00393419" w:rsidRPr="00490954" w:rsidRDefault="00393419" w:rsidP="005A0001">
            <w:pPr>
              <w:pStyle w:val="TableText"/>
              <w:spacing w:after="0"/>
              <w:rPr>
                <w:sz w:val="16"/>
                <w:szCs w:val="16"/>
              </w:rPr>
            </w:pPr>
            <w:r w:rsidRPr="00490954">
              <w:rPr>
                <w:sz w:val="16"/>
                <w:szCs w:val="16"/>
              </w:rPr>
              <w:t>&lt;OTA_HotelResRS&gt;</w:t>
            </w:r>
          </w:p>
          <w:p w14:paraId="62B433E6" w14:textId="77777777" w:rsidR="00393419" w:rsidRPr="00490954" w:rsidRDefault="00393419" w:rsidP="005A0001">
            <w:pPr>
              <w:pStyle w:val="TableText"/>
              <w:spacing w:after="0"/>
              <w:rPr>
                <w:sz w:val="16"/>
                <w:szCs w:val="16"/>
              </w:rPr>
            </w:pPr>
            <w:r w:rsidRPr="00490954">
              <w:rPr>
                <w:sz w:val="16"/>
                <w:szCs w:val="16"/>
              </w:rPr>
              <w:t xml:space="preserve">&lt;POS&gt; </w:t>
            </w:r>
          </w:p>
          <w:p w14:paraId="62B433E7" w14:textId="77777777" w:rsidR="00393419" w:rsidRPr="00490954" w:rsidRDefault="00393419" w:rsidP="005A0001">
            <w:pPr>
              <w:pStyle w:val="TableText"/>
              <w:spacing w:after="0"/>
              <w:rPr>
                <w:sz w:val="16"/>
                <w:szCs w:val="16"/>
              </w:rPr>
            </w:pPr>
            <w:r w:rsidRPr="00490954">
              <w:rPr>
                <w:sz w:val="16"/>
                <w:szCs w:val="16"/>
              </w:rPr>
              <w:t xml:space="preserve">&lt;Source&gt; </w:t>
            </w:r>
          </w:p>
          <w:p w14:paraId="62B433E8" w14:textId="77777777" w:rsidR="00393419" w:rsidRPr="00490954" w:rsidRDefault="00393419" w:rsidP="005A0001">
            <w:pPr>
              <w:pStyle w:val="TableText"/>
              <w:spacing w:after="0"/>
              <w:rPr>
                <w:sz w:val="16"/>
                <w:szCs w:val="16"/>
              </w:rPr>
            </w:pPr>
            <w:r w:rsidRPr="00490954">
              <w:rPr>
                <w:sz w:val="16"/>
                <w:szCs w:val="16"/>
              </w:rPr>
              <w:t>&lt;BookingChannel Type="1"/&gt;</w:t>
            </w:r>
          </w:p>
          <w:p w14:paraId="62B433E9" w14:textId="77777777" w:rsidR="00393419" w:rsidRPr="00490954" w:rsidRDefault="00393419" w:rsidP="005A0001">
            <w:pPr>
              <w:pStyle w:val="TableText"/>
              <w:spacing w:after="0"/>
              <w:rPr>
                <w:sz w:val="16"/>
                <w:szCs w:val="16"/>
              </w:rPr>
            </w:pPr>
            <w:r w:rsidRPr="00490954">
              <w:rPr>
                <w:sz w:val="16"/>
                <w:szCs w:val="16"/>
              </w:rPr>
              <w:t xml:space="preserve">&lt;CompanyName </w:t>
            </w:r>
            <w:r w:rsidRPr="00490954">
              <w:rPr>
                <w:b/>
                <w:sz w:val="16"/>
                <w:szCs w:val="16"/>
              </w:rPr>
              <w:t>Code="1G</w:t>
            </w:r>
            <w:r w:rsidRPr="00490954">
              <w:rPr>
                <w:sz w:val="16"/>
                <w:szCs w:val="16"/>
              </w:rPr>
              <w:t>"/&gt;</w:t>
            </w:r>
          </w:p>
          <w:p w14:paraId="62B433EA" w14:textId="77777777" w:rsidR="00393419" w:rsidRPr="00490954" w:rsidRDefault="00393419" w:rsidP="005A0001">
            <w:pPr>
              <w:pStyle w:val="TableText"/>
              <w:rPr>
                <w:sz w:val="16"/>
                <w:szCs w:val="16"/>
              </w:rPr>
            </w:pPr>
            <w:r w:rsidRPr="00490954">
              <w:rPr>
                <w:sz w:val="16"/>
                <w:szCs w:val="16"/>
              </w:rPr>
              <w:t>&lt;/Sourc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EB" w14:textId="77777777" w:rsidR="00393419" w:rsidRPr="00490954" w:rsidRDefault="00393419" w:rsidP="007B5173">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EC" w14:textId="77777777" w:rsidR="00393419" w:rsidRPr="00490954" w:rsidRDefault="00393419" w:rsidP="00F35185">
            <w:pPr>
              <w:pStyle w:val="TableText"/>
              <w:rPr>
                <w:sz w:val="16"/>
                <w:szCs w:val="16"/>
              </w:rPr>
            </w:pPr>
            <w:r w:rsidRPr="00490954">
              <w:rPr>
                <w:i/>
                <w:sz w:val="16"/>
                <w:szCs w:val="16"/>
              </w:rPr>
              <w:t>Valid values</w:t>
            </w:r>
            <w:r w:rsidRPr="00490954">
              <w:rPr>
                <w:sz w:val="16"/>
                <w:szCs w:val="16"/>
              </w:rPr>
              <w:t>:</w:t>
            </w:r>
          </w:p>
          <w:p w14:paraId="62B433ED" w14:textId="77777777" w:rsidR="00393419" w:rsidRPr="00490954" w:rsidRDefault="00393419" w:rsidP="00F35185">
            <w:pPr>
              <w:pStyle w:val="TableText"/>
              <w:rPr>
                <w:sz w:val="16"/>
                <w:szCs w:val="16"/>
              </w:rPr>
            </w:pPr>
            <w:r w:rsidRPr="00490954">
              <w:rPr>
                <w:sz w:val="16"/>
                <w:szCs w:val="16"/>
              </w:rPr>
              <w:t>1G = Galileo</w:t>
            </w:r>
          </w:p>
          <w:p w14:paraId="62B433EE" w14:textId="77777777" w:rsidR="00393419" w:rsidRPr="00490954" w:rsidRDefault="00393419" w:rsidP="00F35185">
            <w:pPr>
              <w:pStyle w:val="TableText"/>
              <w:rPr>
                <w:sz w:val="16"/>
                <w:szCs w:val="16"/>
              </w:rPr>
            </w:pPr>
            <w:r w:rsidRPr="00490954">
              <w:rPr>
                <w:sz w:val="16"/>
                <w:szCs w:val="16"/>
              </w:rPr>
              <w:t>1V = Apollo</w:t>
            </w:r>
          </w:p>
          <w:p w14:paraId="62B433EF" w14:textId="77777777" w:rsidR="00393419" w:rsidRPr="00490954" w:rsidRDefault="00393419" w:rsidP="00F35185">
            <w:pPr>
              <w:pStyle w:val="TableText"/>
              <w:rPr>
                <w:sz w:val="16"/>
                <w:szCs w:val="16"/>
              </w:rPr>
            </w:pPr>
            <w:r w:rsidRPr="00490954">
              <w:rPr>
                <w:sz w:val="16"/>
                <w:szCs w:val="16"/>
              </w:rPr>
              <w:t>1P = Worldspan</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F0" w14:textId="77777777" w:rsidR="00393419" w:rsidRPr="00490954" w:rsidRDefault="00393419" w:rsidP="000F2570">
            <w:pPr>
              <w:spacing w:before="60" w:after="60"/>
              <w:rPr>
                <w:rFonts w:ascii="Arial" w:hAnsi="Arial" w:cs="Arial"/>
                <w:sz w:val="16"/>
                <w:szCs w:val="16"/>
              </w:rPr>
            </w:pPr>
            <w:r w:rsidRPr="00490954">
              <w:rPr>
                <w:rFonts w:ascii="Arial" w:hAnsi="Arial" w:cs="Arial"/>
                <w:sz w:val="16"/>
                <w:szCs w:val="16"/>
              </w:rPr>
              <w:t>Source System/Partition Identifier</w:t>
            </w:r>
          </w:p>
          <w:p w14:paraId="62B433F1" w14:textId="77777777" w:rsidR="00393419" w:rsidRPr="00490954" w:rsidRDefault="00393419" w:rsidP="0055043F">
            <w:pPr>
              <w:spacing w:before="60" w:after="60"/>
              <w:rPr>
                <w:rFonts w:ascii="Arial" w:hAnsi="Arial" w:cs="Arial"/>
                <w:sz w:val="16"/>
                <w:szCs w:val="16"/>
              </w:rPr>
            </w:pPr>
            <w:r>
              <w:rPr>
                <w:rFonts w:ascii="Arial" w:hAnsi="Arial" w:cs="Arial"/>
                <w:sz w:val="16"/>
                <w:szCs w:val="16"/>
              </w:rPr>
              <w:t>GDS</w:t>
            </w:r>
            <w:r w:rsidRPr="00490954">
              <w:rPr>
                <w:rFonts w:ascii="Arial" w:hAnsi="Arial" w:cs="Arial"/>
                <w:sz w:val="16"/>
                <w:szCs w:val="16"/>
              </w:rPr>
              <w:t>=2</w:t>
            </w:r>
          </w:p>
        </w:tc>
      </w:tr>
      <w:tr w:rsidR="00393419" w:rsidRPr="00F860DF" w14:paraId="62B433F9"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3F3" w14:textId="77777777" w:rsidR="00393419" w:rsidRPr="00F860DF"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3F4" w14:textId="77777777" w:rsidR="00393419" w:rsidRPr="00F860DF" w:rsidRDefault="00393419" w:rsidP="00194BA4">
            <w:pPr>
              <w:pStyle w:val="TableText"/>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3F5" w14:textId="77777777" w:rsidR="00393419" w:rsidRPr="00F860DF" w:rsidRDefault="00393419" w:rsidP="00194BA4">
            <w:pPr>
              <w:pStyle w:val="TableText"/>
              <w:ind w:left="166" w:hanging="166"/>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3F6" w14:textId="77777777" w:rsidR="00393419" w:rsidRPr="00F860DF" w:rsidRDefault="00393419" w:rsidP="00194BA4">
            <w:pPr>
              <w:pStyle w:val="TableText"/>
              <w:rPr>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3F7" w14:textId="77777777" w:rsidR="00393419" w:rsidRPr="00F860DF" w:rsidRDefault="00393419" w:rsidP="00194BA4">
            <w:pPr>
              <w:pStyle w:val="TableText"/>
              <w:rPr>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3F8" w14:textId="77777777" w:rsidR="00393419" w:rsidRPr="00F860DF" w:rsidRDefault="00393419" w:rsidP="00194BA4">
            <w:pPr>
              <w:pStyle w:val="TableText"/>
              <w:spacing w:before="0" w:after="0"/>
              <w:rPr>
                <w:b/>
                <w:sz w:val="16"/>
                <w:szCs w:val="16"/>
              </w:rPr>
            </w:pPr>
          </w:p>
        </w:tc>
      </w:tr>
      <w:tr w:rsidR="00393419" w:rsidRPr="00BF42C9" w14:paraId="62B43405"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3FA" w14:textId="77777777" w:rsidR="00393419" w:rsidRPr="00BF42C9" w:rsidRDefault="00393419" w:rsidP="001D772C">
            <w:pPr>
              <w:pStyle w:val="StyleArial8ptBoldAfter0ptLinespacing15lines"/>
            </w:pPr>
            <w:r w:rsidRPr="00BF42C9">
              <w:t>1</w:t>
            </w:r>
          </w:p>
          <w:p w14:paraId="62B433FB" w14:textId="77777777" w:rsidR="00393419" w:rsidRPr="00BF42C9" w:rsidRDefault="00393419" w:rsidP="001D772C">
            <w:pPr>
              <w:pStyle w:val="StyleArial8ptBoldAfter0ptLinespacing15lines"/>
            </w:pPr>
            <w:r w:rsidRPr="00BF42C9">
              <w:t>2</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vAlign w:val="bottom"/>
          </w:tcPr>
          <w:p w14:paraId="62B433FC" w14:textId="77777777" w:rsidR="00393419" w:rsidRPr="00BF42C9" w:rsidRDefault="00393419" w:rsidP="001D772C">
            <w:pPr>
              <w:pStyle w:val="StyleArial8ptBoldAfter0ptLinespacing15lines"/>
            </w:pPr>
            <w:r w:rsidRPr="00BF42C9">
              <w:t>Warnings</w:t>
            </w:r>
          </w:p>
          <w:p w14:paraId="62B433FD" w14:textId="77777777" w:rsidR="00393419" w:rsidRPr="00BF42C9" w:rsidRDefault="00393419" w:rsidP="001D772C">
            <w:pPr>
              <w:pStyle w:val="StyleArial8ptBoldAfter0ptLinespacing15lines"/>
            </w:pPr>
            <w:r w:rsidRPr="00BF42C9">
              <w:t>Warning</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3FE" w14:textId="77777777" w:rsidR="00393419" w:rsidRPr="00BF42C9" w:rsidRDefault="00393419" w:rsidP="001D772C">
            <w:pPr>
              <w:pStyle w:val="StyleArial8ptBoldAfter0ptLinespacing15lines"/>
            </w:pPr>
            <w:r w:rsidRPr="00BF42C9">
              <w:t>A</w:t>
            </w:r>
          </w:p>
          <w:p w14:paraId="62B433FF" w14:textId="77777777" w:rsidR="00393419" w:rsidRPr="00BF42C9" w:rsidRDefault="00393419" w:rsidP="001D772C">
            <w:pPr>
              <w:pStyle w:val="StyleArial8ptBoldAfter0ptLinespacing15lines"/>
            </w:pPr>
            <w:r w:rsidRPr="00BF42C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400" w14:textId="77777777" w:rsidR="00393419" w:rsidRPr="00BF42C9" w:rsidRDefault="00393419"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401" w14:textId="77777777" w:rsidR="00393419" w:rsidRPr="00BF42C9" w:rsidRDefault="00393419" w:rsidP="00B16091">
            <w:pPr>
              <w:spacing w:after="0"/>
              <w:jc w:val="center"/>
              <w:rPr>
                <w:rFonts w:ascii="Arial" w:hAnsi="Arial" w:cs="Arial"/>
                <w:b/>
                <w:sz w:val="16"/>
                <w:szCs w:val="16"/>
              </w:rPr>
            </w:pPr>
            <w:r w:rsidRPr="00BF42C9">
              <w:rPr>
                <w:rFonts w:ascii="Arial" w:hAnsi="Arial" w:cs="Arial"/>
                <w:b/>
                <w:sz w:val="16"/>
                <w:szCs w:val="16"/>
              </w:rPr>
              <w:t>GDS</w:t>
            </w:r>
          </w:p>
          <w:p w14:paraId="62B43402" w14:textId="77777777" w:rsidR="00393419" w:rsidRPr="00BF42C9" w:rsidRDefault="00393419" w:rsidP="00B16091">
            <w:pPr>
              <w:spacing w:after="0"/>
              <w:jc w:val="center"/>
              <w:rPr>
                <w:rFonts w:ascii="Arial" w:hAnsi="Arial" w:cs="Arial"/>
                <w:b/>
                <w:sz w:val="16"/>
                <w:szCs w:val="16"/>
              </w:rPr>
            </w:pPr>
            <w:r w:rsidRPr="00BF42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403" w14:textId="77777777" w:rsidR="00393419" w:rsidRPr="00BF42C9" w:rsidRDefault="00393419" w:rsidP="000F2570">
            <w:pPr>
              <w:spacing w:before="60" w:after="6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404" w14:textId="77777777" w:rsidR="00393419" w:rsidRPr="00BF42C9" w:rsidRDefault="00393419" w:rsidP="000F2570">
            <w:pPr>
              <w:spacing w:before="60" w:after="60" w:line="360" w:lineRule="auto"/>
              <w:rPr>
                <w:rFonts w:ascii="Arial" w:hAnsi="Arial" w:cs="Arial"/>
                <w:b/>
                <w:sz w:val="16"/>
                <w:szCs w:val="16"/>
              </w:rPr>
            </w:pPr>
          </w:p>
        </w:tc>
      </w:tr>
      <w:tr w:rsidR="00393419" w:rsidRPr="00782CAE" w14:paraId="62B43413"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406" w14:textId="77777777" w:rsidR="00393419" w:rsidRPr="00BF42C9" w:rsidRDefault="00393419" w:rsidP="00214888">
            <w:pPr>
              <w:spacing w:after="0" w:line="240" w:lineRule="auto"/>
              <w:jc w:val="center"/>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407" w14:textId="77777777" w:rsidR="00393419" w:rsidRPr="00782CAE" w:rsidRDefault="00393419" w:rsidP="00302CBE">
            <w:pPr>
              <w:pStyle w:val="TableText"/>
              <w:rPr>
                <w:sz w:val="16"/>
                <w:szCs w:val="16"/>
              </w:rPr>
            </w:pPr>
            <w:r w:rsidRPr="00782CAE">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08" w14:textId="77777777" w:rsidR="00393419" w:rsidRPr="00782CAE" w:rsidRDefault="00393419" w:rsidP="00F35185">
            <w:pPr>
              <w:pStyle w:val="TableText"/>
              <w:rPr>
                <w:sz w:val="16"/>
                <w:szCs w:val="16"/>
              </w:rPr>
            </w:pPr>
            <w:r w:rsidRPr="00782CAE">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09" w14:textId="77777777" w:rsidR="00393419" w:rsidRPr="00782CAE" w:rsidRDefault="00393419" w:rsidP="00F35185">
            <w:pPr>
              <w:autoSpaceDE w:val="0"/>
              <w:autoSpaceDN w:val="0"/>
              <w:adjustRightInd w:val="0"/>
              <w:spacing w:before="60" w:after="60"/>
              <w:rPr>
                <w:rFonts w:ascii="Arial" w:hAnsi="Arial" w:cs="Arial"/>
                <w:sz w:val="16"/>
                <w:szCs w:val="16"/>
              </w:rPr>
            </w:pPr>
            <w:r w:rsidRPr="00782CAE">
              <w:rPr>
                <w:rFonts w:ascii="Arial" w:hAnsi="Arial" w:cs="Arial"/>
                <w:sz w:val="16"/>
                <w:szCs w:val="16"/>
              </w:rPr>
              <w:t>OTA_CodeType</w:t>
            </w:r>
          </w:p>
          <w:p w14:paraId="62B4340A" w14:textId="77777777" w:rsidR="00393419" w:rsidRPr="00782CAE" w:rsidRDefault="00393419" w:rsidP="00F35185">
            <w:pPr>
              <w:autoSpaceDE w:val="0"/>
              <w:autoSpaceDN w:val="0"/>
              <w:adjustRightInd w:val="0"/>
              <w:spacing w:before="60" w:after="60"/>
              <w:rPr>
                <w:rFonts w:ascii="Arial" w:hAnsi="Arial" w:cs="Arial"/>
                <w:sz w:val="16"/>
                <w:szCs w:val="16"/>
              </w:rPr>
            </w:pPr>
            <w:r w:rsidRPr="00782CAE">
              <w:rPr>
                <w:rFonts w:ascii="Arial" w:hAnsi="Arial" w:cs="Arial"/>
                <w:i/>
                <w:iCs/>
                <w:sz w:val="16"/>
                <w:szCs w:val="16"/>
              </w:rPr>
              <w:t>Example General Warning:</w:t>
            </w:r>
          </w:p>
          <w:p w14:paraId="62B4340B" w14:textId="77777777" w:rsidR="00393419" w:rsidRPr="00782CAE" w:rsidRDefault="00393419" w:rsidP="00307F09">
            <w:pPr>
              <w:spacing w:after="0" w:line="240" w:lineRule="auto"/>
              <w:rPr>
                <w:rFonts w:ascii="Arial" w:hAnsi="Arial" w:cs="Arial"/>
                <w:sz w:val="16"/>
                <w:szCs w:val="16"/>
              </w:rPr>
            </w:pPr>
            <w:r w:rsidRPr="00782CAE">
              <w:rPr>
                <w:rFonts w:ascii="Arial" w:hAnsi="Arial" w:cs="Arial"/>
                <w:sz w:val="16"/>
                <w:szCs w:val="16"/>
              </w:rPr>
              <w:t>&lt;Warnings&gt;</w:t>
            </w:r>
          </w:p>
          <w:p w14:paraId="62B4340C" w14:textId="77777777" w:rsidR="00393419" w:rsidRPr="00782CAE" w:rsidRDefault="00393419" w:rsidP="002B7A70">
            <w:pPr>
              <w:pStyle w:val="TableText"/>
              <w:spacing w:after="0"/>
              <w:rPr>
                <w:sz w:val="16"/>
                <w:szCs w:val="16"/>
              </w:rPr>
            </w:pPr>
            <w:r w:rsidRPr="00782CAE">
              <w:rPr>
                <w:sz w:val="16"/>
                <w:szCs w:val="16"/>
              </w:rPr>
              <w:t xml:space="preserve">&lt;Warning </w:t>
            </w:r>
            <w:r w:rsidRPr="00782CAE">
              <w:rPr>
                <w:b/>
                <w:sz w:val="16"/>
                <w:szCs w:val="16"/>
              </w:rPr>
              <w:t>Type=”3”</w:t>
            </w:r>
            <w:r w:rsidRPr="00782CAE">
              <w:rPr>
                <w:sz w:val="16"/>
                <w:szCs w:val="16"/>
              </w:rPr>
              <w:t xml:space="preserve"> ShortText=”hotel will charge 100.00 pct of the stay” Code=”568”/&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0D" w14:textId="77777777" w:rsidR="00393419" w:rsidRPr="00782CAE" w:rsidRDefault="00393419" w:rsidP="007B5173">
            <w:pPr>
              <w:pStyle w:val="TableText"/>
              <w:jc w:val="center"/>
              <w:rPr>
                <w:sz w:val="16"/>
                <w:szCs w:val="16"/>
              </w:rPr>
            </w:pPr>
            <w:r w:rsidRPr="00782CA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0E" w14:textId="77777777" w:rsidR="00393419" w:rsidRPr="00782CAE" w:rsidRDefault="00393419" w:rsidP="000F2570">
            <w:pPr>
              <w:spacing w:before="60" w:after="60"/>
              <w:rPr>
                <w:rFonts w:ascii="Arial" w:hAnsi="Arial" w:cs="Arial"/>
                <w:sz w:val="16"/>
                <w:szCs w:val="16"/>
              </w:rPr>
            </w:pPr>
            <w:r w:rsidRPr="00782CAE">
              <w:rPr>
                <w:rFonts w:ascii="Arial" w:hAnsi="Arial" w:cs="Arial"/>
                <w:sz w:val="16"/>
                <w:szCs w:val="16"/>
              </w:rPr>
              <w:t>OTA Code List Error Warning Type (EWT)</w:t>
            </w:r>
          </w:p>
          <w:p w14:paraId="62B4340F" w14:textId="77777777" w:rsidR="00393419" w:rsidRPr="00782CAE" w:rsidRDefault="00393419" w:rsidP="000F2570">
            <w:pPr>
              <w:autoSpaceDE w:val="0"/>
              <w:autoSpaceDN w:val="0"/>
              <w:adjustRightInd w:val="0"/>
              <w:spacing w:before="60" w:after="60"/>
              <w:rPr>
                <w:rFonts w:ascii="Arial" w:hAnsi="Arial" w:cs="Arial"/>
                <w:sz w:val="16"/>
                <w:szCs w:val="16"/>
              </w:rPr>
            </w:pPr>
            <w:r w:rsidRPr="00782CAE">
              <w:rPr>
                <w:rFonts w:ascii="Arial" w:hAnsi="Arial" w:cs="Arial"/>
                <w:sz w:val="16"/>
                <w:szCs w:val="16"/>
              </w:rPr>
              <w:t>See App</w:t>
            </w:r>
            <w:r>
              <w:rPr>
                <w:rFonts w:ascii="Arial" w:hAnsi="Arial" w:cs="Arial"/>
                <w:sz w:val="16"/>
                <w:szCs w:val="16"/>
              </w:rPr>
              <w:t>endix</w:t>
            </w:r>
            <w:r w:rsidRPr="00782CAE">
              <w:rPr>
                <w:rFonts w:ascii="Arial" w:hAnsi="Arial" w:cs="Arial"/>
                <w:sz w:val="16"/>
                <w:szCs w:val="16"/>
              </w:rPr>
              <w:t xml:space="preserve"> A, Figure 7 for list</w:t>
            </w:r>
            <w:r>
              <w:rPr>
                <w:rFonts w:ascii="Arial" w:hAnsi="Arial" w:cs="Arial"/>
                <w:sz w:val="16"/>
                <w:szCs w:val="16"/>
              </w:rPr>
              <w:t>.</w:t>
            </w:r>
          </w:p>
          <w:p w14:paraId="62B43410" w14:textId="77777777" w:rsidR="00393419" w:rsidRPr="00782CAE" w:rsidRDefault="00393419" w:rsidP="000F2570">
            <w:pPr>
              <w:autoSpaceDE w:val="0"/>
              <w:autoSpaceDN w:val="0"/>
              <w:adjustRightInd w:val="0"/>
              <w:spacing w:before="60" w:after="60"/>
              <w:rPr>
                <w:rFonts w:ascii="Arial" w:hAnsi="Arial" w:cs="Arial"/>
                <w:sz w:val="16"/>
                <w:szCs w:val="16"/>
              </w:rPr>
            </w:pPr>
            <w:r w:rsidRPr="00782CAE">
              <w:rPr>
                <w:rFonts w:ascii="Arial" w:hAnsi="Arial" w:cs="Arial"/>
                <w:i/>
                <w:iCs/>
                <w:sz w:val="16"/>
                <w:szCs w:val="16"/>
              </w:rPr>
              <w:t>Example value</w:t>
            </w:r>
            <w:r w:rsidRPr="00782CAE">
              <w:rPr>
                <w:rFonts w:ascii="Arial" w:hAnsi="Arial" w:cs="Arial"/>
                <w:sz w:val="16"/>
                <w:szCs w:val="16"/>
              </w:rPr>
              <w:t>:</w:t>
            </w:r>
          </w:p>
          <w:p w14:paraId="62B43411" w14:textId="77777777" w:rsidR="00393419" w:rsidRPr="00782CAE" w:rsidRDefault="00393419" w:rsidP="000F2570">
            <w:pPr>
              <w:pStyle w:val="TableText"/>
              <w:pageBreakBefore/>
              <w:rPr>
                <w:sz w:val="16"/>
                <w:szCs w:val="16"/>
              </w:rPr>
            </w:pPr>
            <w:r w:rsidRPr="00782CAE">
              <w:rPr>
                <w:sz w:val="16"/>
                <w:szCs w:val="16"/>
              </w:rPr>
              <w:t>“3” = Biz rul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12" w14:textId="77777777" w:rsidR="00393419" w:rsidRPr="00782CAE" w:rsidRDefault="00393419" w:rsidP="000F2570">
            <w:pPr>
              <w:pStyle w:val="TableText"/>
              <w:rPr>
                <w:color w:val="000000"/>
                <w:sz w:val="16"/>
                <w:szCs w:val="16"/>
              </w:rPr>
            </w:pPr>
          </w:p>
        </w:tc>
      </w:tr>
      <w:tr w:rsidR="00393419" w:rsidRPr="00782CAE" w14:paraId="62B4341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414" w14:textId="77777777" w:rsidR="00393419" w:rsidRPr="00782CA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415" w14:textId="77777777" w:rsidR="00393419" w:rsidRPr="00782CAE" w:rsidRDefault="00393419" w:rsidP="00302CBE">
            <w:pPr>
              <w:pStyle w:val="TableText"/>
              <w:rPr>
                <w:sz w:val="16"/>
                <w:szCs w:val="16"/>
              </w:rPr>
            </w:pPr>
            <w:r w:rsidRPr="00782CAE">
              <w:rPr>
                <w:sz w:val="16"/>
                <w:szCs w:val="16"/>
              </w:rPr>
              <w:t>@Short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16" w14:textId="77777777" w:rsidR="00393419" w:rsidRPr="00782CAE" w:rsidRDefault="00393419" w:rsidP="00F35185">
            <w:pPr>
              <w:pStyle w:val="TableText"/>
              <w:rPr>
                <w:sz w:val="16"/>
                <w:szCs w:val="16"/>
              </w:rPr>
            </w:pPr>
            <w:r w:rsidRPr="00782CAE">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17" w14:textId="77777777" w:rsidR="00393419" w:rsidRPr="00782CAE" w:rsidRDefault="00393419" w:rsidP="00302CBE">
            <w:pPr>
              <w:pStyle w:val="TableText"/>
              <w:rPr>
                <w:sz w:val="16"/>
                <w:szCs w:val="16"/>
              </w:rPr>
            </w:pPr>
            <w:r w:rsidRPr="00782CAE">
              <w:rPr>
                <w:sz w:val="16"/>
                <w:szCs w:val="16"/>
              </w:rPr>
              <w:t>StringLength1to64</w:t>
            </w:r>
          </w:p>
          <w:p w14:paraId="62B43418" w14:textId="77777777" w:rsidR="00393419" w:rsidRPr="00782CAE" w:rsidRDefault="00393419" w:rsidP="00307F09">
            <w:pPr>
              <w:autoSpaceDE w:val="0"/>
              <w:autoSpaceDN w:val="0"/>
              <w:adjustRightInd w:val="0"/>
              <w:spacing w:before="60" w:after="60"/>
              <w:rPr>
                <w:rFonts w:ascii="Arial" w:hAnsi="Arial" w:cs="Arial"/>
                <w:sz w:val="16"/>
                <w:szCs w:val="16"/>
              </w:rPr>
            </w:pPr>
            <w:r w:rsidRPr="00782CAE">
              <w:rPr>
                <w:rFonts w:ascii="Arial" w:hAnsi="Arial" w:cs="Arial"/>
                <w:i/>
                <w:iCs/>
                <w:sz w:val="16"/>
                <w:szCs w:val="16"/>
              </w:rPr>
              <w:t>Example General Warning:</w:t>
            </w:r>
          </w:p>
          <w:p w14:paraId="62B43419" w14:textId="77777777" w:rsidR="00393419" w:rsidRPr="00782CAE" w:rsidRDefault="00393419" w:rsidP="00307F09">
            <w:pPr>
              <w:spacing w:after="0" w:line="240" w:lineRule="auto"/>
              <w:rPr>
                <w:rFonts w:ascii="Arial" w:hAnsi="Arial" w:cs="Arial"/>
                <w:sz w:val="16"/>
                <w:szCs w:val="16"/>
              </w:rPr>
            </w:pPr>
            <w:r w:rsidRPr="00782CAE">
              <w:rPr>
                <w:rFonts w:ascii="Arial" w:hAnsi="Arial" w:cs="Arial"/>
                <w:sz w:val="16"/>
                <w:szCs w:val="16"/>
              </w:rPr>
              <w:t>&lt;Warnings&gt;</w:t>
            </w:r>
          </w:p>
          <w:p w14:paraId="62B4341A" w14:textId="77777777" w:rsidR="00393419" w:rsidRPr="00782CAE" w:rsidRDefault="00393419" w:rsidP="00D12FB2">
            <w:pPr>
              <w:spacing w:after="0"/>
              <w:rPr>
                <w:sz w:val="16"/>
                <w:szCs w:val="16"/>
              </w:rPr>
            </w:pPr>
            <w:r w:rsidRPr="00782CAE">
              <w:rPr>
                <w:rFonts w:ascii="Arial" w:hAnsi="Arial" w:cs="Arial"/>
                <w:sz w:val="16"/>
                <w:szCs w:val="16"/>
              </w:rPr>
              <w:t>&lt;Warning Type=”3” ShortText=”</w:t>
            </w:r>
            <w:r w:rsidRPr="00782CAE">
              <w:t xml:space="preserve"> </w:t>
            </w:r>
            <w:r w:rsidRPr="00782CAE">
              <w:rPr>
                <w:rFonts w:ascii="Arial" w:hAnsi="Arial" w:cs="Arial"/>
                <w:b/>
                <w:sz w:val="16"/>
                <w:szCs w:val="16"/>
              </w:rPr>
              <w:t>hotel will charge 100.00 pct of the stay”</w:t>
            </w:r>
            <w:r w:rsidRPr="00782CAE">
              <w:rPr>
                <w:rFonts w:ascii="Arial" w:hAnsi="Arial" w:cs="Arial"/>
                <w:sz w:val="16"/>
                <w:szCs w:val="16"/>
              </w:rPr>
              <w:t xml:space="preserve"> Code=”568</w:t>
            </w:r>
            <w:r w:rsidRPr="00782CAE">
              <w:rPr>
                <w:sz w:val="16"/>
                <w:szCs w:val="16"/>
              </w:rPr>
              <w:t>”</w:t>
            </w:r>
            <w:r w:rsidRPr="00782CAE">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1B" w14:textId="77777777" w:rsidR="00393419" w:rsidRPr="00782CAE" w:rsidRDefault="00393419" w:rsidP="007B5173">
            <w:pPr>
              <w:spacing w:after="0" w:line="240" w:lineRule="auto"/>
              <w:jc w:val="center"/>
              <w:rPr>
                <w:rFonts w:ascii="Arial" w:hAnsi="Arial" w:cs="Arial"/>
                <w:sz w:val="16"/>
                <w:szCs w:val="16"/>
              </w:rPr>
            </w:pPr>
            <w:r w:rsidRPr="00782CAE">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1C" w14:textId="77777777" w:rsidR="00393419" w:rsidRPr="00782CAE" w:rsidRDefault="00393419" w:rsidP="00235C15">
            <w:pPr>
              <w:spacing w:before="60" w:after="60" w:line="240" w:lineRule="auto"/>
              <w:rPr>
                <w:rFonts w:ascii="Arial" w:hAnsi="Arial" w:cs="Arial"/>
                <w:sz w:val="16"/>
                <w:szCs w:val="16"/>
              </w:rPr>
            </w:pPr>
            <w:r w:rsidRPr="00782CAE">
              <w:rPr>
                <w:rFonts w:ascii="Arial" w:hAnsi="Arial" w:cs="Arial"/>
                <w:sz w:val="16"/>
                <w:szCs w:val="16"/>
              </w:rPr>
              <w:t>@ShortText value will populate an OSI</w:t>
            </w:r>
            <w:r>
              <w:rPr>
                <w:rFonts w:ascii="Arial" w:hAnsi="Arial" w:cs="Arial"/>
                <w:sz w:val="16"/>
                <w:szCs w:val="16"/>
              </w:rPr>
              <w:t>;</w:t>
            </w:r>
            <w:r w:rsidRPr="00782CAE">
              <w:rPr>
                <w:rFonts w:ascii="Arial" w:hAnsi="Arial" w:cs="Arial"/>
                <w:sz w:val="16"/>
                <w:szCs w:val="16"/>
              </w:rPr>
              <w:t xml:space="preserve"> see App</w:t>
            </w:r>
            <w:r>
              <w:rPr>
                <w:rFonts w:ascii="Arial" w:hAnsi="Arial" w:cs="Arial"/>
                <w:sz w:val="16"/>
                <w:szCs w:val="16"/>
              </w:rPr>
              <w:t>endix</w:t>
            </w:r>
            <w:r w:rsidRPr="00782CAE">
              <w:rPr>
                <w:rFonts w:ascii="Arial" w:hAnsi="Arial" w:cs="Arial"/>
                <w:sz w:val="16"/>
                <w:szCs w:val="16"/>
              </w:rPr>
              <w:t xml:space="preserve"> B for additional details</w:t>
            </w:r>
            <w:r>
              <w:rPr>
                <w:rFonts w:ascii="Arial" w:hAnsi="Arial" w:cs="Arial"/>
                <w:sz w:val="16"/>
                <w:szCs w:val="16"/>
              </w:rPr>
              <w:t>.</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1D" w14:textId="77777777" w:rsidR="00393419" w:rsidRPr="00782CAE" w:rsidRDefault="00393419" w:rsidP="000F2570">
            <w:pPr>
              <w:spacing w:before="60" w:after="60" w:line="240" w:lineRule="auto"/>
              <w:rPr>
                <w:rFonts w:ascii="Arial" w:hAnsi="Arial" w:cs="Arial"/>
                <w:sz w:val="16"/>
                <w:szCs w:val="16"/>
              </w:rPr>
            </w:pPr>
            <w:r w:rsidRPr="00782CAE">
              <w:rPr>
                <w:rFonts w:ascii="Arial" w:hAnsi="Arial" w:cs="Arial"/>
                <w:sz w:val="16"/>
                <w:szCs w:val="16"/>
              </w:rPr>
              <w:t>Warning Text</w:t>
            </w:r>
          </w:p>
        </w:tc>
      </w:tr>
      <w:tr w:rsidR="00393419" w:rsidRPr="00BF42C9" w14:paraId="62B4342C"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41F" w14:textId="77777777" w:rsidR="00393419" w:rsidRPr="00782CA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420" w14:textId="77777777" w:rsidR="00393419" w:rsidRPr="00782CAE" w:rsidRDefault="00393419" w:rsidP="00302CBE">
            <w:pPr>
              <w:pStyle w:val="TableText"/>
              <w:rPr>
                <w:sz w:val="16"/>
                <w:szCs w:val="16"/>
              </w:rPr>
            </w:pPr>
            <w:r w:rsidRPr="00782CAE">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21" w14:textId="77777777" w:rsidR="00393419" w:rsidRPr="00782CAE" w:rsidRDefault="00393419" w:rsidP="00F35185">
            <w:pPr>
              <w:pStyle w:val="TableText"/>
              <w:rPr>
                <w:sz w:val="16"/>
                <w:szCs w:val="16"/>
              </w:rPr>
            </w:pPr>
            <w:r w:rsidRPr="00782CAE">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22" w14:textId="77777777" w:rsidR="00393419" w:rsidRPr="00782CAE" w:rsidRDefault="00393419" w:rsidP="00F35185">
            <w:pPr>
              <w:autoSpaceDE w:val="0"/>
              <w:autoSpaceDN w:val="0"/>
              <w:adjustRightInd w:val="0"/>
              <w:spacing w:before="60" w:after="60"/>
              <w:rPr>
                <w:rFonts w:ascii="Arial" w:hAnsi="Arial" w:cs="Arial"/>
                <w:sz w:val="16"/>
                <w:szCs w:val="16"/>
              </w:rPr>
            </w:pPr>
            <w:r w:rsidRPr="00782CAE">
              <w:rPr>
                <w:rFonts w:ascii="Arial" w:hAnsi="Arial" w:cs="Arial"/>
                <w:sz w:val="16"/>
                <w:szCs w:val="16"/>
              </w:rPr>
              <w:t>OTA_CodeType</w:t>
            </w:r>
          </w:p>
          <w:p w14:paraId="62B43423" w14:textId="77777777" w:rsidR="00393419" w:rsidRPr="00782CAE" w:rsidRDefault="00393419" w:rsidP="00307F09">
            <w:pPr>
              <w:autoSpaceDE w:val="0"/>
              <w:autoSpaceDN w:val="0"/>
              <w:adjustRightInd w:val="0"/>
              <w:spacing w:before="60" w:after="60"/>
              <w:rPr>
                <w:rFonts w:ascii="Arial" w:hAnsi="Arial" w:cs="Arial"/>
                <w:sz w:val="16"/>
                <w:szCs w:val="16"/>
              </w:rPr>
            </w:pPr>
            <w:r w:rsidRPr="00782CAE">
              <w:rPr>
                <w:rFonts w:ascii="Arial" w:hAnsi="Arial" w:cs="Arial"/>
                <w:i/>
                <w:iCs/>
                <w:sz w:val="16"/>
                <w:szCs w:val="16"/>
              </w:rPr>
              <w:t>Example General Warning:</w:t>
            </w:r>
          </w:p>
          <w:p w14:paraId="62B43424" w14:textId="77777777" w:rsidR="00393419" w:rsidRPr="00782CAE" w:rsidRDefault="00393419" w:rsidP="00307F09">
            <w:pPr>
              <w:spacing w:after="0" w:line="240" w:lineRule="auto"/>
              <w:rPr>
                <w:rFonts w:ascii="Arial" w:hAnsi="Arial" w:cs="Arial"/>
                <w:sz w:val="16"/>
                <w:szCs w:val="16"/>
              </w:rPr>
            </w:pPr>
            <w:r w:rsidRPr="00782CAE">
              <w:rPr>
                <w:rFonts w:ascii="Arial" w:hAnsi="Arial" w:cs="Arial"/>
                <w:sz w:val="16"/>
                <w:szCs w:val="16"/>
              </w:rPr>
              <w:t>&lt;Warnings&gt;</w:t>
            </w:r>
          </w:p>
          <w:p w14:paraId="62B43425" w14:textId="77777777" w:rsidR="00393419" w:rsidRPr="00782CAE" w:rsidRDefault="00393419" w:rsidP="00307F09">
            <w:pPr>
              <w:pStyle w:val="TableText"/>
              <w:rPr>
                <w:sz w:val="16"/>
                <w:szCs w:val="16"/>
              </w:rPr>
            </w:pPr>
            <w:r w:rsidRPr="00782CAE">
              <w:rPr>
                <w:sz w:val="16"/>
                <w:szCs w:val="16"/>
              </w:rPr>
              <w:t xml:space="preserve">&lt;Warning Type=”3” ShortText=”hotel will charge 100.00 pct of the stay” </w:t>
            </w:r>
            <w:r w:rsidRPr="00782CAE">
              <w:rPr>
                <w:b/>
                <w:sz w:val="16"/>
                <w:szCs w:val="16"/>
              </w:rPr>
              <w:t>Code=”568</w:t>
            </w:r>
            <w:r w:rsidRPr="00782CAE">
              <w:rPr>
                <w:sz w:val="16"/>
                <w:szCs w:val="16"/>
              </w:rPr>
              <w:t>”/&gt;</w:t>
            </w:r>
          </w:p>
          <w:p w14:paraId="62B43426" w14:textId="77777777" w:rsidR="00393419" w:rsidRPr="00782CAE" w:rsidRDefault="00393419" w:rsidP="005C6CA8">
            <w:pPr>
              <w:pStyle w:val="TableText"/>
              <w:spacing w:before="0" w:after="0"/>
              <w:rPr>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27" w14:textId="77777777" w:rsidR="00393419" w:rsidRPr="00782CAE" w:rsidRDefault="00393419" w:rsidP="007B5173">
            <w:pPr>
              <w:pStyle w:val="TableText"/>
              <w:jc w:val="center"/>
              <w:rPr>
                <w:sz w:val="16"/>
                <w:szCs w:val="16"/>
              </w:rPr>
            </w:pPr>
            <w:r w:rsidRPr="00782CA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28" w14:textId="77777777" w:rsidR="00393419" w:rsidRPr="00782CAE" w:rsidRDefault="00393419" w:rsidP="000F2570">
            <w:pPr>
              <w:spacing w:before="60" w:after="60"/>
              <w:rPr>
                <w:rFonts w:ascii="Arial" w:hAnsi="Arial" w:cs="Arial"/>
                <w:sz w:val="16"/>
                <w:szCs w:val="16"/>
              </w:rPr>
            </w:pPr>
            <w:r w:rsidRPr="00782CAE">
              <w:rPr>
                <w:rFonts w:ascii="Arial" w:hAnsi="Arial" w:cs="Arial"/>
                <w:sz w:val="16"/>
                <w:szCs w:val="16"/>
              </w:rPr>
              <w:t>OTA Code List Error Codes (ERR)</w:t>
            </w:r>
          </w:p>
          <w:p w14:paraId="62B43429" w14:textId="77777777" w:rsidR="00393419" w:rsidRPr="00782CAE" w:rsidRDefault="00393419" w:rsidP="000F2570">
            <w:pPr>
              <w:pStyle w:val="TableText"/>
              <w:pageBreakBefore/>
              <w:rPr>
                <w:sz w:val="16"/>
                <w:szCs w:val="16"/>
              </w:rPr>
            </w:pPr>
            <w:r w:rsidRPr="00782CAE">
              <w:rPr>
                <w:i/>
                <w:sz w:val="16"/>
                <w:szCs w:val="16"/>
              </w:rPr>
              <w:t>Example Value</w:t>
            </w:r>
            <w:r>
              <w:rPr>
                <w:i/>
                <w:sz w:val="16"/>
                <w:szCs w:val="16"/>
              </w:rPr>
              <w:t xml:space="preserve"> General Warning:</w:t>
            </w:r>
            <w:r w:rsidRPr="00782CAE">
              <w:rPr>
                <w:i/>
                <w:sz w:val="16"/>
                <w:szCs w:val="16"/>
              </w:rPr>
              <w:br/>
            </w:r>
            <w:r w:rsidRPr="00782CAE">
              <w:rPr>
                <w:sz w:val="16"/>
                <w:szCs w:val="16"/>
              </w:rPr>
              <w:t xml:space="preserve">“568” = </w:t>
            </w:r>
          </w:p>
          <w:p w14:paraId="62B4342A" w14:textId="77777777" w:rsidR="00393419" w:rsidRPr="00BF42C9" w:rsidRDefault="00393419" w:rsidP="004B36C2">
            <w:pPr>
              <w:autoSpaceDE w:val="0"/>
              <w:autoSpaceDN w:val="0"/>
              <w:adjustRightInd w:val="0"/>
              <w:spacing w:before="60" w:after="60"/>
              <w:rPr>
                <w:sz w:val="16"/>
                <w:szCs w:val="16"/>
              </w:rPr>
            </w:pPr>
            <w:r w:rsidRPr="00782CAE">
              <w:rPr>
                <w:rFonts w:ascii="Arial" w:hAnsi="Arial" w:cs="Arial"/>
                <w:sz w:val="16"/>
                <w:szCs w:val="16"/>
              </w:rPr>
              <w:t>See App</w:t>
            </w:r>
            <w:r>
              <w:rPr>
                <w:rFonts w:ascii="Arial" w:hAnsi="Arial" w:cs="Arial"/>
                <w:sz w:val="16"/>
                <w:szCs w:val="16"/>
              </w:rPr>
              <w:t>endix</w:t>
            </w:r>
            <w:r w:rsidRPr="00782CAE">
              <w:rPr>
                <w:rFonts w:ascii="Arial" w:hAnsi="Arial" w:cs="Arial"/>
                <w:sz w:val="16"/>
                <w:szCs w:val="16"/>
              </w:rPr>
              <w:t xml:space="preserve"> A, Figure 8 for list</w:t>
            </w:r>
            <w:r>
              <w:rPr>
                <w:rFonts w:ascii="Arial" w:hAnsi="Arial" w:cs="Arial"/>
                <w:sz w:val="16"/>
                <w:szCs w:val="16"/>
              </w:rPr>
              <w:t>.</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2B" w14:textId="77777777" w:rsidR="00393419" w:rsidRPr="00BF42C9" w:rsidRDefault="00393419" w:rsidP="000F2570">
            <w:pPr>
              <w:spacing w:before="60" w:after="60" w:line="240" w:lineRule="auto"/>
              <w:rPr>
                <w:rFonts w:ascii="Arial" w:hAnsi="Arial" w:cs="Arial"/>
                <w:sz w:val="16"/>
                <w:szCs w:val="16"/>
              </w:rPr>
            </w:pPr>
          </w:p>
        </w:tc>
      </w:tr>
      <w:tr w:rsidR="00393419" w:rsidRPr="00276660" w14:paraId="62B43433"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42D" w14:textId="77777777" w:rsidR="00393419" w:rsidRPr="00276660"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2E" w14:textId="77777777" w:rsidR="00393419" w:rsidRPr="00276660" w:rsidRDefault="00393419" w:rsidP="005669C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2F" w14:textId="77777777" w:rsidR="00393419" w:rsidRPr="00276660" w:rsidRDefault="00393419"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30" w14:textId="77777777" w:rsidR="00393419" w:rsidRPr="00276660" w:rsidRDefault="00393419" w:rsidP="005669C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31" w14:textId="77777777" w:rsidR="00393419" w:rsidRPr="00276660" w:rsidRDefault="00393419" w:rsidP="005669C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32" w14:textId="77777777" w:rsidR="00393419" w:rsidRPr="00276660" w:rsidRDefault="00393419" w:rsidP="005669C3">
            <w:pPr>
              <w:spacing w:after="0" w:line="360" w:lineRule="auto"/>
              <w:rPr>
                <w:rFonts w:ascii="Arial" w:hAnsi="Arial" w:cs="Arial"/>
                <w:b/>
                <w:sz w:val="16"/>
                <w:szCs w:val="16"/>
              </w:rPr>
            </w:pPr>
          </w:p>
        </w:tc>
      </w:tr>
      <w:tr w:rsidR="00393419" w:rsidRPr="00276660" w14:paraId="62B43448"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434" w14:textId="77777777" w:rsidR="00393419" w:rsidRDefault="00393419" w:rsidP="000A1BD7">
            <w:pPr>
              <w:pStyle w:val="StyleArial8ptBoldAfter0ptLinespacing15lines"/>
            </w:pPr>
            <w:r w:rsidRPr="00D33EF6">
              <w:t>1</w:t>
            </w:r>
          </w:p>
          <w:p w14:paraId="62B43435" w14:textId="77777777" w:rsidR="00393419" w:rsidRPr="00D33EF6" w:rsidRDefault="00393419" w:rsidP="000A1BD7">
            <w:pPr>
              <w:pStyle w:val="StyleArial8ptBoldAfter0ptLinespacing15lines"/>
            </w:pPr>
          </w:p>
          <w:p w14:paraId="62B43436" w14:textId="77777777" w:rsidR="00393419" w:rsidRDefault="00393419" w:rsidP="000A1BD7">
            <w:pPr>
              <w:pStyle w:val="StyleArial8ptBoldAfter0ptLinespacing15lines"/>
            </w:pPr>
            <w:r w:rsidRPr="00D33EF6">
              <w:t>2</w:t>
            </w:r>
          </w:p>
          <w:p w14:paraId="62B43437" w14:textId="77777777" w:rsidR="00393419" w:rsidRPr="00D33EF6" w:rsidRDefault="00393419" w:rsidP="000A1BD7">
            <w:pPr>
              <w:pStyle w:val="StyleArial8ptBoldAfter0ptLinespacing15lines"/>
            </w:pPr>
          </w:p>
          <w:p w14:paraId="62B43438" w14:textId="77777777" w:rsidR="00393419" w:rsidRPr="001D772C" w:rsidRDefault="00393419" w:rsidP="001D772C">
            <w:pPr>
              <w:pStyle w:val="StyleArial8ptBoldAfter0ptLinespacing15lines"/>
            </w:pPr>
            <w:r w:rsidRPr="001D772C">
              <w:t>3</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439" w14:textId="77777777" w:rsidR="00393419" w:rsidRDefault="00393419" w:rsidP="000860E4">
            <w:pPr>
              <w:pStyle w:val="StyleArial8ptBoldAfter0ptLinespacing15lines"/>
            </w:pPr>
            <w:r w:rsidRPr="00D33EF6">
              <w:t>HotelReservations</w:t>
            </w:r>
          </w:p>
          <w:p w14:paraId="62B4343A" w14:textId="77777777" w:rsidR="00393419" w:rsidRPr="00D33EF6" w:rsidRDefault="00393419" w:rsidP="000860E4">
            <w:pPr>
              <w:pStyle w:val="StyleArial8ptBoldAfter0ptLinespacing15lines"/>
            </w:pPr>
            <w:r>
              <w:t>(HotelResModifies)</w:t>
            </w:r>
          </w:p>
          <w:p w14:paraId="62B4343B" w14:textId="77777777" w:rsidR="00393419" w:rsidRDefault="00393419" w:rsidP="000860E4">
            <w:pPr>
              <w:pStyle w:val="StyleArial8ptBoldAfter0ptLinespacing15lines"/>
            </w:pPr>
            <w:r w:rsidRPr="00D33EF6">
              <w:t>HotelReservation</w:t>
            </w:r>
          </w:p>
          <w:p w14:paraId="62B4343C" w14:textId="77777777" w:rsidR="00393419" w:rsidRPr="00D33EF6" w:rsidRDefault="00393419" w:rsidP="000860E4">
            <w:pPr>
              <w:pStyle w:val="StyleArial8ptBoldAfter0ptLinespacing15lines"/>
            </w:pPr>
            <w:r>
              <w:t>(HotelResModify)</w:t>
            </w:r>
          </w:p>
          <w:p w14:paraId="62B4343D" w14:textId="77777777" w:rsidR="00393419" w:rsidRPr="001D772C" w:rsidRDefault="00393419" w:rsidP="001D772C">
            <w:pPr>
              <w:pStyle w:val="StyleArial8ptBoldAfter0ptLinespacing15lines"/>
            </w:pPr>
            <w:r w:rsidRPr="001D772C">
              <w:t>Unique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43E" w14:textId="77777777" w:rsidR="00393419" w:rsidRDefault="00393419" w:rsidP="00695B84">
            <w:pPr>
              <w:pStyle w:val="StyleArial8ptBoldAfter0ptLinespacing15lines"/>
            </w:pPr>
            <w:r w:rsidRPr="001D772C">
              <w:t>M</w:t>
            </w:r>
          </w:p>
          <w:p w14:paraId="62B4343F" w14:textId="77777777" w:rsidR="00393419" w:rsidRPr="001D772C" w:rsidRDefault="00393419" w:rsidP="00695B84">
            <w:pPr>
              <w:pStyle w:val="StyleArial8ptBoldAfter0ptLinespacing15lines"/>
            </w:pPr>
            <w:r>
              <w:t>(M)</w:t>
            </w:r>
          </w:p>
          <w:p w14:paraId="62B43440" w14:textId="77777777" w:rsidR="00393419" w:rsidRDefault="00393419" w:rsidP="00695B84">
            <w:pPr>
              <w:pStyle w:val="StyleArial8ptBoldAfter0ptLinespacing15lines"/>
            </w:pPr>
            <w:r w:rsidRPr="001D772C">
              <w:t>M</w:t>
            </w:r>
          </w:p>
          <w:p w14:paraId="62B43441" w14:textId="77777777" w:rsidR="00393419" w:rsidRPr="001D772C" w:rsidRDefault="00393419" w:rsidP="00695B84">
            <w:pPr>
              <w:pStyle w:val="StyleArial8ptBoldAfter0ptLinespacing15lines"/>
            </w:pPr>
            <w:r>
              <w:t>(M)</w:t>
            </w:r>
          </w:p>
          <w:p w14:paraId="62B43442" w14:textId="77777777" w:rsidR="00393419" w:rsidRPr="001D772C" w:rsidRDefault="00393419"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443" w14:textId="77777777" w:rsidR="00393419" w:rsidRPr="00276660" w:rsidRDefault="00393419" w:rsidP="005669C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444" w14:textId="77777777" w:rsidR="00393419" w:rsidRPr="0061132B" w:rsidRDefault="00393419" w:rsidP="00B16091">
            <w:pPr>
              <w:spacing w:after="0"/>
              <w:jc w:val="center"/>
              <w:rPr>
                <w:rFonts w:ascii="Arial" w:hAnsi="Arial" w:cs="Arial"/>
                <w:b/>
                <w:sz w:val="16"/>
                <w:szCs w:val="16"/>
              </w:rPr>
            </w:pPr>
            <w:r w:rsidRPr="0061132B">
              <w:rPr>
                <w:rFonts w:ascii="Arial" w:hAnsi="Arial" w:cs="Arial"/>
                <w:b/>
                <w:sz w:val="16"/>
                <w:szCs w:val="16"/>
              </w:rPr>
              <w:t>GDS</w:t>
            </w:r>
          </w:p>
          <w:p w14:paraId="62B43445" w14:textId="77777777" w:rsidR="00393419" w:rsidRPr="0061132B" w:rsidRDefault="00393419" w:rsidP="00B16091">
            <w:pPr>
              <w:spacing w:after="0"/>
              <w:jc w:val="center"/>
              <w:rPr>
                <w:rFonts w:ascii="Arial" w:hAnsi="Arial" w:cs="Arial"/>
                <w:b/>
                <w:sz w:val="16"/>
                <w:szCs w:val="16"/>
              </w:rPr>
            </w:pPr>
            <w:r w:rsidRPr="0061132B">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446" w14:textId="77777777" w:rsidR="00393419" w:rsidRPr="00276660" w:rsidRDefault="00393419" w:rsidP="005669C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447" w14:textId="77777777" w:rsidR="00393419" w:rsidRPr="00276660" w:rsidRDefault="00393419" w:rsidP="005669C3">
            <w:pPr>
              <w:spacing w:after="0" w:line="360" w:lineRule="auto"/>
              <w:rPr>
                <w:rFonts w:ascii="Arial" w:hAnsi="Arial" w:cs="Arial"/>
                <w:b/>
                <w:sz w:val="16"/>
                <w:szCs w:val="16"/>
              </w:rPr>
            </w:pPr>
          </w:p>
        </w:tc>
      </w:tr>
      <w:tr w:rsidR="00393419" w:rsidRPr="00F860DF" w14:paraId="62B4345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449"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44A" w14:textId="77777777" w:rsidR="00393419" w:rsidRPr="00257D5F" w:rsidRDefault="00393419" w:rsidP="00302CBE">
            <w:pPr>
              <w:pStyle w:val="TableText"/>
              <w:rPr>
                <w:sz w:val="16"/>
                <w:szCs w:val="16"/>
              </w:rPr>
            </w:pPr>
            <w:r w:rsidRPr="00257D5F">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4B" w14:textId="77777777" w:rsidR="00393419" w:rsidRPr="003152CE" w:rsidRDefault="00393419" w:rsidP="00302CB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4C" w14:textId="77777777" w:rsidR="00393419" w:rsidRDefault="00393419" w:rsidP="00302CBE">
            <w:pPr>
              <w:pStyle w:val="TableText"/>
              <w:rPr>
                <w:sz w:val="16"/>
                <w:szCs w:val="16"/>
              </w:rPr>
            </w:pPr>
            <w:r w:rsidRPr="003152CE">
              <w:rPr>
                <w:sz w:val="16"/>
                <w:szCs w:val="16"/>
              </w:rPr>
              <w:t>OTA_CodeType</w:t>
            </w:r>
          </w:p>
          <w:p w14:paraId="62B4344D" w14:textId="77777777" w:rsidR="00393419" w:rsidRPr="008A2910" w:rsidRDefault="00393419" w:rsidP="00B20CA3">
            <w:pPr>
              <w:autoSpaceDE w:val="0"/>
              <w:autoSpaceDN w:val="0"/>
              <w:adjustRightInd w:val="0"/>
              <w:spacing w:before="60" w:after="60"/>
              <w:rPr>
                <w:rFonts w:ascii="Arial" w:hAnsi="Arial" w:cs="Arial"/>
                <w:sz w:val="16"/>
                <w:szCs w:val="16"/>
              </w:rPr>
            </w:pPr>
            <w:r w:rsidRPr="008A2910">
              <w:rPr>
                <w:rFonts w:ascii="Arial" w:hAnsi="Arial" w:cs="Arial"/>
                <w:i/>
                <w:iCs/>
                <w:sz w:val="16"/>
                <w:szCs w:val="16"/>
              </w:rPr>
              <w:t>Example</w:t>
            </w:r>
            <w:r w:rsidRPr="008A2910">
              <w:rPr>
                <w:rFonts w:ascii="Arial" w:hAnsi="Arial" w:cs="Arial"/>
                <w:sz w:val="16"/>
                <w:szCs w:val="16"/>
              </w:rPr>
              <w:t>:</w:t>
            </w:r>
          </w:p>
          <w:p w14:paraId="62B4344E" w14:textId="77777777" w:rsidR="00393419" w:rsidRPr="00B20CA3" w:rsidRDefault="00393419" w:rsidP="00B20CA3">
            <w:pPr>
              <w:spacing w:after="0" w:line="240" w:lineRule="auto"/>
              <w:rPr>
                <w:rFonts w:ascii="Arial" w:hAnsi="Arial" w:cs="Arial"/>
                <w:sz w:val="16"/>
                <w:szCs w:val="16"/>
              </w:rPr>
            </w:pPr>
            <w:r>
              <w:rPr>
                <w:rFonts w:ascii="Arial" w:hAnsi="Arial" w:cs="Arial"/>
                <w:sz w:val="16"/>
                <w:szCs w:val="16"/>
              </w:rPr>
              <w:t>&lt;</w:t>
            </w:r>
            <w:r w:rsidRPr="00B20CA3">
              <w:rPr>
                <w:rFonts w:ascii="Arial" w:hAnsi="Arial" w:cs="Arial"/>
                <w:sz w:val="16"/>
                <w:szCs w:val="16"/>
              </w:rPr>
              <w:t>HotelReservation&gt;</w:t>
            </w:r>
          </w:p>
          <w:p w14:paraId="62B4344F" w14:textId="77777777" w:rsidR="00393419" w:rsidRPr="003152CE" w:rsidRDefault="00393419" w:rsidP="00162E94">
            <w:pPr>
              <w:spacing w:after="0" w:line="240" w:lineRule="auto"/>
              <w:rPr>
                <w:rFonts w:ascii="Arial" w:hAnsi="Arial" w:cs="Arial"/>
                <w:sz w:val="16"/>
                <w:szCs w:val="16"/>
              </w:rPr>
            </w:pPr>
            <w:r w:rsidRPr="00B20CA3">
              <w:rPr>
                <w:rFonts w:ascii="Arial" w:hAnsi="Arial" w:cs="Arial"/>
                <w:sz w:val="16"/>
                <w:szCs w:val="16"/>
              </w:rPr>
              <w:t xml:space="preserve">&lt;UniqueID </w:t>
            </w:r>
            <w:r>
              <w:rPr>
                <w:rFonts w:ascii="Arial" w:hAnsi="Arial" w:cs="Arial"/>
                <w:sz w:val="16"/>
                <w:szCs w:val="16"/>
              </w:rPr>
              <w:t>“</w:t>
            </w:r>
            <w:r w:rsidRPr="00B20CA3">
              <w:rPr>
                <w:rFonts w:ascii="Arial" w:hAnsi="Arial" w:cs="Arial"/>
                <w:b/>
                <w:sz w:val="16"/>
                <w:szCs w:val="16"/>
              </w:rPr>
              <w:t>Type="14</w:t>
            </w:r>
            <w:r w:rsidRPr="00B20CA3">
              <w:rPr>
                <w:rFonts w:ascii="Arial" w:hAnsi="Arial" w:cs="Arial"/>
                <w:sz w:val="16"/>
                <w:szCs w:val="16"/>
              </w:rPr>
              <w:t xml:space="preserve">" </w:t>
            </w:r>
            <w:r>
              <w:rPr>
                <w:rFonts w:ascii="Arial" w:hAnsi="Arial" w:cs="Arial"/>
                <w:sz w:val="16"/>
                <w:szCs w:val="16"/>
              </w:rPr>
              <w:t>ID=</w:t>
            </w:r>
            <w:r w:rsidRPr="00B20CA3">
              <w:rPr>
                <w:rFonts w:ascii="Arial" w:hAnsi="Arial" w:cs="Arial"/>
                <w:sz w:val="16"/>
                <w:szCs w:val="16"/>
              </w:rPr>
              <w:t>"OVQPEI"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50" w14:textId="77777777" w:rsidR="00393419" w:rsidRPr="003152CE" w:rsidRDefault="00393419"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51" w14:textId="77777777" w:rsidR="00393419" w:rsidRPr="008720D1" w:rsidRDefault="00393419" w:rsidP="00AA51ED">
            <w:pPr>
              <w:pStyle w:val="TableText"/>
              <w:rPr>
                <w:sz w:val="16"/>
                <w:szCs w:val="16"/>
              </w:rPr>
            </w:pPr>
            <w:r w:rsidRPr="008720D1">
              <w:rPr>
                <w:sz w:val="16"/>
                <w:szCs w:val="16"/>
              </w:rPr>
              <w:t>OTA Code List – UIT</w:t>
            </w:r>
          </w:p>
          <w:p w14:paraId="62B43452" w14:textId="77777777" w:rsidR="00393419" w:rsidRPr="008720D1" w:rsidRDefault="00393419" w:rsidP="00AA51ED">
            <w:pPr>
              <w:pStyle w:val="TableText"/>
              <w:rPr>
                <w:sz w:val="16"/>
                <w:szCs w:val="16"/>
              </w:rPr>
            </w:pPr>
            <w:r w:rsidRPr="008720D1">
              <w:rPr>
                <w:sz w:val="16"/>
                <w:szCs w:val="16"/>
              </w:rPr>
              <w:t>Unique ID</w:t>
            </w:r>
          </w:p>
          <w:p w14:paraId="62B43453" w14:textId="77777777" w:rsidR="00393419" w:rsidRPr="008720D1" w:rsidRDefault="00393419" w:rsidP="00AA51ED">
            <w:pPr>
              <w:pStyle w:val="TableText"/>
              <w:rPr>
                <w:sz w:val="16"/>
                <w:szCs w:val="16"/>
              </w:rPr>
            </w:pPr>
            <w:r w:rsidRPr="008720D1">
              <w:rPr>
                <w:i/>
                <w:sz w:val="16"/>
                <w:szCs w:val="16"/>
              </w:rPr>
              <w:t>Valid value</w:t>
            </w:r>
            <w:r w:rsidRPr="008720D1">
              <w:rPr>
                <w:sz w:val="16"/>
                <w:szCs w:val="16"/>
              </w:rPr>
              <w:t>:</w:t>
            </w:r>
          </w:p>
          <w:p w14:paraId="62B43454" w14:textId="77777777" w:rsidR="00393419" w:rsidRPr="008720D1" w:rsidRDefault="00393419" w:rsidP="00AA51ED">
            <w:pPr>
              <w:spacing w:after="0" w:line="240" w:lineRule="auto"/>
              <w:rPr>
                <w:rFonts w:ascii="Arial" w:hAnsi="Arial" w:cs="Arial"/>
                <w:sz w:val="16"/>
                <w:szCs w:val="16"/>
              </w:rPr>
            </w:pPr>
            <w:r w:rsidRPr="008720D1">
              <w:rPr>
                <w:rFonts w:ascii="Arial" w:hAnsi="Arial" w:cs="Arial"/>
                <w:sz w:val="16"/>
                <w:szCs w:val="16"/>
                <w:lang w:val="en-AU"/>
              </w:rPr>
              <w:t>14 = Reservation</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55" w14:textId="77777777" w:rsidR="00393419" w:rsidRPr="003152CE" w:rsidRDefault="00393419" w:rsidP="00B20CA3">
            <w:pPr>
              <w:spacing w:after="0" w:line="240" w:lineRule="auto"/>
              <w:jc w:val="center"/>
              <w:rPr>
                <w:rFonts w:ascii="Arial" w:hAnsi="Arial" w:cs="Arial"/>
                <w:sz w:val="16"/>
                <w:szCs w:val="16"/>
              </w:rPr>
            </w:pPr>
          </w:p>
        </w:tc>
      </w:tr>
      <w:tr w:rsidR="00393419" w:rsidRPr="00F860DF" w14:paraId="62B4346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457"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458" w14:textId="77777777" w:rsidR="00393419" w:rsidRPr="00257D5F" w:rsidRDefault="00393419" w:rsidP="00302CBE">
            <w:pPr>
              <w:pStyle w:val="TableText"/>
              <w:rPr>
                <w:sz w:val="16"/>
                <w:szCs w:val="16"/>
              </w:rPr>
            </w:pPr>
            <w:r w:rsidRPr="00257D5F">
              <w:rPr>
                <w:sz w:val="16"/>
                <w:szCs w:val="16"/>
              </w:rPr>
              <w:t>@I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59" w14:textId="77777777" w:rsidR="00393419" w:rsidRPr="003152CE" w:rsidRDefault="00393419" w:rsidP="00302CB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5A" w14:textId="77777777" w:rsidR="00393419" w:rsidRDefault="00393419" w:rsidP="00302CBE">
            <w:pPr>
              <w:pStyle w:val="TableText"/>
              <w:rPr>
                <w:sz w:val="16"/>
                <w:szCs w:val="16"/>
              </w:rPr>
            </w:pPr>
            <w:r w:rsidRPr="003152CE">
              <w:rPr>
                <w:sz w:val="16"/>
                <w:szCs w:val="16"/>
              </w:rPr>
              <w:t>StringLength1to32</w:t>
            </w:r>
          </w:p>
          <w:p w14:paraId="62B4345B" w14:textId="77777777" w:rsidR="00393419" w:rsidRPr="008A2910" w:rsidRDefault="00393419" w:rsidP="00162E94">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62B4345C" w14:textId="77777777" w:rsidR="00393419" w:rsidRPr="00162E94" w:rsidRDefault="00393419" w:rsidP="00162E94">
            <w:pPr>
              <w:spacing w:after="0" w:line="240" w:lineRule="auto"/>
              <w:rPr>
                <w:rFonts w:ascii="Arial" w:hAnsi="Arial" w:cs="Arial"/>
                <w:sz w:val="16"/>
                <w:szCs w:val="16"/>
              </w:rPr>
            </w:pPr>
            <w:r w:rsidRPr="00162E94">
              <w:rPr>
                <w:rFonts w:ascii="Arial" w:hAnsi="Arial" w:cs="Arial"/>
                <w:sz w:val="16"/>
                <w:szCs w:val="16"/>
              </w:rPr>
              <w:t>&lt;HotelReservation&gt;</w:t>
            </w:r>
          </w:p>
          <w:p w14:paraId="62B4345D" w14:textId="77777777" w:rsidR="00393419" w:rsidRPr="003152CE" w:rsidRDefault="00393419" w:rsidP="00162E94">
            <w:pPr>
              <w:spacing w:after="0" w:line="240" w:lineRule="auto"/>
              <w:rPr>
                <w:rFonts w:ascii="Arial" w:hAnsi="Arial" w:cs="Arial"/>
                <w:sz w:val="16"/>
                <w:szCs w:val="16"/>
              </w:rPr>
            </w:pPr>
            <w:r w:rsidRPr="00162E94">
              <w:rPr>
                <w:rFonts w:ascii="Arial" w:hAnsi="Arial" w:cs="Arial"/>
                <w:sz w:val="16"/>
                <w:szCs w:val="16"/>
              </w:rPr>
              <w:t xml:space="preserve">&lt;UniqueID </w:t>
            </w:r>
            <w:r>
              <w:rPr>
                <w:rFonts w:ascii="Arial" w:hAnsi="Arial" w:cs="Arial"/>
                <w:sz w:val="16"/>
                <w:szCs w:val="16"/>
              </w:rPr>
              <w:t>“</w:t>
            </w:r>
            <w:r w:rsidRPr="00162E94">
              <w:rPr>
                <w:rFonts w:ascii="Arial" w:hAnsi="Arial" w:cs="Arial"/>
                <w:sz w:val="16"/>
                <w:szCs w:val="16"/>
              </w:rPr>
              <w:t>Type="14"</w:t>
            </w:r>
            <w:r>
              <w:rPr>
                <w:rFonts w:ascii="Arial" w:hAnsi="Arial" w:cs="Arial"/>
                <w:sz w:val="16"/>
                <w:szCs w:val="16"/>
              </w:rPr>
              <w:t xml:space="preserve"> </w:t>
            </w:r>
            <w:r w:rsidRPr="00162E94">
              <w:rPr>
                <w:rFonts w:ascii="Arial" w:hAnsi="Arial" w:cs="Arial"/>
                <w:b/>
                <w:sz w:val="16"/>
                <w:szCs w:val="16"/>
              </w:rPr>
              <w:t>”ID="OVQPEI"</w:t>
            </w:r>
            <w:r w:rsidRPr="00162E94">
              <w:rPr>
                <w:rFonts w:ascii="Arial" w:hAnsi="Arial" w:cs="Arial"/>
                <w:sz w:val="16"/>
                <w:szCs w:val="16"/>
              </w:rPr>
              <w:t xml:space="preserve"> ID_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5E" w14:textId="77777777" w:rsidR="00393419" w:rsidRPr="003152CE" w:rsidRDefault="00393419"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5F" w14:textId="77777777" w:rsidR="00393419" w:rsidRPr="008720D1" w:rsidRDefault="00393419" w:rsidP="00AA51ED">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60" w14:textId="77777777" w:rsidR="00393419" w:rsidRPr="0061132B" w:rsidRDefault="00393419" w:rsidP="0055043F">
            <w:pPr>
              <w:spacing w:before="60" w:after="60" w:line="240" w:lineRule="auto"/>
              <w:rPr>
                <w:rFonts w:ascii="Arial" w:hAnsi="Arial" w:cs="Arial"/>
                <w:sz w:val="16"/>
                <w:szCs w:val="16"/>
              </w:rPr>
            </w:pPr>
            <w:r w:rsidRPr="0061132B">
              <w:rPr>
                <w:rFonts w:ascii="Arial" w:hAnsi="Arial" w:cs="Arial"/>
                <w:sz w:val="16"/>
                <w:szCs w:val="16"/>
              </w:rPr>
              <w:t>PNR Record</w:t>
            </w:r>
          </w:p>
        </w:tc>
      </w:tr>
      <w:tr w:rsidR="00393419" w:rsidRPr="00F860DF" w14:paraId="62B4346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462"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463" w14:textId="77777777" w:rsidR="00393419" w:rsidRPr="00257D5F" w:rsidRDefault="00393419" w:rsidP="00302CBE">
            <w:pPr>
              <w:pStyle w:val="TableText"/>
              <w:rPr>
                <w:sz w:val="16"/>
                <w:szCs w:val="16"/>
              </w:rPr>
            </w:pPr>
            <w:r w:rsidRPr="00257D5F">
              <w:rPr>
                <w:sz w:val="16"/>
                <w:szCs w:val="16"/>
              </w:rPr>
              <w:t>@ID_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64" w14:textId="77777777" w:rsidR="00393419" w:rsidRPr="003152CE" w:rsidRDefault="00393419" w:rsidP="00302CB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65" w14:textId="77777777" w:rsidR="00393419" w:rsidRDefault="00393419" w:rsidP="00302CBE">
            <w:pPr>
              <w:pStyle w:val="TableText"/>
              <w:rPr>
                <w:sz w:val="16"/>
                <w:szCs w:val="16"/>
              </w:rPr>
            </w:pPr>
            <w:r w:rsidRPr="003152CE">
              <w:rPr>
                <w:sz w:val="16"/>
                <w:szCs w:val="16"/>
              </w:rPr>
              <w:t>StringLength1to32</w:t>
            </w:r>
          </w:p>
          <w:p w14:paraId="62B43466" w14:textId="77777777" w:rsidR="00393419" w:rsidRPr="008A2910" w:rsidRDefault="00393419" w:rsidP="00162E94">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62B43467" w14:textId="77777777" w:rsidR="00393419" w:rsidRPr="00162E94" w:rsidRDefault="00393419" w:rsidP="00162E94">
            <w:pPr>
              <w:spacing w:after="0" w:line="240" w:lineRule="auto"/>
              <w:rPr>
                <w:rFonts w:ascii="Arial" w:hAnsi="Arial" w:cs="Arial"/>
                <w:sz w:val="16"/>
                <w:szCs w:val="16"/>
              </w:rPr>
            </w:pPr>
            <w:r w:rsidRPr="00162E94">
              <w:rPr>
                <w:rFonts w:ascii="Arial" w:hAnsi="Arial" w:cs="Arial"/>
                <w:sz w:val="16"/>
                <w:szCs w:val="16"/>
              </w:rPr>
              <w:t>&lt;HotelReservation&gt;</w:t>
            </w:r>
          </w:p>
          <w:p w14:paraId="62B43468" w14:textId="77777777" w:rsidR="00393419" w:rsidRPr="003152CE" w:rsidRDefault="00393419" w:rsidP="00162E94">
            <w:pPr>
              <w:spacing w:after="0" w:line="240" w:lineRule="auto"/>
              <w:rPr>
                <w:rFonts w:ascii="Arial" w:hAnsi="Arial" w:cs="Arial"/>
                <w:sz w:val="16"/>
                <w:szCs w:val="16"/>
              </w:rPr>
            </w:pPr>
            <w:r w:rsidRPr="00162E94">
              <w:rPr>
                <w:rFonts w:ascii="Arial" w:hAnsi="Arial" w:cs="Arial"/>
                <w:sz w:val="16"/>
                <w:szCs w:val="16"/>
              </w:rPr>
              <w:t xml:space="preserve">&lt;UniqueID ID="Type="14" </w:t>
            </w:r>
            <w:r>
              <w:rPr>
                <w:rFonts w:ascii="Arial" w:hAnsi="Arial" w:cs="Arial"/>
                <w:sz w:val="16"/>
                <w:szCs w:val="16"/>
              </w:rPr>
              <w:t>ID=</w:t>
            </w:r>
            <w:r w:rsidRPr="00162E94">
              <w:rPr>
                <w:rFonts w:ascii="Arial" w:hAnsi="Arial" w:cs="Arial"/>
                <w:sz w:val="16"/>
                <w:szCs w:val="16"/>
              </w:rPr>
              <w:t xml:space="preserve">"OVQPEI" </w:t>
            </w:r>
            <w:r w:rsidRPr="00162E94">
              <w:rPr>
                <w:rFonts w:ascii="Arial" w:hAnsi="Arial" w:cs="Arial"/>
                <w:b/>
                <w:sz w:val="16"/>
                <w:szCs w:val="16"/>
              </w:rPr>
              <w:t>ID_Context="1P</w:t>
            </w:r>
            <w:r>
              <w:rPr>
                <w:rFonts w:ascii="Arial" w:hAnsi="Arial" w:cs="Arial"/>
                <w:sz w:val="16"/>
                <w:szCs w:val="16"/>
              </w:rPr>
              <w:t>”</w:t>
            </w:r>
            <w:r w:rsidRPr="00162E9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69" w14:textId="77777777" w:rsidR="00393419" w:rsidRPr="003152CE" w:rsidRDefault="00393419"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6A" w14:textId="77777777" w:rsidR="00393419" w:rsidRPr="008720D1" w:rsidRDefault="00393419" w:rsidP="00AA51ED">
            <w:pPr>
              <w:pStyle w:val="TableText"/>
              <w:rPr>
                <w:sz w:val="16"/>
                <w:szCs w:val="16"/>
              </w:rPr>
            </w:pPr>
            <w:r w:rsidRPr="008720D1">
              <w:rPr>
                <w:i/>
                <w:sz w:val="16"/>
                <w:szCs w:val="16"/>
              </w:rPr>
              <w:t>Valid values</w:t>
            </w:r>
            <w:r w:rsidRPr="008720D1">
              <w:rPr>
                <w:sz w:val="16"/>
                <w:szCs w:val="16"/>
              </w:rPr>
              <w:t>:</w:t>
            </w:r>
          </w:p>
          <w:p w14:paraId="62B4346B" w14:textId="77777777" w:rsidR="00393419" w:rsidRPr="008720D1" w:rsidRDefault="00393419" w:rsidP="00AA51ED">
            <w:pPr>
              <w:pStyle w:val="TableText"/>
              <w:rPr>
                <w:sz w:val="16"/>
                <w:szCs w:val="16"/>
                <w:lang w:val="es-MX"/>
              </w:rPr>
            </w:pPr>
            <w:r w:rsidRPr="008720D1">
              <w:rPr>
                <w:sz w:val="16"/>
                <w:szCs w:val="16"/>
                <w:lang w:val="es-MX"/>
              </w:rPr>
              <w:t>1V – Apollo</w:t>
            </w:r>
            <w:r w:rsidRPr="008720D1">
              <w:rPr>
                <w:sz w:val="16"/>
                <w:szCs w:val="16"/>
              </w:rPr>
              <w:sym w:font="Symbol" w:char="F0E2"/>
            </w:r>
            <w:r w:rsidRPr="008720D1">
              <w:rPr>
                <w:sz w:val="16"/>
                <w:szCs w:val="16"/>
                <w:lang w:val="es-MX"/>
              </w:rPr>
              <w:t xml:space="preserve"> GDS</w:t>
            </w:r>
          </w:p>
          <w:p w14:paraId="62B4346C" w14:textId="77777777" w:rsidR="00393419" w:rsidRPr="008720D1" w:rsidRDefault="00393419" w:rsidP="00AA51ED">
            <w:pPr>
              <w:pStyle w:val="TableText"/>
              <w:rPr>
                <w:sz w:val="16"/>
                <w:szCs w:val="16"/>
              </w:rPr>
            </w:pPr>
            <w:r w:rsidRPr="008720D1">
              <w:rPr>
                <w:sz w:val="16"/>
                <w:szCs w:val="16"/>
              </w:rPr>
              <w:t>1G – Galileo</w:t>
            </w:r>
            <w:r w:rsidRPr="008720D1">
              <w:rPr>
                <w:sz w:val="16"/>
                <w:szCs w:val="16"/>
              </w:rPr>
              <w:sym w:font="Symbol" w:char="F0E2"/>
            </w:r>
            <w:r w:rsidRPr="008720D1">
              <w:rPr>
                <w:sz w:val="16"/>
                <w:szCs w:val="16"/>
              </w:rPr>
              <w:t xml:space="preserve"> GDS</w:t>
            </w:r>
          </w:p>
          <w:p w14:paraId="62B4346D" w14:textId="77777777" w:rsidR="00393419" w:rsidRPr="008720D1" w:rsidRDefault="00393419" w:rsidP="00AA51ED">
            <w:pPr>
              <w:pStyle w:val="TableText"/>
              <w:rPr>
                <w:sz w:val="16"/>
                <w:szCs w:val="16"/>
              </w:rPr>
            </w:pPr>
            <w:r w:rsidRPr="008720D1">
              <w:rPr>
                <w:sz w:val="16"/>
                <w:szCs w:val="16"/>
              </w:rPr>
              <w:t>1P – Worldspan</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6E" w14:textId="77777777" w:rsidR="00393419" w:rsidRPr="003152CE" w:rsidRDefault="00393419" w:rsidP="000F2570">
            <w:pPr>
              <w:spacing w:before="60" w:after="60" w:line="240" w:lineRule="auto"/>
              <w:rPr>
                <w:rFonts w:ascii="Arial" w:hAnsi="Arial" w:cs="Arial"/>
                <w:sz w:val="16"/>
                <w:szCs w:val="16"/>
              </w:rPr>
            </w:pPr>
          </w:p>
        </w:tc>
      </w:tr>
      <w:tr w:rsidR="00393419" w:rsidRPr="00F860DF" w14:paraId="62B43476"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470" w14:textId="77777777" w:rsidR="00393419" w:rsidRPr="003152CE"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71" w14:textId="77777777" w:rsidR="00393419" w:rsidRPr="009E2834" w:rsidRDefault="00393419" w:rsidP="00ED1D77">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72" w14:textId="77777777" w:rsidR="00393419" w:rsidRPr="003152CE" w:rsidRDefault="00393419"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73" w14:textId="77777777" w:rsidR="00393419" w:rsidRPr="003152CE" w:rsidRDefault="00393419" w:rsidP="00214888">
            <w:pPr>
              <w:spacing w:after="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74" w14:textId="77777777" w:rsidR="00393419" w:rsidRPr="003152CE"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75" w14:textId="77777777" w:rsidR="00393419" w:rsidRPr="003152CE" w:rsidRDefault="00393419" w:rsidP="000F2570">
            <w:pPr>
              <w:spacing w:before="60" w:after="60" w:line="240" w:lineRule="auto"/>
              <w:rPr>
                <w:rFonts w:ascii="Arial" w:hAnsi="Arial" w:cs="Arial"/>
                <w:sz w:val="16"/>
                <w:szCs w:val="16"/>
              </w:rPr>
            </w:pPr>
          </w:p>
        </w:tc>
      </w:tr>
      <w:tr w:rsidR="00393419" w:rsidRPr="004238C9" w14:paraId="62B43494"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477" w14:textId="77777777" w:rsidR="00393419" w:rsidRPr="004238C9" w:rsidRDefault="00393419" w:rsidP="000A1BD7">
            <w:pPr>
              <w:pStyle w:val="StyleArial8ptBoldAfter0ptLinespacing15lines"/>
            </w:pPr>
            <w:r w:rsidRPr="004238C9">
              <w:t>1</w:t>
            </w:r>
          </w:p>
          <w:p w14:paraId="62B43478" w14:textId="77777777" w:rsidR="00393419" w:rsidRPr="004238C9" w:rsidRDefault="00393419" w:rsidP="000A1BD7">
            <w:pPr>
              <w:pStyle w:val="StyleArial8ptBoldAfter0ptLinespacing15lines"/>
            </w:pPr>
          </w:p>
          <w:p w14:paraId="62B43479" w14:textId="77777777" w:rsidR="00393419" w:rsidRPr="004238C9" w:rsidRDefault="00393419" w:rsidP="000A1BD7">
            <w:pPr>
              <w:pStyle w:val="StyleArial8ptBoldAfter0ptLinespacing15lines"/>
            </w:pPr>
            <w:r w:rsidRPr="004238C9">
              <w:t>2</w:t>
            </w:r>
          </w:p>
          <w:p w14:paraId="62B4347A" w14:textId="77777777" w:rsidR="00393419" w:rsidRPr="004238C9" w:rsidRDefault="00393419" w:rsidP="000A1BD7">
            <w:pPr>
              <w:pStyle w:val="StyleArial8ptBoldAfter0ptLinespacing15lines"/>
            </w:pPr>
          </w:p>
          <w:p w14:paraId="62B4347B" w14:textId="77777777" w:rsidR="00393419" w:rsidRPr="004238C9" w:rsidRDefault="00393419" w:rsidP="001D772C">
            <w:pPr>
              <w:pStyle w:val="StyleArial8ptBoldAfter0ptLinespacing15lines"/>
            </w:pPr>
            <w:r w:rsidRPr="004238C9">
              <w:t>3</w:t>
            </w:r>
          </w:p>
          <w:p w14:paraId="62B4347C" w14:textId="77777777" w:rsidR="00393419" w:rsidRPr="004238C9" w:rsidRDefault="00393419" w:rsidP="001D772C">
            <w:pPr>
              <w:pStyle w:val="StyleArial8ptBoldAfter0ptLinespacing15lines"/>
            </w:pPr>
            <w:r w:rsidRPr="004238C9">
              <w:t>4</w:t>
            </w:r>
          </w:p>
          <w:p w14:paraId="62B4347D" w14:textId="77777777" w:rsidR="00393419" w:rsidRPr="004238C9" w:rsidRDefault="00393419" w:rsidP="001D772C">
            <w:pPr>
              <w:pStyle w:val="StyleArial8ptBoldAfter0ptLinespacing15lines"/>
            </w:pPr>
            <w:r w:rsidRPr="004238C9">
              <w:t>5</w:t>
            </w:r>
          </w:p>
          <w:p w14:paraId="62B4347E" w14:textId="77777777" w:rsidR="00393419" w:rsidRPr="004238C9" w:rsidRDefault="00393419" w:rsidP="001D772C">
            <w:pPr>
              <w:pStyle w:val="StyleArial8ptBoldAfter0ptLinespacing15lines"/>
            </w:pPr>
            <w:r w:rsidRPr="004238C9">
              <w:t>6</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47F" w14:textId="77777777" w:rsidR="00393419" w:rsidRPr="004238C9" w:rsidRDefault="00393419" w:rsidP="000860E4">
            <w:pPr>
              <w:pStyle w:val="StyleArial8ptBoldAfter0ptLinespacing15lines"/>
            </w:pPr>
            <w:r w:rsidRPr="004238C9">
              <w:t>HotelReservations</w:t>
            </w:r>
          </w:p>
          <w:p w14:paraId="62B43480" w14:textId="77777777" w:rsidR="00393419" w:rsidRPr="004238C9" w:rsidRDefault="00393419" w:rsidP="000860E4">
            <w:pPr>
              <w:pStyle w:val="StyleArial8ptBoldAfter0ptLinespacing15lines"/>
            </w:pPr>
            <w:r w:rsidRPr="004238C9">
              <w:t>(HotelResModifies)</w:t>
            </w:r>
          </w:p>
          <w:p w14:paraId="62B43481" w14:textId="77777777" w:rsidR="00393419" w:rsidRPr="004238C9" w:rsidRDefault="00393419" w:rsidP="000860E4">
            <w:pPr>
              <w:pStyle w:val="StyleArial8ptBoldAfter0ptLinespacing15lines"/>
            </w:pPr>
            <w:r w:rsidRPr="004238C9">
              <w:t>HotelReservation</w:t>
            </w:r>
          </w:p>
          <w:p w14:paraId="62B43482" w14:textId="77777777" w:rsidR="00393419" w:rsidRPr="004238C9" w:rsidRDefault="00393419" w:rsidP="000860E4">
            <w:pPr>
              <w:pStyle w:val="StyleArial8ptBoldAfter0ptLinespacing15lines"/>
            </w:pPr>
            <w:r w:rsidRPr="004238C9">
              <w:t>(HotelResModify)</w:t>
            </w:r>
          </w:p>
          <w:p w14:paraId="62B43483" w14:textId="77777777" w:rsidR="00393419" w:rsidRPr="004238C9" w:rsidRDefault="00393419" w:rsidP="001D772C">
            <w:pPr>
              <w:pStyle w:val="StyleArial8ptBoldAfter0ptLinespacing15lines"/>
            </w:pPr>
            <w:r w:rsidRPr="004238C9">
              <w:t>RoomStays</w:t>
            </w:r>
          </w:p>
          <w:p w14:paraId="62B43484" w14:textId="77777777" w:rsidR="00393419" w:rsidRPr="004238C9" w:rsidRDefault="00393419" w:rsidP="001D772C">
            <w:pPr>
              <w:pStyle w:val="StyleArial8ptBoldAfter0ptLinespacing15lines"/>
            </w:pPr>
            <w:r w:rsidRPr="004238C9">
              <w:t>RoomStay</w:t>
            </w:r>
          </w:p>
          <w:p w14:paraId="62B43485" w14:textId="77777777" w:rsidR="00393419" w:rsidRPr="004238C9" w:rsidRDefault="00393419" w:rsidP="001D772C">
            <w:pPr>
              <w:pStyle w:val="StyleArial8ptBoldAfter0ptLinespacing15lines"/>
            </w:pPr>
            <w:r w:rsidRPr="004238C9">
              <w:t>RoomTypes</w:t>
            </w:r>
          </w:p>
          <w:p w14:paraId="62B43486" w14:textId="77777777" w:rsidR="00393419" w:rsidRPr="004238C9" w:rsidRDefault="00393419" w:rsidP="001D772C">
            <w:pPr>
              <w:pStyle w:val="StyleArial8ptBoldAfter0ptLinespacing15lines"/>
            </w:pPr>
            <w:r w:rsidRPr="004238C9">
              <w:t>RoomTyp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487" w14:textId="77777777" w:rsidR="00393419" w:rsidRPr="004238C9" w:rsidRDefault="00393419" w:rsidP="00695B84">
            <w:pPr>
              <w:pStyle w:val="StyleArial8ptBoldAfter0ptLinespacing15lines"/>
            </w:pPr>
            <w:r w:rsidRPr="004238C9">
              <w:t>M</w:t>
            </w:r>
          </w:p>
          <w:p w14:paraId="62B43488" w14:textId="77777777" w:rsidR="00393419" w:rsidRPr="004238C9" w:rsidRDefault="00393419" w:rsidP="00695B84">
            <w:pPr>
              <w:pStyle w:val="StyleArial8ptBoldAfter0ptLinespacing15lines"/>
            </w:pPr>
            <w:r w:rsidRPr="004238C9">
              <w:t>(M)</w:t>
            </w:r>
          </w:p>
          <w:p w14:paraId="62B43489" w14:textId="77777777" w:rsidR="00393419" w:rsidRPr="004238C9" w:rsidRDefault="00393419" w:rsidP="00695B84">
            <w:pPr>
              <w:pStyle w:val="StyleArial8ptBoldAfter0ptLinespacing15lines"/>
            </w:pPr>
            <w:r w:rsidRPr="004238C9">
              <w:t>M</w:t>
            </w:r>
          </w:p>
          <w:p w14:paraId="62B4348A" w14:textId="77777777" w:rsidR="00393419" w:rsidRPr="004238C9" w:rsidRDefault="00393419" w:rsidP="00695B84">
            <w:pPr>
              <w:pStyle w:val="StyleArial8ptBoldAfter0ptLinespacing15lines"/>
            </w:pPr>
            <w:r w:rsidRPr="004238C9">
              <w:t>(M)</w:t>
            </w:r>
          </w:p>
          <w:p w14:paraId="62B4348B" w14:textId="77777777" w:rsidR="00393419" w:rsidRPr="004238C9" w:rsidRDefault="00393419" w:rsidP="001D772C">
            <w:pPr>
              <w:pStyle w:val="StyleArial8ptBoldAfter0ptLinespacing15lines"/>
            </w:pPr>
            <w:r w:rsidRPr="004238C9">
              <w:t>M</w:t>
            </w:r>
          </w:p>
          <w:p w14:paraId="62B4348C" w14:textId="77777777" w:rsidR="00393419" w:rsidRPr="004238C9" w:rsidRDefault="00393419" w:rsidP="001D772C">
            <w:pPr>
              <w:pStyle w:val="StyleArial8ptBoldAfter0ptLinespacing15lines"/>
            </w:pPr>
            <w:r w:rsidRPr="004238C9">
              <w:t>M</w:t>
            </w:r>
          </w:p>
          <w:p w14:paraId="62B4348D" w14:textId="77777777" w:rsidR="00393419" w:rsidRPr="004238C9" w:rsidRDefault="00393419" w:rsidP="00F166D9">
            <w:pPr>
              <w:pStyle w:val="StyleArial8ptBoldAfter0ptLinespacing15lines"/>
              <w:rPr>
                <w:strike/>
              </w:rPr>
            </w:pPr>
            <w:r w:rsidRPr="004238C9">
              <w:t>R</w:t>
            </w:r>
          </w:p>
          <w:p w14:paraId="62B4348E" w14:textId="77777777" w:rsidR="00393419" w:rsidRPr="004238C9" w:rsidRDefault="00393419" w:rsidP="004238C9">
            <w:pPr>
              <w:pStyle w:val="StyleArial8ptBoldAfter0ptLinespacing15lines"/>
            </w:pPr>
            <w:r w:rsidRPr="004238C9">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48F" w14:textId="77777777" w:rsidR="00393419" w:rsidRPr="004238C9"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490" w14:textId="77777777" w:rsidR="00393419" w:rsidRPr="004238C9" w:rsidRDefault="00393419" w:rsidP="00B16091">
            <w:pPr>
              <w:spacing w:after="0"/>
              <w:jc w:val="center"/>
              <w:rPr>
                <w:rFonts w:ascii="Arial" w:hAnsi="Arial" w:cs="Arial"/>
                <w:b/>
                <w:sz w:val="16"/>
                <w:szCs w:val="16"/>
              </w:rPr>
            </w:pPr>
            <w:r w:rsidRPr="004238C9">
              <w:rPr>
                <w:rFonts w:ascii="Arial" w:hAnsi="Arial" w:cs="Arial"/>
                <w:b/>
                <w:sz w:val="16"/>
                <w:szCs w:val="16"/>
              </w:rPr>
              <w:t>GDS</w:t>
            </w:r>
          </w:p>
          <w:p w14:paraId="62B43491" w14:textId="77777777" w:rsidR="00393419" w:rsidRPr="004238C9" w:rsidRDefault="00393419" w:rsidP="00B16091">
            <w:pPr>
              <w:spacing w:after="0"/>
              <w:jc w:val="center"/>
              <w:rPr>
                <w:rFonts w:ascii="Arial" w:hAnsi="Arial" w:cs="Arial"/>
                <w:b/>
                <w:sz w:val="16"/>
                <w:szCs w:val="16"/>
              </w:rPr>
            </w:pPr>
            <w:r w:rsidRPr="004238C9">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492" w14:textId="77777777" w:rsidR="00393419" w:rsidRPr="004238C9" w:rsidRDefault="00393419" w:rsidP="0042517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493" w14:textId="77777777" w:rsidR="00393419" w:rsidRPr="004238C9" w:rsidRDefault="00393419" w:rsidP="000F2570">
            <w:pPr>
              <w:spacing w:before="60" w:after="60" w:line="360" w:lineRule="auto"/>
              <w:rPr>
                <w:rFonts w:ascii="Arial" w:hAnsi="Arial" w:cs="Arial"/>
                <w:b/>
                <w:sz w:val="16"/>
                <w:szCs w:val="16"/>
              </w:rPr>
            </w:pPr>
          </w:p>
        </w:tc>
      </w:tr>
      <w:tr w:rsidR="00393419" w:rsidRPr="004238C9" w14:paraId="62B434A0"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495" w14:textId="77777777" w:rsidR="00393419" w:rsidRPr="004238C9" w:rsidRDefault="00393419" w:rsidP="00425173">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496" w14:textId="77777777" w:rsidR="00393419" w:rsidRPr="004238C9" w:rsidRDefault="00393419" w:rsidP="003F0E86">
            <w:pPr>
              <w:spacing w:before="60" w:after="0" w:line="240" w:lineRule="auto"/>
              <w:rPr>
                <w:rFonts w:ascii="Arial" w:hAnsi="Arial" w:cs="Arial"/>
                <w:sz w:val="16"/>
                <w:szCs w:val="16"/>
              </w:rPr>
            </w:pPr>
            <w:r w:rsidRPr="004238C9">
              <w:rPr>
                <w:rFonts w:ascii="Arial" w:hAnsi="Arial" w:cs="Arial"/>
                <w:sz w:val="16"/>
                <w:szCs w:val="16"/>
              </w:rPr>
              <w:t>@InvBlock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97" w14:textId="77777777" w:rsidR="00393419" w:rsidRPr="004238C9" w:rsidRDefault="00393419" w:rsidP="003F0E86">
            <w:pPr>
              <w:spacing w:before="60" w:after="0" w:line="240" w:lineRule="auto"/>
              <w:rPr>
                <w:rFonts w:ascii="Arial" w:hAnsi="Arial" w:cs="Arial"/>
                <w:sz w:val="16"/>
                <w:szCs w:val="16"/>
              </w:rPr>
            </w:pPr>
            <w:r w:rsidRPr="004238C9">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98" w14:textId="77777777" w:rsidR="00393419" w:rsidRPr="004238C9" w:rsidRDefault="00393419" w:rsidP="003F0E86">
            <w:pPr>
              <w:spacing w:before="60" w:after="0" w:line="240" w:lineRule="auto"/>
              <w:rPr>
                <w:rFonts w:ascii="Arial" w:hAnsi="Arial" w:cs="Arial"/>
                <w:sz w:val="16"/>
                <w:szCs w:val="16"/>
              </w:rPr>
            </w:pPr>
            <w:r w:rsidRPr="004238C9">
              <w:rPr>
                <w:rFonts w:ascii="Arial" w:hAnsi="Arial" w:cs="Arial"/>
                <w:sz w:val="16"/>
                <w:szCs w:val="16"/>
              </w:rPr>
              <w:t>StringLength1to32</w:t>
            </w:r>
          </w:p>
          <w:p w14:paraId="62B43499" w14:textId="77777777" w:rsidR="00393419" w:rsidRPr="004238C9" w:rsidRDefault="00393419" w:rsidP="003F0E86">
            <w:pPr>
              <w:pStyle w:val="TableText"/>
              <w:ind w:left="166" w:hanging="166"/>
              <w:rPr>
                <w:i/>
                <w:sz w:val="16"/>
                <w:szCs w:val="16"/>
              </w:rPr>
            </w:pPr>
            <w:r w:rsidRPr="004238C9">
              <w:rPr>
                <w:i/>
                <w:sz w:val="16"/>
                <w:szCs w:val="16"/>
              </w:rPr>
              <w:t>Example:</w:t>
            </w:r>
          </w:p>
          <w:p w14:paraId="62B4349A" w14:textId="77777777" w:rsidR="00393419" w:rsidRPr="004238C9" w:rsidRDefault="00393419" w:rsidP="003F0E86">
            <w:pPr>
              <w:spacing w:after="0" w:line="240" w:lineRule="auto"/>
              <w:rPr>
                <w:rFonts w:ascii="Arial" w:hAnsi="Arial" w:cs="Arial"/>
                <w:sz w:val="16"/>
                <w:szCs w:val="16"/>
                <w:lang w:val="en-AU"/>
              </w:rPr>
            </w:pPr>
            <w:r w:rsidRPr="004238C9">
              <w:rPr>
                <w:rFonts w:ascii="Arial" w:hAnsi="Arial" w:cs="Arial"/>
                <w:sz w:val="16"/>
                <w:szCs w:val="16"/>
                <w:lang w:val="en-AU"/>
              </w:rPr>
              <w:t xml:space="preserve">&lt;RoomType </w:t>
            </w:r>
            <w:r w:rsidRPr="004238C9">
              <w:rPr>
                <w:rFonts w:ascii="Arial" w:hAnsi="Arial" w:cs="Arial"/>
                <w:b/>
                <w:sz w:val="16"/>
                <w:szCs w:val="16"/>
                <w:lang w:val="en-AU"/>
              </w:rPr>
              <w:t>InvBlockCode=ABD123”</w:t>
            </w:r>
            <w:r w:rsidRPr="004238C9">
              <w:rPr>
                <w:rFonts w:ascii="Arial" w:hAnsi="Arial" w:cs="Arial"/>
                <w:sz w:val="16"/>
                <w:szCs w:val="16"/>
                <w:lang w:val="en-AU"/>
              </w:rPr>
              <w:t>/&gt;</w:t>
            </w:r>
          </w:p>
          <w:p w14:paraId="62B4349B" w14:textId="77777777" w:rsidR="00393419" w:rsidRPr="004238C9" w:rsidRDefault="00393419" w:rsidP="003F0E86">
            <w:pPr>
              <w:spacing w:after="0" w:line="240" w:lineRule="auto"/>
              <w:rPr>
                <w:rFonts w:ascii="Arial" w:hAnsi="Arial" w:cs="Arial"/>
                <w:sz w:val="16"/>
                <w:szCs w:val="16"/>
              </w:rPr>
            </w:pPr>
            <w:r w:rsidRPr="004238C9">
              <w:rPr>
                <w:rFonts w:ascii="Arial" w:hAnsi="Arial" w:cs="Arial"/>
                <w:sz w:val="16"/>
                <w:szCs w:val="16"/>
                <w:lang w:val="en-AU"/>
              </w:rPr>
              <w:t>&lt;/RoomTyp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9C" w14:textId="77777777" w:rsidR="00393419" w:rsidRPr="004238C9" w:rsidRDefault="00393419" w:rsidP="003F0E86">
            <w:pPr>
              <w:spacing w:before="60" w:after="0" w:line="240" w:lineRule="auto"/>
              <w:jc w:val="center"/>
              <w:rPr>
                <w:rFonts w:ascii="Arial" w:hAnsi="Arial" w:cs="Arial"/>
                <w:sz w:val="16"/>
                <w:szCs w:val="16"/>
              </w:rPr>
            </w:pPr>
            <w:r w:rsidRPr="004238C9">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9D" w14:textId="77777777" w:rsidR="00393419" w:rsidRPr="004238C9" w:rsidRDefault="00393419" w:rsidP="003F0E86">
            <w:pPr>
              <w:spacing w:after="0" w:line="240" w:lineRule="auto"/>
              <w:jc w:val="center"/>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9E" w14:textId="77777777" w:rsidR="00393419" w:rsidRPr="004238C9" w:rsidRDefault="00393419" w:rsidP="003F0E86">
            <w:pPr>
              <w:spacing w:before="60" w:after="60" w:line="240" w:lineRule="auto"/>
              <w:rPr>
                <w:rFonts w:ascii="Arial" w:hAnsi="Arial" w:cs="Arial"/>
                <w:sz w:val="16"/>
                <w:szCs w:val="16"/>
              </w:rPr>
            </w:pPr>
            <w:r w:rsidRPr="004238C9">
              <w:rPr>
                <w:rFonts w:ascii="Arial" w:hAnsi="Arial" w:cs="Arial"/>
                <w:sz w:val="16"/>
                <w:szCs w:val="16"/>
              </w:rPr>
              <w:t>Inclusive Tour Number (IT)/Tour Identifier</w:t>
            </w:r>
          </w:p>
          <w:p w14:paraId="62B4349F" w14:textId="77777777" w:rsidR="00393419" w:rsidRPr="004238C9" w:rsidRDefault="00393419" w:rsidP="0055043F">
            <w:pPr>
              <w:spacing w:before="60" w:after="60" w:line="240" w:lineRule="auto"/>
              <w:rPr>
                <w:rFonts w:ascii="Arial" w:hAnsi="Arial" w:cs="Arial"/>
                <w:sz w:val="16"/>
                <w:szCs w:val="16"/>
              </w:rPr>
            </w:pPr>
            <w:r w:rsidRPr="004238C9">
              <w:rPr>
                <w:rFonts w:ascii="Arial" w:hAnsi="Arial" w:cs="Arial"/>
                <w:sz w:val="16"/>
                <w:szCs w:val="16"/>
              </w:rPr>
              <w:t>GDS=30</w:t>
            </w:r>
          </w:p>
        </w:tc>
      </w:tr>
      <w:tr w:rsidR="00393419" w:rsidRPr="00F860DF" w14:paraId="62B434A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4A1" w14:textId="77777777" w:rsidR="00393419" w:rsidRPr="004238C9" w:rsidRDefault="00393419" w:rsidP="00425173">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4A2" w14:textId="77777777" w:rsidR="00393419" w:rsidRPr="00257D5F" w:rsidRDefault="00393419" w:rsidP="00302CBE">
            <w:pPr>
              <w:pStyle w:val="TableText"/>
              <w:rPr>
                <w:sz w:val="16"/>
                <w:szCs w:val="16"/>
              </w:rPr>
            </w:pPr>
            <w:r w:rsidRPr="00257D5F">
              <w:rPr>
                <w:sz w:val="16"/>
                <w:szCs w:val="16"/>
              </w:rPr>
              <w:t>@RoomView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A3" w14:textId="77777777" w:rsidR="00393419" w:rsidRPr="004238C9" w:rsidRDefault="00393419" w:rsidP="004238C9">
            <w:pPr>
              <w:pStyle w:val="TableText"/>
              <w:rPr>
                <w:strike/>
                <w:sz w:val="16"/>
                <w:szCs w:val="16"/>
              </w:rPr>
            </w:pPr>
            <w:r w:rsidRPr="004238C9">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A4" w14:textId="77777777" w:rsidR="00393419" w:rsidRPr="004238C9" w:rsidRDefault="00393419" w:rsidP="00302CBE">
            <w:pPr>
              <w:pStyle w:val="TableText"/>
              <w:rPr>
                <w:sz w:val="16"/>
                <w:szCs w:val="16"/>
              </w:rPr>
            </w:pPr>
            <w:r w:rsidRPr="004238C9">
              <w:rPr>
                <w:sz w:val="16"/>
                <w:szCs w:val="16"/>
              </w:rPr>
              <w:t>OTA_CodeType</w:t>
            </w:r>
          </w:p>
          <w:p w14:paraId="62B434A5" w14:textId="77777777" w:rsidR="00393419" w:rsidRPr="004238C9" w:rsidRDefault="00393419" w:rsidP="00351973">
            <w:pPr>
              <w:autoSpaceDE w:val="0"/>
              <w:autoSpaceDN w:val="0"/>
              <w:adjustRightInd w:val="0"/>
              <w:spacing w:before="60" w:after="60"/>
              <w:rPr>
                <w:rFonts w:ascii="Arial" w:hAnsi="Arial" w:cs="Arial"/>
                <w:sz w:val="16"/>
                <w:szCs w:val="16"/>
              </w:rPr>
            </w:pPr>
            <w:r w:rsidRPr="004238C9">
              <w:rPr>
                <w:rFonts w:ascii="Arial" w:hAnsi="Arial" w:cs="Arial"/>
                <w:i/>
                <w:iCs/>
                <w:sz w:val="16"/>
                <w:szCs w:val="16"/>
              </w:rPr>
              <w:t>Example:</w:t>
            </w:r>
          </w:p>
          <w:p w14:paraId="62B434A6" w14:textId="77777777" w:rsidR="00393419" w:rsidRPr="004238C9" w:rsidRDefault="00393419" w:rsidP="00351973">
            <w:pPr>
              <w:spacing w:after="0" w:line="240" w:lineRule="auto"/>
              <w:rPr>
                <w:rFonts w:ascii="Arial" w:hAnsi="Arial" w:cs="Arial"/>
                <w:sz w:val="16"/>
                <w:szCs w:val="16"/>
              </w:rPr>
            </w:pPr>
            <w:r w:rsidRPr="004238C9">
              <w:rPr>
                <w:rFonts w:ascii="Arial" w:hAnsi="Arial" w:cs="Arial"/>
                <w:sz w:val="16"/>
                <w:szCs w:val="16"/>
              </w:rPr>
              <w:t>&lt;RoomType</w:t>
            </w:r>
          </w:p>
          <w:p w14:paraId="62B434A7" w14:textId="77777777" w:rsidR="00393419" w:rsidRPr="004238C9" w:rsidRDefault="00393419" w:rsidP="00351973">
            <w:pPr>
              <w:spacing w:after="0" w:line="240" w:lineRule="auto"/>
              <w:rPr>
                <w:rFonts w:ascii="Arial" w:hAnsi="Arial" w:cs="Arial"/>
                <w:sz w:val="16"/>
                <w:szCs w:val="16"/>
              </w:rPr>
            </w:pPr>
            <w:r w:rsidRPr="004238C9">
              <w:rPr>
                <w:rFonts w:ascii="Arial" w:hAnsi="Arial" w:cs="Arial"/>
                <w:sz w:val="16"/>
                <w:szCs w:val="16"/>
              </w:rPr>
              <w:t>RoomViewCode=”</w:t>
            </w:r>
            <w:r w:rsidRPr="004238C9">
              <w:rPr>
                <w:rFonts w:ascii="Arial" w:hAnsi="Arial" w:cs="Arial"/>
                <w:b/>
                <w:sz w:val="16"/>
                <w:szCs w:val="16"/>
              </w:rPr>
              <w:t>15</w:t>
            </w:r>
            <w:r w:rsidRPr="004238C9">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A8" w14:textId="77777777" w:rsidR="00393419" w:rsidRPr="004238C9" w:rsidRDefault="00393419" w:rsidP="00302CBE">
            <w:pPr>
              <w:pStyle w:val="TableText"/>
              <w:jc w:val="center"/>
              <w:rPr>
                <w:sz w:val="16"/>
                <w:szCs w:val="16"/>
              </w:rPr>
            </w:pPr>
            <w:r w:rsidRPr="004238C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A9" w14:textId="77777777" w:rsidR="00393419" w:rsidRPr="004238C9" w:rsidRDefault="00393419" w:rsidP="00115AE2">
            <w:pPr>
              <w:pStyle w:val="TableText"/>
              <w:rPr>
                <w:sz w:val="16"/>
                <w:szCs w:val="16"/>
              </w:rPr>
            </w:pPr>
            <w:r w:rsidRPr="004238C9">
              <w:rPr>
                <w:sz w:val="16"/>
                <w:szCs w:val="16"/>
              </w:rPr>
              <w:t>OTA Code List Room View Type (RVT)</w:t>
            </w:r>
          </w:p>
          <w:p w14:paraId="62B434AA" w14:textId="77777777" w:rsidR="00393419" w:rsidRPr="004238C9" w:rsidRDefault="00393419" w:rsidP="00351973">
            <w:pPr>
              <w:autoSpaceDE w:val="0"/>
              <w:autoSpaceDN w:val="0"/>
              <w:adjustRightInd w:val="0"/>
              <w:spacing w:before="60" w:after="60"/>
              <w:rPr>
                <w:rFonts w:ascii="Arial" w:hAnsi="Arial" w:cs="Arial"/>
                <w:sz w:val="16"/>
                <w:szCs w:val="16"/>
              </w:rPr>
            </w:pPr>
            <w:r w:rsidRPr="004238C9">
              <w:rPr>
                <w:rFonts w:ascii="Arial" w:hAnsi="Arial" w:cs="Arial"/>
                <w:sz w:val="16"/>
                <w:szCs w:val="16"/>
              </w:rPr>
              <w:t>See Appendix A, Figure 6 for list.</w:t>
            </w:r>
          </w:p>
          <w:p w14:paraId="62B434AB" w14:textId="77777777" w:rsidR="00393419" w:rsidRPr="004238C9" w:rsidRDefault="00393419" w:rsidP="00351973">
            <w:pPr>
              <w:pStyle w:val="TableText"/>
              <w:pageBreakBefore/>
              <w:rPr>
                <w:sz w:val="16"/>
                <w:szCs w:val="16"/>
              </w:rPr>
            </w:pPr>
            <w:r w:rsidRPr="004238C9">
              <w:rPr>
                <w:i/>
                <w:sz w:val="16"/>
                <w:szCs w:val="16"/>
              </w:rPr>
              <w:t>Example value</w:t>
            </w:r>
            <w:r w:rsidRPr="004238C9">
              <w:rPr>
                <w:sz w:val="16"/>
                <w:szCs w:val="16"/>
              </w:rPr>
              <w:t>:</w:t>
            </w:r>
          </w:p>
          <w:p w14:paraId="62B434AC" w14:textId="77777777" w:rsidR="00393419" w:rsidRPr="004238C9" w:rsidRDefault="00393419" w:rsidP="00351973">
            <w:pPr>
              <w:autoSpaceDE w:val="0"/>
              <w:autoSpaceDN w:val="0"/>
              <w:adjustRightInd w:val="0"/>
              <w:spacing w:before="60" w:after="60"/>
              <w:rPr>
                <w:rFonts w:ascii="Arial" w:hAnsi="Arial" w:cs="Arial"/>
                <w:sz w:val="16"/>
                <w:szCs w:val="16"/>
              </w:rPr>
            </w:pPr>
            <w:r w:rsidRPr="004238C9">
              <w:rPr>
                <w:rFonts w:ascii="Arial" w:hAnsi="Arial" w:cs="Arial"/>
                <w:sz w:val="16"/>
                <w:szCs w:val="16"/>
              </w:rPr>
              <w:t>“11” = Ocean View</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AD" w14:textId="77777777" w:rsidR="00393419" w:rsidRPr="004238C9" w:rsidRDefault="00393419" w:rsidP="0055043F">
            <w:pPr>
              <w:spacing w:before="60" w:after="60" w:line="240" w:lineRule="auto"/>
              <w:rPr>
                <w:rFonts w:ascii="Arial" w:hAnsi="Arial" w:cs="Arial"/>
                <w:sz w:val="16"/>
                <w:szCs w:val="16"/>
              </w:rPr>
            </w:pPr>
            <w:r w:rsidRPr="004238C9">
              <w:rPr>
                <w:rFonts w:ascii="Arial" w:hAnsi="Arial" w:cs="Arial"/>
                <w:sz w:val="16"/>
                <w:szCs w:val="16"/>
              </w:rPr>
              <w:t>View from the Room/Room Location</w:t>
            </w:r>
          </w:p>
        </w:tc>
      </w:tr>
      <w:tr w:rsidR="00393419" w:rsidRPr="00425173" w14:paraId="62B434B5"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4AF" w14:textId="77777777" w:rsidR="00393419" w:rsidRPr="00425173"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B0" w14:textId="77777777" w:rsidR="00393419" w:rsidRPr="00425173" w:rsidRDefault="00393419"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B1" w14:textId="77777777" w:rsidR="00393419" w:rsidRPr="00425173"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B2" w14:textId="77777777" w:rsidR="00393419" w:rsidRPr="00425173" w:rsidRDefault="00393419"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B3" w14:textId="77777777" w:rsidR="00393419" w:rsidRPr="00425173" w:rsidRDefault="00393419" w:rsidP="0042517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B4" w14:textId="77777777" w:rsidR="00393419" w:rsidRPr="00425173" w:rsidRDefault="00393419" w:rsidP="00425173">
            <w:pPr>
              <w:spacing w:after="0" w:line="360" w:lineRule="auto"/>
              <w:rPr>
                <w:rFonts w:ascii="Arial" w:hAnsi="Arial" w:cs="Arial"/>
                <w:b/>
                <w:sz w:val="16"/>
                <w:szCs w:val="16"/>
              </w:rPr>
            </w:pPr>
          </w:p>
        </w:tc>
      </w:tr>
      <w:tr w:rsidR="00393419" w:rsidRPr="00425173" w14:paraId="62B434D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4B6" w14:textId="77777777" w:rsidR="00393419" w:rsidRPr="004238C9" w:rsidRDefault="00393419" w:rsidP="000A1BD7">
            <w:pPr>
              <w:pStyle w:val="StyleArial8ptBoldAfter0ptLinespacing15lines"/>
            </w:pPr>
            <w:r w:rsidRPr="004238C9">
              <w:t>1</w:t>
            </w:r>
          </w:p>
          <w:p w14:paraId="62B434B7" w14:textId="77777777" w:rsidR="00393419" w:rsidRPr="004238C9" w:rsidRDefault="00393419" w:rsidP="000A1BD7">
            <w:pPr>
              <w:pStyle w:val="StyleArial8ptBoldAfter0ptLinespacing15lines"/>
            </w:pPr>
          </w:p>
          <w:p w14:paraId="62B434B8" w14:textId="77777777" w:rsidR="00393419" w:rsidRPr="004238C9" w:rsidRDefault="00393419" w:rsidP="000A1BD7">
            <w:pPr>
              <w:pStyle w:val="StyleArial8ptBoldAfter0ptLinespacing15lines"/>
            </w:pPr>
            <w:r w:rsidRPr="004238C9">
              <w:t>2</w:t>
            </w:r>
          </w:p>
          <w:p w14:paraId="62B434B9" w14:textId="77777777" w:rsidR="00393419" w:rsidRPr="004238C9" w:rsidRDefault="00393419" w:rsidP="000A1BD7">
            <w:pPr>
              <w:pStyle w:val="StyleArial8ptBoldAfter0ptLinespacing15lines"/>
            </w:pPr>
          </w:p>
          <w:p w14:paraId="62B434BA" w14:textId="77777777" w:rsidR="00393419" w:rsidRPr="004238C9" w:rsidRDefault="00393419" w:rsidP="001D772C">
            <w:pPr>
              <w:pStyle w:val="StyleArial8ptBoldAfter0ptLinespacing15lines"/>
            </w:pPr>
            <w:r w:rsidRPr="004238C9">
              <w:t>3</w:t>
            </w:r>
          </w:p>
          <w:p w14:paraId="62B434BB" w14:textId="77777777" w:rsidR="00393419" w:rsidRPr="004238C9" w:rsidRDefault="00393419" w:rsidP="001D772C">
            <w:pPr>
              <w:pStyle w:val="StyleArial8ptBoldAfter0ptLinespacing15lines"/>
            </w:pPr>
            <w:r w:rsidRPr="004238C9">
              <w:t>4</w:t>
            </w:r>
          </w:p>
          <w:p w14:paraId="62B434BC" w14:textId="77777777" w:rsidR="00393419" w:rsidRPr="004238C9" w:rsidRDefault="00393419" w:rsidP="001D772C">
            <w:pPr>
              <w:pStyle w:val="StyleArial8ptBoldAfter0ptLinespacing15lines"/>
            </w:pPr>
            <w:r w:rsidRPr="004238C9">
              <w:t>5</w:t>
            </w:r>
          </w:p>
          <w:p w14:paraId="62B434BD" w14:textId="77777777" w:rsidR="00393419" w:rsidRPr="004238C9" w:rsidRDefault="00393419" w:rsidP="001D772C">
            <w:pPr>
              <w:pStyle w:val="StyleArial8ptBoldAfter0ptLinespacing15lines"/>
            </w:pPr>
            <w:r w:rsidRPr="004238C9">
              <w:t>6</w:t>
            </w:r>
          </w:p>
          <w:p w14:paraId="62B434BE" w14:textId="77777777" w:rsidR="00393419" w:rsidRPr="004238C9" w:rsidRDefault="00393419" w:rsidP="001D772C">
            <w:pPr>
              <w:pStyle w:val="StyleArial8ptBoldAfter0ptLinespacing15lines"/>
            </w:pPr>
            <w:r w:rsidRPr="004238C9">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4BF" w14:textId="77777777" w:rsidR="00393419" w:rsidRPr="00257D5F" w:rsidRDefault="00393419" w:rsidP="000860E4">
            <w:pPr>
              <w:pStyle w:val="StyleArial8ptBoldAfter0ptLinespacing15lines"/>
            </w:pPr>
            <w:r w:rsidRPr="00257D5F">
              <w:t>HotelReservations</w:t>
            </w:r>
          </w:p>
          <w:p w14:paraId="62B434C0" w14:textId="77777777" w:rsidR="00393419" w:rsidRPr="00257D5F" w:rsidRDefault="00393419" w:rsidP="000860E4">
            <w:pPr>
              <w:pStyle w:val="StyleArial8ptBoldAfter0ptLinespacing15lines"/>
            </w:pPr>
            <w:r w:rsidRPr="00257D5F">
              <w:t>(HotelResModifies)</w:t>
            </w:r>
          </w:p>
          <w:p w14:paraId="62B434C1" w14:textId="77777777" w:rsidR="00393419" w:rsidRPr="00257D5F" w:rsidRDefault="00393419" w:rsidP="000860E4">
            <w:pPr>
              <w:pStyle w:val="StyleArial8ptBoldAfter0ptLinespacing15lines"/>
            </w:pPr>
            <w:r w:rsidRPr="00257D5F">
              <w:t>HotelReservation</w:t>
            </w:r>
          </w:p>
          <w:p w14:paraId="62B434C2" w14:textId="77777777" w:rsidR="00393419" w:rsidRPr="00257D5F" w:rsidRDefault="00393419" w:rsidP="000860E4">
            <w:pPr>
              <w:pStyle w:val="StyleArial8ptBoldAfter0ptLinespacing15lines"/>
            </w:pPr>
            <w:r w:rsidRPr="00257D5F">
              <w:t>(HotelResModify)</w:t>
            </w:r>
          </w:p>
          <w:p w14:paraId="62B434C3" w14:textId="77777777" w:rsidR="00393419" w:rsidRPr="00257D5F" w:rsidRDefault="00393419" w:rsidP="001D772C">
            <w:pPr>
              <w:pStyle w:val="StyleArial8ptBoldAfter0ptLinespacing15lines"/>
            </w:pPr>
            <w:r w:rsidRPr="00257D5F">
              <w:t>RoomStays</w:t>
            </w:r>
          </w:p>
          <w:p w14:paraId="62B434C4" w14:textId="77777777" w:rsidR="00393419" w:rsidRPr="00257D5F" w:rsidRDefault="00393419" w:rsidP="001D772C">
            <w:pPr>
              <w:pStyle w:val="StyleArial8ptBoldAfter0ptLinespacing15lines"/>
            </w:pPr>
            <w:r w:rsidRPr="00257D5F">
              <w:t>RoomStay</w:t>
            </w:r>
          </w:p>
          <w:p w14:paraId="62B434C5" w14:textId="77777777" w:rsidR="00393419" w:rsidRPr="00257D5F" w:rsidRDefault="00393419" w:rsidP="001D772C">
            <w:pPr>
              <w:pStyle w:val="StyleArial8ptBoldAfter0ptLinespacing15lines"/>
            </w:pPr>
            <w:r w:rsidRPr="00257D5F">
              <w:t>RoomTypes</w:t>
            </w:r>
          </w:p>
          <w:p w14:paraId="62B434C6" w14:textId="77777777" w:rsidR="00393419" w:rsidRPr="00257D5F" w:rsidRDefault="00393419" w:rsidP="001D772C">
            <w:pPr>
              <w:pStyle w:val="StyleArial8ptBoldAfter0ptLinespacing15lines"/>
            </w:pPr>
            <w:r w:rsidRPr="00257D5F">
              <w:t>RoomType</w:t>
            </w:r>
          </w:p>
          <w:p w14:paraId="62B434C7" w14:textId="77777777" w:rsidR="00393419" w:rsidRPr="00257D5F" w:rsidRDefault="00393419" w:rsidP="001D772C">
            <w:pPr>
              <w:pStyle w:val="StyleArial8ptBoldAfter0ptLinespacing15lines"/>
            </w:pPr>
            <w:r w:rsidRPr="00257D5F">
              <w:t>Room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4C8" w14:textId="77777777" w:rsidR="00393419" w:rsidRPr="004238C9" w:rsidRDefault="00393419" w:rsidP="00695B84">
            <w:pPr>
              <w:pStyle w:val="StyleArial8ptBoldAfter0ptLinespacing15lines"/>
            </w:pPr>
            <w:r w:rsidRPr="004238C9">
              <w:t>M</w:t>
            </w:r>
          </w:p>
          <w:p w14:paraId="62B434C9" w14:textId="77777777" w:rsidR="00393419" w:rsidRPr="004238C9" w:rsidRDefault="00393419" w:rsidP="00695B84">
            <w:pPr>
              <w:pStyle w:val="StyleArial8ptBoldAfter0ptLinespacing15lines"/>
            </w:pPr>
            <w:r w:rsidRPr="004238C9">
              <w:t>(M)</w:t>
            </w:r>
          </w:p>
          <w:p w14:paraId="62B434CA" w14:textId="77777777" w:rsidR="00393419" w:rsidRPr="004238C9" w:rsidRDefault="00393419" w:rsidP="00695B84">
            <w:pPr>
              <w:pStyle w:val="StyleArial8ptBoldAfter0ptLinespacing15lines"/>
            </w:pPr>
            <w:r w:rsidRPr="004238C9">
              <w:t>M</w:t>
            </w:r>
          </w:p>
          <w:p w14:paraId="62B434CB" w14:textId="77777777" w:rsidR="00393419" w:rsidRPr="004238C9" w:rsidRDefault="00393419" w:rsidP="00695B84">
            <w:pPr>
              <w:pStyle w:val="StyleArial8ptBoldAfter0ptLinespacing15lines"/>
            </w:pPr>
            <w:r w:rsidRPr="004238C9">
              <w:t>(M)</w:t>
            </w:r>
          </w:p>
          <w:p w14:paraId="62B434CC" w14:textId="77777777" w:rsidR="00393419" w:rsidRPr="004238C9" w:rsidRDefault="00393419" w:rsidP="001D772C">
            <w:pPr>
              <w:pStyle w:val="StyleArial8ptBoldAfter0ptLinespacing15lines"/>
            </w:pPr>
            <w:r w:rsidRPr="004238C9">
              <w:t>M</w:t>
            </w:r>
          </w:p>
          <w:p w14:paraId="62B434CD" w14:textId="77777777" w:rsidR="00393419" w:rsidRPr="004238C9" w:rsidRDefault="00393419" w:rsidP="001D772C">
            <w:pPr>
              <w:pStyle w:val="StyleArial8ptBoldAfter0ptLinespacing15lines"/>
            </w:pPr>
            <w:r w:rsidRPr="004238C9">
              <w:t>M</w:t>
            </w:r>
          </w:p>
          <w:p w14:paraId="62B434CE" w14:textId="77777777" w:rsidR="00393419" w:rsidRPr="004238C9" w:rsidRDefault="00393419" w:rsidP="00F166D9">
            <w:pPr>
              <w:pStyle w:val="StyleArial8ptBoldAfter0ptLinespacing15lines"/>
              <w:rPr>
                <w:strike/>
              </w:rPr>
            </w:pPr>
            <w:r w:rsidRPr="004238C9">
              <w:t>R</w:t>
            </w:r>
          </w:p>
          <w:p w14:paraId="62B434CF" w14:textId="77777777" w:rsidR="00393419" w:rsidRPr="004238C9" w:rsidRDefault="00393419" w:rsidP="00F166D9">
            <w:pPr>
              <w:pStyle w:val="StyleArial8ptBoldAfter0ptLinespacing15lines"/>
            </w:pPr>
            <w:r w:rsidRPr="004238C9">
              <w:t xml:space="preserve">R </w:t>
            </w:r>
          </w:p>
          <w:p w14:paraId="62B434D0" w14:textId="77777777" w:rsidR="00393419" w:rsidRPr="004238C9" w:rsidRDefault="00393419" w:rsidP="001D772C">
            <w:pPr>
              <w:pStyle w:val="StyleArial8ptBoldAfter0ptLinespacing15lines"/>
            </w:pPr>
            <w:r w:rsidRPr="004238C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4D1" w14:textId="77777777" w:rsidR="00393419" w:rsidRPr="004238C9"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4D2" w14:textId="77777777" w:rsidR="00393419" w:rsidRPr="004238C9" w:rsidRDefault="00393419" w:rsidP="009D4080">
            <w:pPr>
              <w:spacing w:after="0"/>
              <w:jc w:val="center"/>
              <w:rPr>
                <w:rFonts w:ascii="Arial" w:hAnsi="Arial" w:cs="Arial"/>
                <w:b/>
                <w:sz w:val="16"/>
                <w:szCs w:val="16"/>
              </w:rPr>
            </w:pPr>
            <w:r w:rsidRPr="004238C9">
              <w:rPr>
                <w:rFonts w:ascii="Arial" w:hAnsi="Arial" w:cs="Arial"/>
                <w:b/>
                <w:sz w:val="16"/>
                <w:szCs w:val="16"/>
              </w:rPr>
              <w:t>GDS</w:t>
            </w:r>
          </w:p>
          <w:p w14:paraId="62B434D3" w14:textId="77777777" w:rsidR="00393419" w:rsidRPr="0061132B" w:rsidRDefault="00393419" w:rsidP="009D4080">
            <w:pPr>
              <w:spacing w:after="0"/>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4D4" w14:textId="77777777" w:rsidR="00393419" w:rsidRPr="00425173" w:rsidRDefault="00393419" w:rsidP="0042517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4D5" w14:textId="77777777" w:rsidR="00393419" w:rsidRPr="00425173" w:rsidRDefault="00393419" w:rsidP="00425173">
            <w:pPr>
              <w:spacing w:after="0" w:line="360" w:lineRule="auto"/>
              <w:rPr>
                <w:rFonts w:ascii="Arial" w:hAnsi="Arial" w:cs="Arial"/>
                <w:b/>
                <w:sz w:val="16"/>
                <w:szCs w:val="16"/>
              </w:rPr>
            </w:pPr>
          </w:p>
        </w:tc>
      </w:tr>
      <w:tr w:rsidR="00393419" w:rsidRPr="00F860DF" w14:paraId="62B434E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4D7" w14:textId="77777777" w:rsidR="00393419" w:rsidRPr="00302CBE" w:rsidRDefault="00393419" w:rsidP="00302CBE">
            <w:pPr>
              <w:pStyle w:val="TableText"/>
              <w:rPr>
                <w:b/>
                <w:sz w:val="16"/>
                <w:szCs w:val="16"/>
              </w:rPr>
            </w:pPr>
            <w:r w:rsidRPr="00302CBE">
              <w:rPr>
                <w:b/>
                <w:sz w:val="16"/>
                <w:szCs w:val="16"/>
              </w:rPr>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4D8" w14:textId="77777777" w:rsidR="00393419" w:rsidRPr="00257D5F" w:rsidRDefault="00393419" w:rsidP="00302CBE">
            <w:pPr>
              <w:pStyle w:val="TableText"/>
              <w:rPr>
                <w:b/>
                <w:sz w:val="16"/>
                <w:szCs w:val="16"/>
              </w:rPr>
            </w:pPr>
            <w:r w:rsidRPr="00257D5F">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4D9" w14:textId="77777777" w:rsidR="00393419" w:rsidRPr="00302CBE" w:rsidRDefault="00393419" w:rsidP="00302CBE">
            <w:pPr>
              <w:pStyle w:val="TableText"/>
              <w:rPr>
                <w:b/>
                <w:sz w:val="16"/>
                <w:szCs w:val="16"/>
              </w:rPr>
            </w:pPr>
            <w:r w:rsidRPr="00302CBE">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4DA" w14:textId="77777777" w:rsidR="00393419" w:rsidRDefault="00393419" w:rsidP="00302CBE">
            <w:pPr>
              <w:pStyle w:val="TableText"/>
              <w:rPr>
                <w:sz w:val="16"/>
                <w:szCs w:val="16"/>
              </w:rPr>
            </w:pPr>
            <w:r w:rsidRPr="003152CE">
              <w:rPr>
                <w:sz w:val="16"/>
                <w:szCs w:val="16"/>
              </w:rPr>
              <w:t>FormattedTextTextType</w:t>
            </w:r>
          </w:p>
          <w:p w14:paraId="62B434DB" w14:textId="77777777" w:rsidR="00393419" w:rsidRPr="00B65D8F" w:rsidRDefault="00393419" w:rsidP="00B65D8F">
            <w:pPr>
              <w:pStyle w:val="TableText"/>
              <w:ind w:left="166" w:hanging="166"/>
              <w:rPr>
                <w:i/>
                <w:sz w:val="16"/>
                <w:szCs w:val="16"/>
              </w:rPr>
            </w:pPr>
            <w:r w:rsidRPr="00B65D8F">
              <w:rPr>
                <w:i/>
                <w:sz w:val="16"/>
                <w:szCs w:val="16"/>
              </w:rPr>
              <w:t>Example:</w:t>
            </w:r>
          </w:p>
          <w:p w14:paraId="62B434DC" w14:textId="77777777" w:rsidR="00393419" w:rsidRPr="00351973" w:rsidRDefault="00393419" w:rsidP="00351973">
            <w:pPr>
              <w:spacing w:after="0" w:line="240" w:lineRule="auto"/>
              <w:rPr>
                <w:rFonts w:ascii="Arial" w:hAnsi="Arial" w:cs="Arial"/>
                <w:sz w:val="16"/>
                <w:szCs w:val="16"/>
              </w:rPr>
            </w:pPr>
            <w:r w:rsidRPr="00351973">
              <w:rPr>
                <w:rFonts w:ascii="Arial" w:hAnsi="Arial" w:cs="Arial"/>
                <w:sz w:val="16"/>
                <w:szCs w:val="16"/>
              </w:rPr>
              <w:t>&lt;RoomDescription&gt;</w:t>
            </w:r>
          </w:p>
          <w:p w14:paraId="62B434DD" w14:textId="77777777" w:rsidR="00393419" w:rsidRPr="003152CE" w:rsidRDefault="00393419" w:rsidP="004F3518">
            <w:pPr>
              <w:spacing w:after="0" w:line="240" w:lineRule="auto"/>
              <w:rPr>
                <w:rFonts w:ascii="Arial" w:hAnsi="Arial" w:cs="Arial"/>
                <w:sz w:val="16"/>
                <w:szCs w:val="16"/>
              </w:rPr>
            </w:pPr>
            <w:r w:rsidRPr="00351973">
              <w:rPr>
                <w:rFonts w:ascii="Arial" w:hAnsi="Arial" w:cs="Arial"/>
                <w:sz w:val="16"/>
                <w:szCs w:val="16"/>
              </w:rPr>
              <w:t>&lt;Text&gt;</w:t>
            </w:r>
            <w:r>
              <w:rPr>
                <w:rFonts w:ascii="Arial" w:hAnsi="Arial" w:cs="Arial"/>
                <w:b/>
                <w:sz w:val="16"/>
                <w:szCs w:val="16"/>
              </w:rPr>
              <w:t>Standard Room with 1 King Bed</w:t>
            </w:r>
            <w:r w:rsidRPr="00351973">
              <w:rPr>
                <w:rFonts w:ascii="Arial" w:hAnsi="Arial" w:cs="Arial"/>
                <w:sz w:val="16"/>
                <w:szCs w:val="16"/>
              </w:rPr>
              <w:t>&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4DE" w14:textId="77777777" w:rsidR="00393419" w:rsidRPr="003152CE" w:rsidRDefault="00393419" w:rsidP="00302CB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4DF" w14:textId="77777777" w:rsidR="00393419" w:rsidRPr="003152CE"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4E0" w14:textId="77777777" w:rsidR="00393419" w:rsidRPr="006D49B2" w:rsidRDefault="00393419" w:rsidP="0055043F">
            <w:pPr>
              <w:spacing w:before="60" w:after="60" w:line="240" w:lineRule="auto"/>
              <w:rPr>
                <w:rFonts w:ascii="Arial" w:hAnsi="Arial" w:cs="Arial"/>
                <w:sz w:val="16"/>
                <w:szCs w:val="16"/>
              </w:rPr>
            </w:pPr>
            <w:r w:rsidRPr="006D49B2">
              <w:rPr>
                <w:rFonts w:ascii="Arial" w:hAnsi="Arial" w:cs="Arial"/>
                <w:sz w:val="16"/>
                <w:szCs w:val="16"/>
              </w:rPr>
              <w:t xml:space="preserve">Room Description </w:t>
            </w:r>
            <w:r>
              <w:rPr>
                <w:rFonts w:ascii="Arial" w:hAnsi="Arial" w:cs="Arial"/>
                <w:sz w:val="16"/>
                <w:szCs w:val="16"/>
              </w:rPr>
              <w:t>GDS</w:t>
            </w:r>
            <w:r w:rsidRPr="006D49B2">
              <w:rPr>
                <w:rFonts w:ascii="Arial" w:hAnsi="Arial" w:cs="Arial"/>
                <w:sz w:val="16"/>
                <w:szCs w:val="16"/>
              </w:rPr>
              <w:t xml:space="preserve">=50 </w:t>
            </w:r>
          </w:p>
        </w:tc>
      </w:tr>
      <w:tr w:rsidR="00393419" w:rsidRPr="00425173" w14:paraId="62B434E8"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4E2" w14:textId="77777777" w:rsidR="00393419" w:rsidRPr="00425173"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4E3" w14:textId="77777777" w:rsidR="00393419" w:rsidRPr="00425173" w:rsidRDefault="00393419"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4E4" w14:textId="77777777" w:rsidR="00393419" w:rsidRPr="00425173"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4E5" w14:textId="77777777" w:rsidR="00393419" w:rsidRPr="00425173" w:rsidRDefault="00393419"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4E6" w14:textId="77777777" w:rsidR="00393419" w:rsidRPr="00425173" w:rsidRDefault="00393419" w:rsidP="0042517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4E7" w14:textId="77777777" w:rsidR="00393419" w:rsidRPr="00425173" w:rsidRDefault="00393419" w:rsidP="00425173">
            <w:pPr>
              <w:spacing w:after="0" w:line="360" w:lineRule="auto"/>
              <w:rPr>
                <w:rFonts w:ascii="Arial" w:hAnsi="Arial" w:cs="Arial"/>
                <w:b/>
                <w:sz w:val="16"/>
                <w:szCs w:val="16"/>
              </w:rPr>
            </w:pPr>
          </w:p>
        </w:tc>
      </w:tr>
      <w:tr w:rsidR="00393419" w:rsidRPr="0061132B" w14:paraId="62B4350C"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4E9" w14:textId="77777777" w:rsidR="00393419" w:rsidRPr="004238C9" w:rsidRDefault="00393419" w:rsidP="000A1BD7">
            <w:pPr>
              <w:pStyle w:val="StyleArial8ptBoldAfter0ptLinespacing15lines"/>
            </w:pPr>
            <w:r w:rsidRPr="004238C9">
              <w:t>1</w:t>
            </w:r>
          </w:p>
          <w:p w14:paraId="62B434EA" w14:textId="77777777" w:rsidR="00393419" w:rsidRPr="004238C9" w:rsidRDefault="00393419" w:rsidP="000A1BD7">
            <w:pPr>
              <w:pStyle w:val="StyleArial8ptBoldAfter0ptLinespacing15lines"/>
            </w:pPr>
          </w:p>
          <w:p w14:paraId="62B434EB" w14:textId="77777777" w:rsidR="00393419" w:rsidRPr="004238C9" w:rsidRDefault="00393419" w:rsidP="000A1BD7">
            <w:pPr>
              <w:pStyle w:val="StyleArial8ptBoldAfter0ptLinespacing15lines"/>
            </w:pPr>
            <w:r w:rsidRPr="004238C9">
              <w:t>2</w:t>
            </w:r>
          </w:p>
          <w:p w14:paraId="62B434EC" w14:textId="77777777" w:rsidR="00393419" w:rsidRPr="004238C9" w:rsidRDefault="00393419" w:rsidP="000A1BD7">
            <w:pPr>
              <w:pStyle w:val="StyleArial8ptBoldAfter0ptLinespacing15lines"/>
            </w:pPr>
          </w:p>
          <w:p w14:paraId="62B434ED" w14:textId="77777777" w:rsidR="00393419" w:rsidRPr="004238C9" w:rsidRDefault="00393419" w:rsidP="001D772C">
            <w:pPr>
              <w:pStyle w:val="StyleArial8ptBoldAfter0ptLinespacing15lines"/>
            </w:pPr>
            <w:r w:rsidRPr="004238C9">
              <w:t>3</w:t>
            </w:r>
          </w:p>
          <w:p w14:paraId="62B434EE" w14:textId="77777777" w:rsidR="00393419" w:rsidRPr="004238C9" w:rsidRDefault="00393419" w:rsidP="001D772C">
            <w:pPr>
              <w:pStyle w:val="StyleArial8ptBoldAfter0ptLinespacing15lines"/>
            </w:pPr>
            <w:r w:rsidRPr="004238C9">
              <w:t>4</w:t>
            </w:r>
          </w:p>
          <w:p w14:paraId="62B434EF" w14:textId="77777777" w:rsidR="00393419" w:rsidRPr="004238C9" w:rsidRDefault="00393419" w:rsidP="001D772C">
            <w:pPr>
              <w:pStyle w:val="StyleArial8ptBoldAfter0ptLinespacing15lines"/>
            </w:pPr>
            <w:r w:rsidRPr="004238C9">
              <w:t>5</w:t>
            </w:r>
          </w:p>
          <w:p w14:paraId="62B434F0" w14:textId="77777777" w:rsidR="00393419" w:rsidRPr="004238C9" w:rsidRDefault="00393419" w:rsidP="001D772C">
            <w:pPr>
              <w:pStyle w:val="StyleArial8ptBoldAfter0ptLinespacing15lines"/>
            </w:pPr>
            <w:r w:rsidRPr="004238C9">
              <w:t>6</w:t>
            </w:r>
          </w:p>
          <w:p w14:paraId="62B434F1" w14:textId="77777777" w:rsidR="00393419" w:rsidRPr="004238C9" w:rsidRDefault="00393419" w:rsidP="001D772C">
            <w:pPr>
              <w:pStyle w:val="StyleArial8ptBoldAfter0ptLinespacing15lines"/>
            </w:pPr>
            <w:r w:rsidRPr="004238C9">
              <w:t>7</w:t>
            </w:r>
          </w:p>
          <w:p w14:paraId="62B434F2" w14:textId="77777777" w:rsidR="00393419" w:rsidRPr="004238C9" w:rsidRDefault="00393419" w:rsidP="001D772C">
            <w:pPr>
              <w:pStyle w:val="StyleArial8ptBoldAfter0ptLinespacing15lines"/>
            </w:pPr>
            <w:r w:rsidRPr="004238C9">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vAlign w:val="bottom"/>
          </w:tcPr>
          <w:p w14:paraId="62B434F3" w14:textId="77777777" w:rsidR="00393419" w:rsidRPr="004238C9" w:rsidRDefault="00393419" w:rsidP="000860E4">
            <w:pPr>
              <w:pStyle w:val="StyleArial8ptBoldAfter0ptLinespacing15lines"/>
            </w:pPr>
            <w:r w:rsidRPr="004238C9">
              <w:t>HotelReservations</w:t>
            </w:r>
          </w:p>
          <w:p w14:paraId="62B434F4" w14:textId="77777777" w:rsidR="00393419" w:rsidRPr="004238C9" w:rsidRDefault="00393419" w:rsidP="000860E4">
            <w:pPr>
              <w:pStyle w:val="StyleArial8ptBoldAfter0ptLinespacing15lines"/>
            </w:pPr>
            <w:r w:rsidRPr="004238C9">
              <w:t>(HotelResModifies)</w:t>
            </w:r>
          </w:p>
          <w:p w14:paraId="62B434F5" w14:textId="77777777" w:rsidR="00393419" w:rsidRPr="004238C9" w:rsidRDefault="00393419" w:rsidP="000860E4">
            <w:pPr>
              <w:pStyle w:val="StyleArial8ptBoldAfter0ptLinespacing15lines"/>
            </w:pPr>
            <w:r w:rsidRPr="004238C9">
              <w:t>HotelReservation</w:t>
            </w:r>
          </w:p>
          <w:p w14:paraId="62B434F6" w14:textId="77777777" w:rsidR="00393419" w:rsidRPr="004238C9" w:rsidRDefault="00393419" w:rsidP="000860E4">
            <w:pPr>
              <w:pStyle w:val="StyleArial8ptBoldAfter0ptLinespacing15lines"/>
            </w:pPr>
            <w:r w:rsidRPr="004238C9">
              <w:t>(HotelResModify)</w:t>
            </w:r>
          </w:p>
          <w:p w14:paraId="62B434F7" w14:textId="77777777" w:rsidR="00393419" w:rsidRPr="004238C9" w:rsidRDefault="00393419" w:rsidP="001D772C">
            <w:pPr>
              <w:pStyle w:val="StyleArial8ptBoldAfter0ptLinespacing15lines"/>
            </w:pPr>
            <w:r w:rsidRPr="004238C9">
              <w:t>RoomStays</w:t>
            </w:r>
          </w:p>
          <w:p w14:paraId="62B434F8" w14:textId="77777777" w:rsidR="00393419" w:rsidRPr="004238C9" w:rsidRDefault="00393419" w:rsidP="001D772C">
            <w:pPr>
              <w:pStyle w:val="StyleArial8ptBoldAfter0ptLinespacing15lines"/>
            </w:pPr>
            <w:r w:rsidRPr="004238C9">
              <w:t>RoomStay</w:t>
            </w:r>
          </w:p>
          <w:p w14:paraId="62B434F9" w14:textId="77777777" w:rsidR="00393419" w:rsidRPr="004238C9" w:rsidRDefault="00393419" w:rsidP="001D772C">
            <w:pPr>
              <w:pStyle w:val="StyleArial8ptBoldAfter0ptLinespacing15lines"/>
            </w:pPr>
            <w:r w:rsidRPr="004238C9">
              <w:t>RoomTypes</w:t>
            </w:r>
          </w:p>
          <w:p w14:paraId="62B434FA" w14:textId="77777777" w:rsidR="00393419" w:rsidRPr="004238C9" w:rsidRDefault="00393419" w:rsidP="001D772C">
            <w:pPr>
              <w:pStyle w:val="StyleArial8ptBoldAfter0ptLinespacing15lines"/>
            </w:pPr>
            <w:r w:rsidRPr="004238C9">
              <w:t>RoomType</w:t>
            </w:r>
          </w:p>
          <w:p w14:paraId="62B434FB" w14:textId="77777777" w:rsidR="00393419" w:rsidRPr="004238C9" w:rsidRDefault="00393419" w:rsidP="001D772C">
            <w:pPr>
              <w:pStyle w:val="StyleArial8ptBoldAfter0ptLinespacing15lines"/>
            </w:pPr>
            <w:r w:rsidRPr="004238C9">
              <w:t>AdditionalDetails</w:t>
            </w:r>
          </w:p>
          <w:p w14:paraId="62B434FC" w14:textId="77777777" w:rsidR="00393419" w:rsidRPr="004238C9" w:rsidRDefault="00393419" w:rsidP="001D772C">
            <w:pPr>
              <w:pStyle w:val="StyleArial8ptBoldAfter0ptLinespacing15lines"/>
            </w:pPr>
            <w:r w:rsidRPr="004238C9">
              <w:t>AdditionalDetail</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4FD" w14:textId="77777777" w:rsidR="00393419" w:rsidRPr="004238C9" w:rsidRDefault="00393419" w:rsidP="005F0C1E">
            <w:pPr>
              <w:pStyle w:val="StyleArial8ptBoldAfter0ptLinespacing15lines"/>
            </w:pPr>
            <w:r w:rsidRPr="004238C9">
              <w:t>M</w:t>
            </w:r>
          </w:p>
          <w:p w14:paraId="62B434FE" w14:textId="77777777" w:rsidR="00393419" w:rsidRPr="004238C9" w:rsidRDefault="00393419" w:rsidP="005F0C1E">
            <w:pPr>
              <w:pStyle w:val="StyleArial8ptBoldAfter0ptLinespacing15lines"/>
            </w:pPr>
            <w:r w:rsidRPr="004238C9">
              <w:t>(M)</w:t>
            </w:r>
          </w:p>
          <w:p w14:paraId="62B434FF" w14:textId="77777777" w:rsidR="00393419" w:rsidRPr="004238C9" w:rsidRDefault="00393419" w:rsidP="005F0C1E">
            <w:pPr>
              <w:pStyle w:val="StyleArial8ptBoldAfter0ptLinespacing15lines"/>
            </w:pPr>
            <w:r w:rsidRPr="004238C9">
              <w:t>M</w:t>
            </w:r>
          </w:p>
          <w:p w14:paraId="62B43500" w14:textId="77777777" w:rsidR="00393419" w:rsidRPr="004238C9" w:rsidRDefault="00393419" w:rsidP="005F0C1E">
            <w:pPr>
              <w:pStyle w:val="StyleArial8ptBoldAfter0ptLinespacing15lines"/>
            </w:pPr>
            <w:r w:rsidRPr="004238C9">
              <w:t>(M)</w:t>
            </w:r>
          </w:p>
          <w:p w14:paraId="62B43501" w14:textId="77777777" w:rsidR="00393419" w:rsidRPr="004238C9" w:rsidRDefault="00393419" w:rsidP="001D772C">
            <w:pPr>
              <w:pStyle w:val="StyleArial8ptBoldAfter0ptLinespacing15lines"/>
            </w:pPr>
            <w:r w:rsidRPr="004238C9">
              <w:t>M</w:t>
            </w:r>
          </w:p>
          <w:p w14:paraId="62B43502" w14:textId="77777777" w:rsidR="00393419" w:rsidRPr="004238C9" w:rsidRDefault="00393419" w:rsidP="001D772C">
            <w:pPr>
              <w:pStyle w:val="StyleArial8ptBoldAfter0ptLinespacing15lines"/>
            </w:pPr>
            <w:r w:rsidRPr="004238C9">
              <w:t>M</w:t>
            </w:r>
          </w:p>
          <w:p w14:paraId="62B43503" w14:textId="77777777" w:rsidR="00393419" w:rsidRPr="004238C9" w:rsidRDefault="00393419" w:rsidP="00F166D9">
            <w:pPr>
              <w:pStyle w:val="StyleArial8ptBoldAfter0ptLinespacing15lines"/>
              <w:rPr>
                <w:strike/>
              </w:rPr>
            </w:pPr>
            <w:r w:rsidRPr="004238C9">
              <w:t>R</w:t>
            </w:r>
          </w:p>
          <w:p w14:paraId="62B43504" w14:textId="77777777" w:rsidR="00393419" w:rsidRPr="004238C9" w:rsidRDefault="00393419" w:rsidP="00F166D9">
            <w:pPr>
              <w:pStyle w:val="StyleArial8ptBoldAfter0ptLinespacing15lines"/>
            </w:pPr>
            <w:r w:rsidRPr="004238C9">
              <w:t xml:space="preserve">R </w:t>
            </w:r>
          </w:p>
          <w:p w14:paraId="62B43505" w14:textId="77777777" w:rsidR="00393419" w:rsidRPr="004238C9" w:rsidRDefault="00393419" w:rsidP="001D772C">
            <w:pPr>
              <w:pStyle w:val="StyleArial8ptBoldAfter0ptLinespacing15lines"/>
            </w:pPr>
            <w:r w:rsidRPr="004238C9">
              <w:t>A</w:t>
            </w:r>
          </w:p>
          <w:p w14:paraId="62B43506" w14:textId="77777777" w:rsidR="00393419" w:rsidRPr="004238C9" w:rsidRDefault="00393419" w:rsidP="001D772C">
            <w:pPr>
              <w:pStyle w:val="StyleArial8ptBoldAfter0ptLinespacing15lines"/>
            </w:pPr>
            <w:r w:rsidRPr="004238C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507" w14:textId="77777777" w:rsidR="00393419" w:rsidRPr="004238C9"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08" w14:textId="77777777" w:rsidR="00393419" w:rsidRPr="004238C9" w:rsidRDefault="00393419" w:rsidP="00455FF0">
            <w:pPr>
              <w:spacing w:after="0"/>
              <w:jc w:val="center"/>
              <w:rPr>
                <w:rFonts w:ascii="Arial" w:hAnsi="Arial" w:cs="Arial"/>
                <w:b/>
                <w:sz w:val="16"/>
                <w:szCs w:val="16"/>
              </w:rPr>
            </w:pPr>
            <w:r w:rsidRPr="004238C9">
              <w:rPr>
                <w:rFonts w:ascii="Arial" w:hAnsi="Arial" w:cs="Arial"/>
                <w:b/>
                <w:sz w:val="16"/>
                <w:szCs w:val="16"/>
              </w:rPr>
              <w:t>GDS</w:t>
            </w:r>
          </w:p>
          <w:p w14:paraId="62B43509" w14:textId="77777777" w:rsidR="00393419" w:rsidRPr="0061132B" w:rsidRDefault="00393419" w:rsidP="00455FF0">
            <w:pPr>
              <w:spacing w:after="0" w:line="360" w:lineRule="auto"/>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0A" w14:textId="77777777" w:rsidR="00393419" w:rsidRPr="0061132B" w:rsidRDefault="00393419" w:rsidP="00E93F3A">
            <w:pPr>
              <w:spacing w:after="0" w:line="24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50B" w14:textId="77777777" w:rsidR="00393419" w:rsidRPr="0061132B" w:rsidRDefault="00393419" w:rsidP="00425173">
            <w:pPr>
              <w:spacing w:after="0" w:line="360" w:lineRule="auto"/>
              <w:rPr>
                <w:rFonts w:ascii="Arial" w:hAnsi="Arial" w:cs="Arial"/>
                <w:b/>
                <w:sz w:val="16"/>
                <w:szCs w:val="16"/>
              </w:rPr>
            </w:pPr>
          </w:p>
        </w:tc>
      </w:tr>
      <w:tr w:rsidR="00393419" w:rsidRPr="0061132B" w14:paraId="62B4351D"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50D" w14:textId="77777777" w:rsidR="00393419" w:rsidRPr="0061132B" w:rsidRDefault="00393419" w:rsidP="00425173">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50E" w14:textId="77777777" w:rsidR="00393419" w:rsidRPr="0061132B" w:rsidRDefault="00393419" w:rsidP="00302CBE">
            <w:pPr>
              <w:pStyle w:val="TableText"/>
              <w:rPr>
                <w:sz w:val="16"/>
                <w:szCs w:val="16"/>
              </w:rPr>
            </w:pPr>
            <w:r w:rsidRPr="0061132B">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50F" w14:textId="77777777" w:rsidR="00393419" w:rsidRPr="0061132B" w:rsidRDefault="00393419" w:rsidP="00302CBE">
            <w:pPr>
              <w:pStyle w:val="TableText"/>
              <w:rPr>
                <w:sz w:val="16"/>
                <w:szCs w:val="16"/>
              </w:rPr>
            </w:pPr>
            <w:r w:rsidRPr="0061132B">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510" w14:textId="77777777" w:rsidR="00393419" w:rsidRPr="0061132B" w:rsidRDefault="00393419" w:rsidP="00302CBE">
            <w:pPr>
              <w:pStyle w:val="TableText"/>
              <w:rPr>
                <w:sz w:val="16"/>
                <w:szCs w:val="16"/>
              </w:rPr>
            </w:pPr>
            <w:r w:rsidRPr="0061132B">
              <w:rPr>
                <w:sz w:val="16"/>
                <w:szCs w:val="16"/>
              </w:rPr>
              <w:t>OTA_CodeType</w:t>
            </w:r>
          </w:p>
          <w:p w14:paraId="62B43511" w14:textId="77777777" w:rsidR="00393419" w:rsidRPr="0061132B" w:rsidRDefault="00393419" w:rsidP="006A10CC">
            <w:pPr>
              <w:autoSpaceDE w:val="0"/>
              <w:autoSpaceDN w:val="0"/>
              <w:adjustRightInd w:val="0"/>
              <w:spacing w:before="60" w:after="60"/>
              <w:rPr>
                <w:rFonts w:ascii="Arial" w:hAnsi="Arial" w:cs="Arial"/>
                <w:sz w:val="16"/>
                <w:szCs w:val="16"/>
              </w:rPr>
            </w:pPr>
            <w:r w:rsidRPr="0061132B">
              <w:rPr>
                <w:rFonts w:ascii="Arial" w:hAnsi="Arial" w:cs="Arial"/>
                <w:i/>
                <w:iCs/>
                <w:sz w:val="16"/>
                <w:szCs w:val="16"/>
              </w:rPr>
              <w:t>Example Rate Description</w:t>
            </w:r>
            <w:r w:rsidRPr="0061132B">
              <w:rPr>
                <w:rFonts w:ascii="Arial" w:hAnsi="Arial" w:cs="Arial"/>
                <w:sz w:val="16"/>
                <w:szCs w:val="16"/>
              </w:rPr>
              <w:t>:</w:t>
            </w:r>
          </w:p>
          <w:p w14:paraId="62B43512" w14:textId="77777777" w:rsidR="00393419" w:rsidRPr="0061132B" w:rsidRDefault="00393419" w:rsidP="00B739ED">
            <w:pPr>
              <w:spacing w:after="0" w:line="240" w:lineRule="auto"/>
              <w:rPr>
                <w:rFonts w:ascii="Arial" w:hAnsi="Arial" w:cs="Arial"/>
                <w:sz w:val="16"/>
                <w:szCs w:val="16"/>
              </w:rPr>
            </w:pPr>
            <w:r w:rsidRPr="0061132B">
              <w:rPr>
                <w:rFonts w:ascii="Arial" w:hAnsi="Arial" w:cs="Arial"/>
                <w:sz w:val="16"/>
                <w:szCs w:val="16"/>
              </w:rPr>
              <w:t xml:space="preserve">&lt;AdditionalDetail </w:t>
            </w:r>
          </w:p>
          <w:p w14:paraId="62B43513" w14:textId="77777777" w:rsidR="00393419" w:rsidRPr="0061132B" w:rsidRDefault="00393419" w:rsidP="00B739ED">
            <w:pPr>
              <w:spacing w:after="0" w:line="240" w:lineRule="auto"/>
              <w:rPr>
                <w:rFonts w:ascii="Arial" w:hAnsi="Arial" w:cs="Arial"/>
                <w:sz w:val="16"/>
                <w:szCs w:val="16"/>
              </w:rPr>
            </w:pPr>
            <w:r w:rsidRPr="0061132B">
              <w:rPr>
                <w:rFonts w:ascii="Arial" w:hAnsi="Arial" w:cs="Arial"/>
                <w:b/>
                <w:sz w:val="16"/>
                <w:szCs w:val="16"/>
              </w:rPr>
              <w:t>Type=”1</w:t>
            </w:r>
            <w:r w:rsidRPr="0061132B">
              <w:rPr>
                <w:rFonts w:ascii="Arial" w:hAnsi="Arial" w:cs="Arial"/>
                <w:sz w:val="16"/>
                <w:szCs w:val="16"/>
              </w:rPr>
              <w:t>”&gt;</w:t>
            </w:r>
          </w:p>
          <w:p w14:paraId="62B43514" w14:textId="77777777" w:rsidR="00393419" w:rsidRPr="0061132B" w:rsidRDefault="00393419" w:rsidP="00B739ED">
            <w:pPr>
              <w:spacing w:after="0" w:line="240" w:lineRule="auto"/>
              <w:rPr>
                <w:rFonts w:ascii="Arial" w:hAnsi="Arial" w:cs="Arial"/>
                <w:sz w:val="16"/>
                <w:szCs w:val="16"/>
              </w:rPr>
            </w:pPr>
            <w:r w:rsidRPr="0061132B">
              <w:rPr>
                <w:rFonts w:ascii="Arial" w:hAnsi="Arial" w:cs="Arial"/>
                <w:sz w:val="16"/>
                <w:szCs w:val="16"/>
              </w:rPr>
              <w:t>&lt;DetailDescription</w:t>
            </w:r>
          </w:p>
          <w:p w14:paraId="62B43515" w14:textId="77777777" w:rsidR="00393419" w:rsidRPr="0061132B" w:rsidRDefault="00393419" w:rsidP="00B739ED">
            <w:pPr>
              <w:spacing w:after="0" w:line="240" w:lineRule="auto"/>
              <w:rPr>
                <w:rFonts w:ascii="Arial" w:hAnsi="Arial" w:cs="Arial"/>
                <w:sz w:val="16"/>
                <w:szCs w:val="16"/>
              </w:rPr>
            </w:pPr>
            <w:r w:rsidRPr="0061132B">
              <w:rPr>
                <w:rFonts w:ascii="Arial" w:hAnsi="Arial" w:cs="Arial"/>
                <w:sz w:val="16"/>
                <w:szCs w:val="16"/>
              </w:rPr>
              <w:t>Name=”RateDescription”&gt;</w:t>
            </w:r>
          </w:p>
          <w:p w14:paraId="62B43516" w14:textId="77777777" w:rsidR="00393419" w:rsidRPr="0061132B" w:rsidRDefault="00393419" w:rsidP="00011C9A">
            <w:pPr>
              <w:spacing w:after="0" w:line="240" w:lineRule="auto"/>
              <w:rPr>
                <w:rFonts w:ascii="Arial" w:hAnsi="Arial" w:cs="Arial"/>
                <w:sz w:val="16"/>
                <w:szCs w:val="16"/>
              </w:rPr>
            </w:pPr>
            <w:r w:rsidRPr="0061132B">
              <w:rPr>
                <w:rFonts w:ascii="Arial" w:hAnsi="Arial" w:cs="Arial"/>
                <w:sz w:val="16"/>
                <w:szCs w:val="16"/>
              </w:rPr>
              <w:t>&lt;Text&gt;Room Rate Description &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517" w14:textId="77777777" w:rsidR="00393419" w:rsidRPr="0061132B" w:rsidRDefault="00393419" w:rsidP="00C67251">
            <w:pPr>
              <w:pStyle w:val="TableText"/>
              <w:jc w:val="center"/>
              <w:rPr>
                <w:sz w:val="16"/>
                <w:szCs w:val="16"/>
              </w:rPr>
            </w:pPr>
            <w:r w:rsidRPr="0061132B">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518" w14:textId="77777777" w:rsidR="00393419" w:rsidRPr="0061132B" w:rsidRDefault="00393419" w:rsidP="00C67251">
            <w:pPr>
              <w:pStyle w:val="TableText"/>
              <w:rPr>
                <w:sz w:val="16"/>
                <w:szCs w:val="16"/>
              </w:rPr>
            </w:pPr>
            <w:r w:rsidRPr="0061132B">
              <w:rPr>
                <w:sz w:val="16"/>
                <w:szCs w:val="16"/>
              </w:rPr>
              <w:t>OTA Code List – Additional Details (ADT)</w:t>
            </w:r>
          </w:p>
          <w:p w14:paraId="62B43519" w14:textId="77777777" w:rsidR="00393419" w:rsidRPr="0061132B" w:rsidRDefault="00393419" w:rsidP="00532493">
            <w:pPr>
              <w:pStyle w:val="TableText"/>
              <w:spacing w:before="0" w:after="0"/>
              <w:rPr>
                <w:sz w:val="16"/>
                <w:szCs w:val="16"/>
              </w:rPr>
            </w:pPr>
          </w:p>
          <w:p w14:paraId="62B4351A" w14:textId="77777777" w:rsidR="00393419" w:rsidRPr="0061132B" w:rsidRDefault="00393419" w:rsidP="00532493">
            <w:pPr>
              <w:pStyle w:val="TableText"/>
              <w:spacing w:before="0" w:after="0"/>
              <w:rPr>
                <w:sz w:val="16"/>
                <w:szCs w:val="16"/>
              </w:rPr>
            </w:pPr>
            <w:r w:rsidRPr="0061132B">
              <w:rPr>
                <w:i/>
                <w:sz w:val="16"/>
                <w:szCs w:val="16"/>
              </w:rPr>
              <w:t>Valid values</w:t>
            </w:r>
            <w:r w:rsidRPr="0061132B">
              <w:rPr>
                <w:sz w:val="16"/>
                <w:szCs w:val="16"/>
              </w:rPr>
              <w:t>:</w:t>
            </w:r>
          </w:p>
          <w:p w14:paraId="62B4351B" w14:textId="77777777" w:rsidR="00393419" w:rsidRPr="006949A5" w:rsidRDefault="00393419" w:rsidP="00D12FB2">
            <w:pPr>
              <w:spacing w:after="0" w:line="240" w:lineRule="auto"/>
              <w:rPr>
                <w:rFonts w:ascii="Arial" w:hAnsi="Arial" w:cs="Arial"/>
                <w:strike/>
                <w:sz w:val="16"/>
                <w:szCs w:val="16"/>
              </w:rPr>
            </w:pPr>
            <w:r w:rsidRPr="0061132B">
              <w:rPr>
                <w:rFonts w:ascii="Arial" w:hAnsi="Arial" w:cs="Arial"/>
                <w:sz w:val="16"/>
                <w:szCs w:val="16"/>
                <w:lang w:val="en-AU"/>
              </w:rPr>
              <w:t>1= Rate Description</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51C" w14:textId="77777777" w:rsidR="00393419" w:rsidRPr="0061132B" w:rsidRDefault="00393419" w:rsidP="00532493">
            <w:pPr>
              <w:spacing w:after="0" w:line="240" w:lineRule="auto"/>
              <w:jc w:val="center"/>
              <w:rPr>
                <w:rFonts w:ascii="Arial" w:hAnsi="Arial" w:cs="Arial"/>
                <w:sz w:val="16"/>
                <w:szCs w:val="16"/>
              </w:rPr>
            </w:pPr>
          </w:p>
        </w:tc>
      </w:tr>
      <w:tr w:rsidR="00393419" w:rsidRPr="00425173" w14:paraId="62B43524"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51E" w14:textId="77777777" w:rsidR="00393419" w:rsidRPr="00425173"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51F" w14:textId="77777777" w:rsidR="00393419" w:rsidRPr="00425173" w:rsidRDefault="00393419"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520" w14:textId="77777777" w:rsidR="00393419" w:rsidRPr="00425173"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521" w14:textId="77777777" w:rsidR="00393419" w:rsidRPr="00425173" w:rsidRDefault="00393419"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522" w14:textId="77777777" w:rsidR="00393419" w:rsidRPr="00425173" w:rsidRDefault="00393419" w:rsidP="0042517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523" w14:textId="77777777" w:rsidR="00393419" w:rsidRPr="00425173" w:rsidRDefault="00393419" w:rsidP="00425173">
            <w:pPr>
              <w:spacing w:after="0" w:line="360" w:lineRule="auto"/>
              <w:rPr>
                <w:rFonts w:ascii="Arial" w:hAnsi="Arial" w:cs="Arial"/>
                <w:b/>
                <w:sz w:val="16"/>
                <w:szCs w:val="16"/>
              </w:rPr>
            </w:pPr>
          </w:p>
        </w:tc>
      </w:tr>
      <w:tr w:rsidR="00393419" w:rsidRPr="00425173" w14:paraId="62B4354B"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525" w14:textId="77777777" w:rsidR="00393419" w:rsidRPr="004238C9" w:rsidRDefault="00393419" w:rsidP="000A1BD7">
            <w:pPr>
              <w:pStyle w:val="StyleArial8ptBoldAfter0ptLinespacing15lines"/>
            </w:pPr>
            <w:r w:rsidRPr="004238C9">
              <w:t>1</w:t>
            </w:r>
          </w:p>
          <w:p w14:paraId="62B43526" w14:textId="77777777" w:rsidR="00393419" w:rsidRPr="004238C9" w:rsidRDefault="00393419" w:rsidP="000A1BD7">
            <w:pPr>
              <w:pStyle w:val="StyleArial8ptBoldAfter0ptLinespacing15lines"/>
            </w:pPr>
          </w:p>
          <w:p w14:paraId="62B43527" w14:textId="77777777" w:rsidR="00393419" w:rsidRPr="004238C9" w:rsidRDefault="00393419" w:rsidP="000A1BD7">
            <w:pPr>
              <w:pStyle w:val="StyleArial8ptBoldAfter0ptLinespacing15lines"/>
            </w:pPr>
            <w:r w:rsidRPr="004238C9">
              <w:t>2</w:t>
            </w:r>
          </w:p>
          <w:p w14:paraId="62B43528" w14:textId="77777777" w:rsidR="00393419" w:rsidRPr="004238C9" w:rsidRDefault="00393419" w:rsidP="000A1BD7">
            <w:pPr>
              <w:pStyle w:val="StyleArial8ptBoldAfter0ptLinespacing15lines"/>
            </w:pPr>
          </w:p>
          <w:p w14:paraId="62B43529" w14:textId="77777777" w:rsidR="00393419" w:rsidRPr="004238C9" w:rsidRDefault="00393419" w:rsidP="001D772C">
            <w:pPr>
              <w:pStyle w:val="StyleArial8ptBoldAfter0ptLinespacing15lines"/>
            </w:pPr>
            <w:r w:rsidRPr="004238C9">
              <w:t>3</w:t>
            </w:r>
          </w:p>
          <w:p w14:paraId="62B4352A" w14:textId="77777777" w:rsidR="00393419" w:rsidRPr="004238C9" w:rsidRDefault="00393419" w:rsidP="001D772C">
            <w:pPr>
              <w:pStyle w:val="StyleArial8ptBoldAfter0ptLinespacing15lines"/>
            </w:pPr>
            <w:r w:rsidRPr="004238C9">
              <w:t>4</w:t>
            </w:r>
          </w:p>
          <w:p w14:paraId="62B4352B" w14:textId="77777777" w:rsidR="00393419" w:rsidRPr="004238C9" w:rsidRDefault="00393419" w:rsidP="001D772C">
            <w:pPr>
              <w:pStyle w:val="StyleArial8ptBoldAfter0ptLinespacing15lines"/>
            </w:pPr>
            <w:r w:rsidRPr="004238C9">
              <w:t>5</w:t>
            </w:r>
          </w:p>
          <w:p w14:paraId="62B4352C" w14:textId="77777777" w:rsidR="00393419" w:rsidRPr="004238C9" w:rsidRDefault="00393419" w:rsidP="001D772C">
            <w:pPr>
              <w:pStyle w:val="StyleArial8ptBoldAfter0ptLinespacing15lines"/>
            </w:pPr>
            <w:r w:rsidRPr="004238C9">
              <w:t>6</w:t>
            </w:r>
          </w:p>
          <w:p w14:paraId="62B4352D" w14:textId="77777777" w:rsidR="00393419" w:rsidRPr="004238C9" w:rsidRDefault="00393419" w:rsidP="001D772C">
            <w:pPr>
              <w:pStyle w:val="StyleArial8ptBoldAfter0ptLinespacing15lines"/>
            </w:pPr>
            <w:r w:rsidRPr="004238C9">
              <w:t>7</w:t>
            </w:r>
          </w:p>
          <w:p w14:paraId="62B4352E" w14:textId="77777777" w:rsidR="00393419" w:rsidRPr="004238C9" w:rsidRDefault="00393419" w:rsidP="001D772C">
            <w:pPr>
              <w:pStyle w:val="StyleArial8ptBoldAfter0ptLinespacing15lines"/>
            </w:pPr>
            <w:r w:rsidRPr="004238C9">
              <w:t>8</w:t>
            </w:r>
          </w:p>
          <w:p w14:paraId="62B4352F" w14:textId="77777777" w:rsidR="00393419" w:rsidRPr="004238C9" w:rsidRDefault="00393419" w:rsidP="001D772C">
            <w:pPr>
              <w:pStyle w:val="StyleArial8ptBoldAfter0ptLinespacing15lines"/>
            </w:pPr>
            <w:r w:rsidRPr="004238C9">
              <w:t>9</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530" w14:textId="77777777" w:rsidR="00393419" w:rsidRPr="004238C9" w:rsidRDefault="00393419" w:rsidP="000860E4">
            <w:pPr>
              <w:pStyle w:val="StyleArial8ptBoldAfter0ptLinespacing15lines"/>
            </w:pPr>
            <w:r w:rsidRPr="004238C9">
              <w:t>HotelReservations</w:t>
            </w:r>
          </w:p>
          <w:p w14:paraId="62B43531" w14:textId="77777777" w:rsidR="00393419" w:rsidRPr="004238C9" w:rsidRDefault="00393419" w:rsidP="000860E4">
            <w:pPr>
              <w:pStyle w:val="StyleArial8ptBoldAfter0ptLinespacing15lines"/>
            </w:pPr>
            <w:r w:rsidRPr="004238C9">
              <w:t>(HotelResModifies)</w:t>
            </w:r>
          </w:p>
          <w:p w14:paraId="62B43532" w14:textId="77777777" w:rsidR="00393419" w:rsidRPr="004238C9" w:rsidRDefault="00393419" w:rsidP="000860E4">
            <w:pPr>
              <w:pStyle w:val="StyleArial8ptBoldAfter0ptLinespacing15lines"/>
            </w:pPr>
            <w:r w:rsidRPr="004238C9">
              <w:t>HotelReservation</w:t>
            </w:r>
          </w:p>
          <w:p w14:paraId="62B43533" w14:textId="77777777" w:rsidR="00393419" w:rsidRPr="004238C9" w:rsidRDefault="00393419" w:rsidP="000860E4">
            <w:pPr>
              <w:pStyle w:val="StyleArial8ptBoldAfter0ptLinespacing15lines"/>
            </w:pPr>
            <w:r w:rsidRPr="004238C9">
              <w:t>(HotelResModify)</w:t>
            </w:r>
          </w:p>
          <w:p w14:paraId="62B43534" w14:textId="77777777" w:rsidR="00393419" w:rsidRPr="004238C9" w:rsidRDefault="00393419" w:rsidP="001D772C">
            <w:pPr>
              <w:pStyle w:val="StyleArial8ptBoldAfter0ptLinespacing15lines"/>
            </w:pPr>
            <w:r w:rsidRPr="004238C9">
              <w:t>RoomStays</w:t>
            </w:r>
          </w:p>
          <w:p w14:paraId="62B43535" w14:textId="77777777" w:rsidR="00393419" w:rsidRPr="004238C9" w:rsidRDefault="00393419" w:rsidP="001D772C">
            <w:pPr>
              <w:pStyle w:val="StyleArial8ptBoldAfter0ptLinespacing15lines"/>
            </w:pPr>
            <w:r w:rsidRPr="004238C9">
              <w:t>RoomStay</w:t>
            </w:r>
          </w:p>
          <w:p w14:paraId="62B43536" w14:textId="77777777" w:rsidR="00393419" w:rsidRPr="004238C9" w:rsidRDefault="00393419" w:rsidP="001D772C">
            <w:pPr>
              <w:pStyle w:val="StyleArial8ptBoldAfter0ptLinespacing15lines"/>
            </w:pPr>
            <w:r w:rsidRPr="004238C9">
              <w:t>RoomTypes</w:t>
            </w:r>
          </w:p>
          <w:p w14:paraId="62B43537" w14:textId="77777777" w:rsidR="00393419" w:rsidRPr="004238C9" w:rsidRDefault="00393419" w:rsidP="001D772C">
            <w:pPr>
              <w:pStyle w:val="StyleArial8ptBoldAfter0ptLinespacing15lines"/>
            </w:pPr>
            <w:r w:rsidRPr="004238C9">
              <w:t>RoomType</w:t>
            </w:r>
          </w:p>
          <w:p w14:paraId="62B43538" w14:textId="77777777" w:rsidR="00393419" w:rsidRPr="004238C9" w:rsidRDefault="00393419" w:rsidP="001D772C">
            <w:pPr>
              <w:pStyle w:val="StyleArial8ptBoldAfter0ptLinespacing15lines"/>
            </w:pPr>
            <w:r w:rsidRPr="004238C9">
              <w:t>AdditionalDetails</w:t>
            </w:r>
          </w:p>
          <w:p w14:paraId="62B43539" w14:textId="77777777" w:rsidR="00393419" w:rsidRPr="004238C9" w:rsidRDefault="00393419" w:rsidP="001D772C">
            <w:pPr>
              <w:pStyle w:val="StyleArial8ptBoldAfter0ptLinespacing15lines"/>
            </w:pPr>
            <w:r w:rsidRPr="004238C9">
              <w:t>AdditionalDetail</w:t>
            </w:r>
          </w:p>
          <w:p w14:paraId="62B4353A" w14:textId="77777777" w:rsidR="00393419" w:rsidRPr="004238C9" w:rsidRDefault="00393419" w:rsidP="001D772C">
            <w:pPr>
              <w:pStyle w:val="StyleArial8ptBoldAfter0ptLinespacing15lines"/>
            </w:pPr>
            <w:r w:rsidRPr="004238C9">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53B" w14:textId="77777777" w:rsidR="00393419" w:rsidRPr="004238C9" w:rsidRDefault="00393419" w:rsidP="005F0C1E">
            <w:pPr>
              <w:pStyle w:val="StyleArial8ptBoldAfter0ptLinespacing15lines"/>
            </w:pPr>
            <w:r w:rsidRPr="004238C9">
              <w:t>M</w:t>
            </w:r>
          </w:p>
          <w:p w14:paraId="62B4353C" w14:textId="77777777" w:rsidR="00393419" w:rsidRPr="004238C9" w:rsidRDefault="00393419" w:rsidP="005F0C1E">
            <w:pPr>
              <w:pStyle w:val="StyleArial8ptBoldAfter0ptLinespacing15lines"/>
            </w:pPr>
            <w:r w:rsidRPr="004238C9">
              <w:t>(M)</w:t>
            </w:r>
          </w:p>
          <w:p w14:paraId="62B4353D" w14:textId="77777777" w:rsidR="00393419" w:rsidRPr="004238C9" w:rsidRDefault="00393419" w:rsidP="005F0C1E">
            <w:pPr>
              <w:pStyle w:val="StyleArial8ptBoldAfter0ptLinespacing15lines"/>
            </w:pPr>
            <w:r w:rsidRPr="004238C9">
              <w:t>M</w:t>
            </w:r>
          </w:p>
          <w:p w14:paraId="62B4353E" w14:textId="77777777" w:rsidR="00393419" w:rsidRPr="004238C9" w:rsidRDefault="00393419" w:rsidP="005F0C1E">
            <w:pPr>
              <w:pStyle w:val="StyleArial8ptBoldAfter0ptLinespacing15lines"/>
            </w:pPr>
            <w:r w:rsidRPr="004238C9">
              <w:t>(M)</w:t>
            </w:r>
          </w:p>
          <w:p w14:paraId="62B4353F" w14:textId="77777777" w:rsidR="00393419" w:rsidRPr="004238C9" w:rsidRDefault="00393419" w:rsidP="001D772C">
            <w:pPr>
              <w:pStyle w:val="StyleArial8ptBoldAfter0ptLinespacing15lines"/>
            </w:pPr>
            <w:r w:rsidRPr="004238C9">
              <w:t>M</w:t>
            </w:r>
          </w:p>
          <w:p w14:paraId="62B43540" w14:textId="77777777" w:rsidR="00393419" w:rsidRPr="004238C9" w:rsidRDefault="00393419" w:rsidP="001D772C">
            <w:pPr>
              <w:pStyle w:val="StyleArial8ptBoldAfter0ptLinespacing15lines"/>
            </w:pPr>
            <w:r w:rsidRPr="004238C9">
              <w:t>M</w:t>
            </w:r>
          </w:p>
          <w:p w14:paraId="62B43541" w14:textId="77777777" w:rsidR="00393419" w:rsidRPr="004238C9" w:rsidRDefault="00393419" w:rsidP="00F166D9">
            <w:pPr>
              <w:pStyle w:val="StyleArial8ptBoldAfter0ptLinespacing15lines"/>
              <w:rPr>
                <w:strike/>
              </w:rPr>
            </w:pPr>
            <w:r w:rsidRPr="004238C9">
              <w:t>R</w:t>
            </w:r>
          </w:p>
          <w:p w14:paraId="62B43542" w14:textId="77777777" w:rsidR="00393419" w:rsidRPr="004238C9" w:rsidRDefault="00393419" w:rsidP="00F166D9">
            <w:pPr>
              <w:pStyle w:val="StyleArial8ptBoldAfter0ptLinespacing15lines"/>
            </w:pPr>
            <w:r w:rsidRPr="004238C9">
              <w:t xml:space="preserve">R </w:t>
            </w:r>
          </w:p>
          <w:p w14:paraId="62B43543" w14:textId="77777777" w:rsidR="00393419" w:rsidRPr="004238C9" w:rsidRDefault="00393419" w:rsidP="001D772C">
            <w:pPr>
              <w:pStyle w:val="StyleArial8ptBoldAfter0ptLinespacing15lines"/>
            </w:pPr>
            <w:r w:rsidRPr="004238C9">
              <w:t>A</w:t>
            </w:r>
          </w:p>
          <w:p w14:paraId="62B43544" w14:textId="77777777" w:rsidR="00393419" w:rsidRPr="004238C9" w:rsidRDefault="00393419" w:rsidP="001D772C">
            <w:pPr>
              <w:pStyle w:val="StyleArial8ptBoldAfter0ptLinespacing15lines"/>
            </w:pPr>
            <w:r w:rsidRPr="004238C9">
              <w:t>M</w:t>
            </w:r>
          </w:p>
          <w:p w14:paraId="62B43545" w14:textId="77777777" w:rsidR="00393419" w:rsidRPr="004238C9" w:rsidRDefault="00393419" w:rsidP="001D772C">
            <w:pPr>
              <w:pStyle w:val="StyleArial8ptBoldAfter0ptLinespacing15lines"/>
            </w:pPr>
            <w:r w:rsidRPr="004238C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546" w14:textId="77777777" w:rsidR="00393419" w:rsidRPr="004238C9"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47" w14:textId="77777777" w:rsidR="00393419" w:rsidRPr="004238C9" w:rsidRDefault="00393419" w:rsidP="009D4080">
            <w:pPr>
              <w:spacing w:after="0"/>
              <w:jc w:val="center"/>
              <w:rPr>
                <w:rFonts w:ascii="Arial" w:hAnsi="Arial" w:cs="Arial"/>
                <w:b/>
                <w:sz w:val="16"/>
                <w:szCs w:val="16"/>
              </w:rPr>
            </w:pPr>
            <w:r w:rsidRPr="004238C9">
              <w:rPr>
                <w:rFonts w:ascii="Arial" w:hAnsi="Arial" w:cs="Arial"/>
                <w:b/>
                <w:sz w:val="16"/>
                <w:szCs w:val="16"/>
              </w:rPr>
              <w:t>GDS</w:t>
            </w:r>
          </w:p>
          <w:p w14:paraId="62B43548" w14:textId="77777777" w:rsidR="00393419" w:rsidRPr="0061132B" w:rsidRDefault="00393419" w:rsidP="009D4080">
            <w:pPr>
              <w:spacing w:after="0"/>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549" w14:textId="77777777" w:rsidR="00393419" w:rsidRPr="00425173" w:rsidRDefault="00393419" w:rsidP="0042517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54A" w14:textId="77777777" w:rsidR="00393419" w:rsidRPr="00425173" w:rsidRDefault="00393419" w:rsidP="00425173">
            <w:pPr>
              <w:spacing w:after="0" w:line="360" w:lineRule="auto"/>
              <w:rPr>
                <w:rFonts w:ascii="Arial" w:hAnsi="Arial" w:cs="Arial"/>
                <w:b/>
                <w:sz w:val="16"/>
                <w:szCs w:val="16"/>
              </w:rPr>
            </w:pPr>
          </w:p>
        </w:tc>
      </w:tr>
      <w:tr w:rsidR="00393419" w:rsidRPr="00F860DF" w14:paraId="62B4355B"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54C" w14:textId="77777777" w:rsidR="00393419" w:rsidRPr="003152CE" w:rsidRDefault="00393419" w:rsidP="00425173">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54D" w14:textId="77777777" w:rsidR="00393419" w:rsidRPr="003E7FAC" w:rsidRDefault="00393419" w:rsidP="00C67251">
            <w:pPr>
              <w:pStyle w:val="TableText"/>
              <w:rPr>
                <w:sz w:val="16"/>
                <w:szCs w:val="16"/>
              </w:rPr>
            </w:pPr>
            <w:r w:rsidRPr="003152CE">
              <w:rPr>
                <w:sz w:val="16"/>
                <w:szCs w:val="16"/>
              </w:rPr>
              <w:t>@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54E" w14:textId="77777777" w:rsidR="00393419" w:rsidRPr="003152CE" w:rsidRDefault="00393419" w:rsidP="00C67251">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54F" w14:textId="77777777" w:rsidR="00393419" w:rsidRDefault="00393419" w:rsidP="00C67251">
            <w:pPr>
              <w:pStyle w:val="TableText"/>
              <w:rPr>
                <w:sz w:val="16"/>
                <w:szCs w:val="16"/>
              </w:rPr>
            </w:pPr>
            <w:r w:rsidRPr="003152CE">
              <w:rPr>
                <w:sz w:val="16"/>
                <w:szCs w:val="16"/>
              </w:rPr>
              <w:t>StringLength1to64</w:t>
            </w:r>
          </w:p>
          <w:p w14:paraId="62B43550" w14:textId="77777777" w:rsidR="00393419" w:rsidRPr="003E7FAC" w:rsidRDefault="00393419" w:rsidP="00C67251">
            <w:pPr>
              <w:pStyle w:val="TableText"/>
              <w:rPr>
                <w:sz w:val="16"/>
                <w:szCs w:val="16"/>
              </w:rPr>
            </w:pPr>
            <w:r w:rsidRPr="00C67251">
              <w:rPr>
                <w:b/>
                <w:sz w:val="16"/>
                <w:szCs w:val="16"/>
              </w:rPr>
              <w:t xml:space="preserve">GDS Note: </w:t>
            </w:r>
            <w:r w:rsidRPr="00C67251">
              <w:rPr>
                <w:sz w:val="16"/>
                <w:szCs w:val="16"/>
              </w:rPr>
              <w:t xml:space="preserve"> </w:t>
            </w:r>
            <w:r w:rsidRPr="003E7FAC">
              <w:rPr>
                <w:sz w:val="16"/>
                <w:szCs w:val="16"/>
              </w:rPr>
              <w:t>Mandatory for Rate Description</w:t>
            </w:r>
          </w:p>
          <w:p w14:paraId="62B43551" w14:textId="77777777" w:rsidR="00393419" w:rsidRPr="008A2910" w:rsidRDefault="00393419" w:rsidP="00011C9A">
            <w:pPr>
              <w:autoSpaceDE w:val="0"/>
              <w:autoSpaceDN w:val="0"/>
              <w:adjustRightInd w:val="0"/>
              <w:spacing w:before="60" w:after="60"/>
              <w:rPr>
                <w:rFonts w:ascii="Arial" w:hAnsi="Arial" w:cs="Arial"/>
                <w:sz w:val="16"/>
                <w:szCs w:val="16"/>
              </w:rPr>
            </w:pPr>
            <w:r w:rsidRPr="008A2910">
              <w:rPr>
                <w:rFonts w:ascii="Arial" w:hAnsi="Arial" w:cs="Arial"/>
                <w:i/>
                <w:iCs/>
                <w:sz w:val="16"/>
                <w:szCs w:val="16"/>
              </w:rPr>
              <w:t>Example</w:t>
            </w:r>
            <w:r>
              <w:rPr>
                <w:rFonts w:ascii="Arial" w:hAnsi="Arial" w:cs="Arial"/>
                <w:i/>
                <w:iCs/>
                <w:sz w:val="16"/>
                <w:szCs w:val="16"/>
              </w:rPr>
              <w:t xml:space="preserve"> Rate Description</w:t>
            </w:r>
            <w:r w:rsidRPr="008A2910">
              <w:rPr>
                <w:rFonts w:ascii="Arial" w:hAnsi="Arial" w:cs="Arial"/>
                <w:sz w:val="16"/>
                <w:szCs w:val="16"/>
              </w:rPr>
              <w:t>:</w:t>
            </w:r>
          </w:p>
          <w:p w14:paraId="62B43552" w14:textId="77777777" w:rsidR="00393419" w:rsidRPr="00B739ED" w:rsidRDefault="00393419" w:rsidP="00011C9A">
            <w:pPr>
              <w:spacing w:after="0" w:line="240" w:lineRule="auto"/>
              <w:rPr>
                <w:rFonts w:ascii="Arial" w:hAnsi="Arial" w:cs="Arial"/>
                <w:sz w:val="16"/>
                <w:szCs w:val="16"/>
              </w:rPr>
            </w:pPr>
            <w:r w:rsidRPr="00B739ED">
              <w:rPr>
                <w:rFonts w:ascii="Arial" w:hAnsi="Arial" w:cs="Arial"/>
                <w:sz w:val="16"/>
                <w:szCs w:val="16"/>
              </w:rPr>
              <w:t xml:space="preserve">&lt;AdditionalDetail </w:t>
            </w:r>
          </w:p>
          <w:p w14:paraId="62B43553" w14:textId="77777777" w:rsidR="00393419" w:rsidRPr="00B739ED" w:rsidRDefault="00393419" w:rsidP="00011C9A">
            <w:pPr>
              <w:spacing w:after="0" w:line="240" w:lineRule="auto"/>
              <w:rPr>
                <w:rFonts w:ascii="Arial" w:hAnsi="Arial" w:cs="Arial"/>
                <w:sz w:val="16"/>
                <w:szCs w:val="16"/>
              </w:rPr>
            </w:pPr>
            <w:r w:rsidRPr="00B739ED">
              <w:rPr>
                <w:rFonts w:ascii="Arial" w:hAnsi="Arial" w:cs="Arial"/>
                <w:sz w:val="16"/>
                <w:szCs w:val="16"/>
              </w:rPr>
              <w:t>Type=”1”&gt;</w:t>
            </w:r>
          </w:p>
          <w:p w14:paraId="62B43554" w14:textId="77777777" w:rsidR="00393419" w:rsidRPr="00B739ED" w:rsidRDefault="00393419" w:rsidP="00011C9A">
            <w:pPr>
              <w:spacing w:after="0" w:line="240" w:lineRule="auto"/>
              <w:rPr>
                <w:rFonts w:ascii="Arial" w:hAnsi="Arial" w:cs="Arial"/>
                <w:sz w:val="16"/>
                <w:szCs w:val="16"/>
              </w:rPr>
            </w:pPr>
            <w:r w:rsidRPr="00B739ED">
              <w:rPr>
                <w:rFonts w:ascii="Arial" w:hAnsi="Arial" w:cs="Arial"/>
                <w:sz w:val="16"/>
                <w:szCs w:val="16"/>
              </w:rPr>
              <w:t>&lt;DetailDescription</w:t>
            </w:r>
          </w:p>
          <w:p w14:paraId="62B43555" w14:textId="77777777" w:rsidR="00393419" w:rsidRPr="00B739ED" w:rsidRDefault="00393419" w:rsidP="00011C9A">
            <w:pPr>
              <w:spacing w:after="0" w:line="240" w:lineRule="auto"/>
              <w:rPr>
                <w:rFonts w:ascii="Arial" w:hAnsi="Arial" w:cs="Arial"/>
                <w:sz w:val="16"/>
                <w:szCs w:val="16"/>
              </w:rPr>
            </w:pPr>
            <w:r w:rsidRPr="000E16B8">
              <w:rPr>
                <w:rFonts w:ascii="Arial" w:hAnsi="Arial" w:cs="Arial"/>
                <w:b/>
                <w:sz w:val="16"/>
                <w:szCs w:val="16"/>
              </w:rPr>
              <w:t>Name=”Rate</w:t>
            </w:r>
            <w:r>
              <w:rPr>
                <w:rFonts w:ascii="Arial" w:hAnsi="Arial" w:cs="Arial"/>
                <w:b/>
                <w:sz w:val="16"/>
                <w:szCs w:val="16"/>
              </w:rPr>
              <w:t xml:space="preserve"> </w:t>
            </w:r>
            <w:r w:rsidRPr="000E16B8">
              <w:rPr>
                <w:rFonts w:ascii="Arial" w:hAnsi="Arial" w:cs="Arial"/>
                <w:b/>
                <w:sz w:val="16"/>
                <w:szCs w:val="16"/>
              </w:rPr>
              <w:t>Description”</w:t>
            </w:r>
            <w:r w:rsidRPr="00B739ED">
              <w:rPr>
                <w:rFonts w:ascii="Arial" w:hAnsi="Arial" w:cs="Arial"/>
                <w:sz w:val="16"/>
                <w:szCs w:val="16"/>
              </w:rPr>
              <w:t>&gt;</w:t>
            </w:r>
          </w:p>
          <w:p w14:paraId="62B43556" w14:textId="77777777" w:rsidR="00393419" w:rsidRPr="003152CE" w:rsidRDefault="00393419" w:rsidP="008E4F15">
            <w:pPr>
              <w:spacing w:after="0" w:line="240" w:lineRule="auto"/>
              <w:rPr>
                <w:rFonts w:ascii="Arial" w:hAnsi="Arial" w:cs="Arial"/>
                <w:sz w:val="16"/>
                <w:szCs w:val="16"/>
              </w:rPr>
            </w:pPr>
            <w:r w:rsidRPr="00B739ED">
              <w:rPr>
                <w:rFonts w:ascii="Arial" w:hAnsi="Arial" w:cs="Arial"/>
                <w:sz w:val="16"/>
                <w:szCs w:val="16"/>
              </w:rPr>
              <w:t>&lt;Text&gt;Room Rate Description &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557" w14:textId="77777777" w:rsidR="00393419" w:rsidRPr="003152CE" w:rsidRDefault="00393419" w:rsidP="00C67251">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558" w14:textId="77777777" w:rsidR="00393419" w:rsidRDefault="00393419" w:rsidP="00CD4381">
            <w:pPr>
              <w:pStyle w:val="TableText"/>
              <w:rPr>
                <w:sz w:val="16"/>
                <w:szCs w:val="16"/>
              </w:rPr>
            </w:pPr>
            <w:r w:rsidRPr="00CD4381">
              <w:rPr>
                <w:sz w:val="16"/>
                <w:szCs w:val="16"/>
              </w:rPr>
              <w:t>Valid Value</w:t>
            </w:r>
            <w:r>
              <w:rPr>
                <w:sz w:val="16"/>
                <w:szCs w:val="16"/>
              </w:rPr>
              <w:t>:</w:t>
            </w:r>
          </w:p>
          <w:p w14:paraId="62B43559" w14:textId="77777777" w:rsidR="00393419" w:rsidRPr="00CD4381" w:rsidRDefault="00393419" w:rsidP="00CD4381">
            <w:pPr>
              <w:spacing w:before="60" w:after="60" w:line="240" w:lineRule="auto"/>
              <w:rPr>
                <w:rFonts w:ascii="Arial" w:hAnsi="Arial" w:cs="Arial"/>
                <w:sz w:val="16"/>
                <w:szCs w:val="16"/>
                <w:lang w:val="en-AU"/>
              </w:rPr>
            </w:pPr>
            <w:r>
              <w:rPr>
                <w:rFonts w:ascii="Arial" w:hAnsi="Arial" w:cs="Arial"/>
                <w:sz w:val="16"/>
                <w:szCs w:val="16"/>
                <w:lang w:val="en-AU"/>
              </w:rPr>
              <w:t>“Rate Description”</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55A" w14:textId="77777777" w:rsidR="00393419" w:rsidRPr="003152CE" w:rsidRDefault="00393419" w:rsidP="00214888">
            <w:pPr>
              <w:spacing w:after="0" w:line="240" w:lineRule="auto"/>
              <w:rPr>
                <w:rFonts w:ascii="Arial" w:hAnsi="Arial" w:cs="Arial"/>
                <w:sz w:val="16"/>
                <w:szCs w:val="16"/>
              </w:rPr>
            </w:pPr>
          </w:p>
        </w:tc>
      </w:tr>
      <w:tr w:rsidR="00393419" w:rsidRPr="00425173" w14:paraId="62B43562"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55C" w14:textId="77777777" w:rsidR="00393419" w:rsidRPr="00425173"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55D" w14:textId="77777777" w:rsidR="00393419" w:rsidRPr="00425173" w:rsidRDefault="00393419"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55E" w14:textId="77777777" w:rsidR="00393419" w:rsidRPr="00425173"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55F" w14:textId="77777777" w:rsidR="00393419" w:rsidRPr="00425173" w:rsidRDefault="00393419"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560" w14:textId="77777777" w:rsidR="00393419" w:rsidRPr="00425173" w:rsidRDefault="00393419" w:rsidP="0042517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561" w14:textId="77777777" w:rsidR="00393419" w:rsidRPr="00425173" w:rsidRDefault="00393419" w:rsidP="00425173">
            <w:pPr>
              <w:spacing w:after="0" w:line="360" w:lineRule="auto"/>
              <w:rPr>
                <w:rFonts w:ascii="Arial" w:hAnsi="Arial" w:cs="Arial"/>
                <w:b/>
                <w:sz w:val="16"/>
                <w:szCs w:val="16"/>
              </w:rPr>
            </w:pPr>
          </w:p>
        </w:tc>
      </w:tr>
      <w:tr w:rsidR="00393419" w:rsidRPr="0061132B" w14:paraId="62B43589"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63" w14:textId="77777777" w:rsidR="00393419" w:rsidRPr="004238C9" w:rsidRDefault="00393419" w:rsidP="000A1BD7">
            <w:pPr>
              <w:pStyle w:val="StyleArial8ptBoldAfter0ptLinespacing15lines"/>
            </w:pPr>
            <w:r w:rsidRPr="004238C9">
              <w:t>1</w:t>
            </w:r>
          </w:p>
          <w:p w14:paraId="62B43564" w14:textId="77777777" w:rsidR="00393419" w:rsidRPr="004238C9" w:rsidRDefault="00393419" w:rsidP="000A1BD7">
            <w:pPr>
              <w:pStyle w:val="StyleArial8ptBoldAfter0ptLinespacing15lines"/>
            </w:pPr>
          </w:p>
          <w:p w14:paraId="62B43565" w14:textId="77777777" w:rsidR="00393419" w:rsidRPr="004238C9" w:rsidRDefault="00393419" w:rsidP="000A1BD7">
            <w:pPr>
              <w:pStyle w:val="StyleArial8ptBoldAfter0ptLinespacing15lines"/>
            </w:pPr>
            <w:r w:rsidRPr="004238C9">
              <w:t>2</w:t>
            </w:r>
          </w:p>
          <w:p w14:paraId="62B43566" w14:textId="77777777" w:rsidR="00393419" w:rsidRPr="004238C9" w:rsidRDefault="00393419" w:rsidP="000A1BD7">
            <w:pPr>
              <w:pStyle w:val="StyleArial8ptBoldAfter0ptLinespacing15lines"/>
            </w:pPr>
          </w:p>
          <w:p w14:paraId="62B43567" w14:textId="77777777" w:rsidR="00393419" w:rsidRPr="004238C9" w:rsidRDefault="00393419" w:rsidP="001D772C">
            <w:pPr>
              <w:pStyle w:val="StyleArial8ptBoldAfter0ptLinespacing15lines"/>
            </w:pPr>
            <w:r w:rsidRPr="004238C9">
              <w:t>3</w:t>
            </w:r>
          </w:p>
          <w:p w14:paraId="62B43568" w14:textId="77777777" w:rsidR="00393419" w:rsidRPr="004238C9" w:rsidRDefault="00393419" w:rsidP="001D772C">
            <w:pPr>
              <w:pStyle w:val="StyleArial8ptBoldAfter0ptLinespacing15lines"/>
            </w:pPr>
            <w:r w:rsidRPr="004238C9">
              <w:t>4</w:t>
            </w:r>
          </w:p>
          <w:p w14:paraId="62B43569" w14:textId="77777777" w:rsidR="00393419" w:rsidRPr="004238C9" w:rsidRDefault="00393419" w:rsidP="001D772C">
            <w:pPr>
              <w:pStyle w:val="StyleArial8ptBoldAfter0ptLinespacing15lines"/>
            </w:pPr>
            <w:r w:rsidRPr="004238C9">
              <w:t>5</w:t>
            </w:r>
          </w:p>
          <w:p w14:paraId="62B4356A" w14:textId="77777777" w:rsidR="00393419" w:rsidRPr="004238C9" w:rsidRDefault="00393419" w:rsidP="001D772C">
            <w:pPr>
              <w:pStyle w:val="StyleArial8ptBoldAfter0ptLinespacing15lines"/>
            </w:pPr>
            <w:r w:rsidRPr="004238C9">
              <w:t>6</w:t>
            </w:r>
          </w:p>
          <w:p w14:paraId="62B4356B" w14:textId="77777777" w:rsidR="00393419" w:rsidRPr="004238C9" w:rsidRDefault="00393419" w:rsidP="001D772C">
            <w:pPr>
              <w:pStyle w:val="StyleArial8ptBoldAfter0ptLinespacing15lines"/>
            </w:pPr>
            <w:r w:rsidRPr="004238C9">
              <w:t>7</w:t>
            </w:r>
          </w:p>
          <w:p w14:paraId="62B4356C" w14:textId="77777777" w:rsidR="00393419" w:rsidRPr="004238C9" w:rsidRDefault="00393419" w:rsidP="001D772C">
            <w:pPr>
              <w:pStyle w:val="StyleArial8ptBoldAfter0ptLinespacing15lines"/>
            </w:pPr>
            <w:r w:rsidRPr="004238C9">
              <w:t>8</w:t>
            </w:r>
          </w:p>
          <w:p w14:paraId="62B4356D" w14:textId="77777777" w:rsidR="00393419" w:rsidRPr="004238C9" w:rsidRDefault="00393419" w:rsidP="001D772C">
            <w:pPr>
              <w:pStyle w:val="StyleArial8ptBoldAfter0ptLinespacing15lines"/>
            </w:pPr>
            <w:r w:rsidRPr="004238C9">
              <w:t>9</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vAlign w:val="bottom"/>
          </w:tcPr>
          <w:p w14:paraId="62B4356E" w14:textId="77777777" w:rsidR="00393419" w:rsidRPr="004238C9" w:rsidRDefault="00393419" w:rsidP="000860E4">
            <w:pPr>
              <w:pStyle w:val="StyleArial8ptBoldAfter0ptLinespacing15lines"/>
            </w:pPr>
            <w:r w:rsidRPr="004238C9">
              <w:t>HotelReservations</w:t>
            </w:r>
          </w:p>
          <w:p w14:paraId="62B4356F" w14:textId="77777777" w:rsidR="00393419" w:rsidRPr="004238C9" w:rsidRDefault="00393419" w:rsidP="000860E4">
            <w:pPr>
              <w:pStyle w:val="StyleArial8ptBoldAfter0ptLinespacing15lines"/>
            </w:pPr>
            <w:r w:rsidRPr="004238C9">
              <w:t>(HotelResModifies)</w:t>
            </w:r>
          </w:p>
          <w:p w14:paraId="62B43570" w14:textId="77777777" w:rsidR="00393419" w:rsidRPr="004238C9" w:rsidRDefault="00393419" w:rsidP="000860E4">
            <w:pPr>
              <w:pStyle w:val="StyleArial8ptBoldAfter0ptLinespacing15lines"/>
            </w:pPr>
            <w:r w:rsidRPr="004238C9">
              <w:t>HotelReservation</w:t>
            </w:r>
          </w:p>
          <w:p w14:paraId="62B43571" w14:textId="77777777" w:rsidR="00393419" w:rsidRPr="004238C9" w:rsidRDefault="00393419" w:rsidP="000860E4">
            <w:pPr>
              <w:pStyle w:val="StyleArial8ptBoldAfter0ptLinespacing15lines"/>
            </w:pPr>
            <w:r w:rsidRPr="004238C9">
              <w:t>(HotelResModify)</w:t>
            </w:r>
          </w:p>
          <w:p w14:paraId="62B43572" w14:textId="77777777" w:rsidR="00393419" w:rsidRPr="004238C9" w:rsidRDefault="00393419" w:rsidP="001D772C">
            <w:pPr>
              <w:pStyle w:val="StyleArial8ptBoldAfter0ptLinespacing15lines"/>
            </w:pPr>
            <w:r w:rsidRPr="004238C9">
              <w:t>RoomStays</w:t>
            </w:r>
          </w:p>
          <w:p w14:paraId="62B43573" w14:textId="77777777" w:rsidR="00393419" w:rsidRPr="004238C9" w:rsidRDefault="00393419" w:rsidP="001D772C">
            <w:pPr>
              <w:pStyle w:val="StyleArial8ptBoldAfter0ptLinespacing15lines"/>
            </w:pPr>
            <w:r w:rsidRPr="004238C9">
              <w:t>RoomStay</w:t>
            </w:r>
          </w:p>
          <w:p w14:paraId="62B43574" w14:textId="77777777" w:rsidR="00393419" w:rsidRPr="004238C9" w:rsidRDefault="00393419" w:rsidP="001D772C">
            <w:pPr>
              <w:pStyle w:val="StyleArial8ptBoldAfter0ptLinespacing15lines"/>
            </w:pPr>
            <w:r w:rsidRPr="004238C9">
              <w:t>RoomTypes</w:t>
            </w:r>
          </w:p>
          <w:p w14:paraId="62B43575" w14:textId="77777777" w:rsidR="00393419" w:rsidRPr="004238C9" w:rsidRDefault="00393419" w:rsidP="001D772C">
            <w:pPr>
              <w:pStyle w:val="StyleArial8ptBoldAfter0ptLinespacing15lines"/>
            </w:pPr>
            <w:r w:rsidRPr="004238C9">
              <w:t>RoomType</w:t>
            </w:r>
          </w:p>
          <w:p w14:paraId="62B43576" w14:textId="77777777" w:rsidR="00393419" w:rsidRPr="004238C9" w:rsidRDefault="00393419" w:rsidP="001D772C">
            <w:pPr>
              <w:pStyle w:val="StyleArial8ptBoldAfter0ptLinespacing15lines"/>
            </w:pPr>
            <w:r w:rsidRPr="004238C9">
              <w:t>AdditionalDetails</w:t>
            </w:r>
          </w:p>
          <w:p w14:paraId="62B43577" w14:textId="77777777" w:rsidR="00393419" w:rsidRPr="004238C9" w:rsidRDefault="00393419" w:rsidP="001D772C">
            <w:pPr>
              <w:pStyle w:val="StyleArial8ptBoldAfter0ptLinespacing15lines"/>
            </w:pPr>
            <w:r w:rsidRPr="004238C9">
              <w:t>AdditionalDetail</w:t>
            </w:r>
          </w:p>
          <w:p w14:paraId="62B43578" w14:textId="77777777" w:rsidR="00393419" w:rsidRPr="004238C9" w:rsidRDefault="00393419" w:rsidP="001D772C">
            <w:pPr>
              <w:pStyle w:val="StyleArial8ptBoldAfter0ptLinespacing15lines"/>
            </w:pPr>
            <w:r w:rsidRPr="004238C9">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79" w14:textId="77777777" w:rsidR="00393419" w:rsidRPr="004238C9" w:rsidRDefault="00393419" w:rsidP="005F0C1E">
            <w:pPr>
              <w:pStyle w:val="StyleArial8ptBoldAfter0ptLinespacing15lines"/>
            </w:pPr>
            <w:r w:rsidRPr="004238C9">
              <w:t>M</w:t>
            </w:r>
          </w:p>
          <w:p w14:paraId="62B4357A" w14:textId="77777777" w:rsidR="00393419" w:rsidRPr="004238C9" w:rsidRDefault="00393419" w:rsidP="005F0C1E">
            <w:pPr>
              <w:pStyle w:val="StyleArial8ptBoldAfter0ptLinespacing15lines"/>
            </w:pPr>
            <w:r w:rsidRPr="004238C9">
              <w:t>(M)</w:t>
            </w:r>
          </w:p>
          <w:p w14:paraId="62B4357B" w14:textId="77777777" w:rsidR="00393419" w:rsidRPr="004238C9" w:rsidRDefault="00393419" w:rsidP="005F0C1E">
            <w:pPr>
              <w:pStyle w:val="StyleArial8ptBoldAfter0ptLinespacing15lines"/>
            </w:pPr>
            <w:r w:rsidRPr="004238C9">
              <w:t>M</w:t>
            </w:r>
          </w:p>
          <w:p w14:paraId="62B4357C" w14:textId="77777777" w:rsidR="00393419" w:rsidRPr="004238C9" w:rsidRDefault="00393419" w:rsidP="005F0C1E">
            <w:pPr>
              <w:pStyle w:val="StyleArial8ptBoldAfter0ptLinespacing15lines"/>
            </w:pPr>
            <w:r w:rsidRPr="004238C9">
              <w:t>(M)</w:t>
            </w:r>
          </w:p>
          <w:p w14:paraId="62B4357D" w14:textId="77777777" w:rsidR="00393419" w:rsidRPr="004238C9" w:rsidRDefault="00393419" w:rsidP="001D772C">
            <w:pPr>
              <w:pStyle w:val="StyleArial8ptBoldAfter0ptLinespacing15lines"/>
            </w:pPr>
            <w:r w:rsidRPr="004238C9">
              <w:t>M</w:t>
            </w:r>
          </w:p>
          <w:p w14:paraId="62B4357E" w14:textId="77777777" w:rsidR="00393419" w:rsidRPr="004238C9" w:rsidRDefault="00393419" w:rsidP="001D772C">
            <w:pPr>
              <w:pStyle w:val="StyleArial8ptBoldAfter0ptLinespacing15lines"/>
            </w:pPr>
            <w:r w:rsidRPr="004238C9">
              <w:t>M</w:t>
            </w:r>
          </w:p>
          <w:p w14:paraId="62B4357F" w14:textId="77777777" w:rsidR="00393419" w:rsidRPr="004238C9" w:rsidRDefault="00393419" w:rsidP="00F166D9">
            <w:pPr>
              <w:pStyle w:val="StyleArial8ptBoldAfter0ptLinespacing15lines"/>
              <w:rPr>
                <w:strike/>
              </w:rPr>
            </w:pPr>
            <w:r w:rsidRPr="004238C9">
              <w:t>R</w:t>
            </w:r>
          </w:p>
          <w:p w14:paraId="62B43580" w14:textId="77777777" w:rsidR="00393419" w:rsidRPr="004238C9" w:rsidRDefault="00393419" w:rsidP="00F166D9">
            <w:pPr>
              <w:pStyle w:val="StyleArial8ptBoldAfter0ptLinespacing15lines"/>
            </w:pPr>
            <w:r w:rsidRPr="004238C9">
              <w:t xml:space="preserve">R </w:t>
            </w:r>
          </w:p>
          <w:p w14:paraId="62B43581" w14:textId="77777777" w:rsidR="00393419" w:rsidRPr="004238C9" w:rsidRDefault="00393419" w:rsidP="001D772C">
            <w:pPr>
              <w:pStyle w:val="StyleArial8ptBoldAfter0ptLinespacing15lines"/>
            </w:pPr>
            <w:r w:rsidRPr="004238C9">
              <w:t>A</w:t>
            </w:r>
          </w:p>
          <w:p w14:paraId="62B43582" w14:textId="77777777" w:rsidR="00393419" w:rsidRPr="004238C9" w:rsidRDefault="00393419" w:rsidP="001D772C">
            <w:pPr>
              <w:pStyle w:val="StyleArial8ptBoldAfter0ptLinespacing15lines"/>
            </w:pPr>
            <w:r w:rsidRPr="004238C9">
              <w:t>M</w:t>
            </w:r>
          </w:p>
          <w:p w14:paraId="62B43583" w14:textId="77777777" w:rsidR="00393419" w:rsidRPr="004238C9" w:rsidRDefault="00393419" w:rsidP="001D772C">
            <w:pPr>
              <w:pStyle w:val="StyleArial8ptBoldAfter0ptLinespacing15lines"/>
            </w:pPr>
            <w:r w:rsidRPr="004238C9">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584" w14:textId="77777777" w:rsidR="00393419" w:rsidRPr="004238C9"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85" w14:textId="77777777" w:rsidR="00393419" w:rsidRPr="004238C9" w:rsidRDefault="00393419" w:rsidP="009D4080">
            <w:pPr>
              <w:spacing w:after="0"/>
              <w:jc w:val="center"/>
              <w:rPr>
                <w:rFonts w:ascii="Arial" w:hAnsi="Arial" w:cs="Arial"/>
                <w:b/>
                <w:sz w:val="16"/>
                <w:szCs w:val="16"/>
              </w:rPr>
            </w:pPr>
            <w:r w:rsidRPr="004238C9">
              <w:rPr>
                <w:rFonts w:ascii="Arial" w:hAnsi="Arial" w:cs="Arial"/>
                <w:b/>
                <w:sz w:val="16"/>
                <w:szCs w:val="16"/>
              </w:rPr>
              <w:t>GDS</w:t>
            </w:r>
          </w:p>
          <w:p w14:paraId="62B43586" w14:textId="77777777" w:rsidR="00393419" w:rsidRPr="0061132B" w:rsidRDefault="00393419" w:rsidP="009D4080">
            <w:pPr>
              <w:spacing w:after="0"/>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87" w14:textId="77777777" w:rsidR="00393419" w:rsidRPr="0061132B" w:rsidRDefault="00393419" w:rsidP="00E93F3A">
            <w:pPr>
              <w:spacing w:after="0" w:line="24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588" w14:textId="77777777" w:rsidR="00393419" w:rsidRPr="0061132B" w:rsidRDefault="00393419" w:rsidP="00425173">
            <w:pPr>
              <w:spacing w:after="0" w:line="360" w:lineRule="auto"/>
              <w:rPr>
                <w:rFonts w:ascii="Arial" w:hAnsi="Arial" w:cs="Arial"/>
                <w:b/>
                <w:sz w:val="16"/>
                <w:szCs w:val="16"/>
              </w:rPr>
            </w:pPr>
          </w:p>
        </w:tc>
      </w:tr>
      <w:tr w:rsidR="00393419" w:rsidRPr="0061132B" w14:paraId="62B43597" w14:textId="77777777" w:rsidTr="00393419">
        <w:trPr>
          <w:cantSplit/>
          <w:trHeight w:val="1834"/>
        </w:trPr>
        <w:tc>
          <w:tcPr>
            <w:tcW w:w="450" w:type="dxa"/>
            <w:tcBorders>
              <w:top w:val="single" w:sz="4" w:space="0" w:color="C0C0C0"/>
              <w:left w:val="single" w:sz="4" w:space="0" w:color="C0C0C0"/>
              <w:right w:val="single" w:sz="4" w:space="0" w:color="C0C0C0"/>
            </w:tcBorders>
            <w:shd w:val="clear" w:color="auto" w:fill="F2F2F2" w:themeFill="background1" w:themeFillShade="F2"/>
          </w:tcPr>
          <w:p w14:paraId="62B4358A" w14:textId="77777777" w:rsidR="00393419" w:rsidRPr="00C67251" w:rsidRDefault="00393419" w:rsidP="00C67251">
            <w:pPr>
              <w:pStyle w:val="TableText"/>
              <w:rPr>
                <w:b/>
                <w:sz w:val="16"/>
                <w:szCs w:val="16"/>
              </w:rPr>
            </w:pPr>
            <w:r w:rsidRPr="00C67251">
              <w:rPr>
                <w:b/>
                <w:sz w:val="16"/>
                <w:szCs w:val="16"/>
              </w:rPr>
              <w:t>10</w:t>
            </w:r>
          </w:p>
        </w:tc>
        <w:tc>
          <w:tcPr>
            <w:tcW w:w="2200" w:type="dxa"/>
            <w:gridSpan w:val="2"/>
            <w:tcBorders>
              <w:top w:val="single" w:sz="4" w:space="0" w:color="C0C0C0"/>
              <w:left w:val="single" w:sz="4" w:space="0" w:color="C0C0C0"/>
              <w:right w:val="single" w:sz="4" w:space="0" w:color="C0C0C0"/>
            </w:tcBorders>
            <w:shd w:val="clear" w:color="auto" w:fill="F2F2F2" w:themeFill="background1" w:themeFillShade="F2"/>
          </w:tcPr>
          <w:p w14:paraId="62B4358B" w14:textId="77777777" w:rsidR="00393419" w:rsidRPr="00C67251" w:rsidRDefault="00393419" w:rsidP="00C67251">
            <w:pPr>
              <w:pStyle w:val="TableText"/>
              <w:rPr>
                <w:b/>
                <w:sz w:val="16"/>
                <w:szCs w:val="16"/>
              </w:rPr>
            </w:pPr>
            <w:r w:rsidRPr="00C67251">
              <w:rPr>
                <w:b/>
                <w:sz w:val="16"/>
                <w:szCs w:val="16"/>
              </w:rPr>
              <w:t>Text</w:t>
            </w:r>
          </w:p>
        </w:tc>
        <w:tc>
          <w:tcPr>
            <w:tcW w:w="620" w:type="dxa"/>
            <w:tcBorders>
              <w:top w:val="single" w:sz="4" w:space="0" w:color="C0C0C0"/>
              <w:left w:val="single" w:sz="4" w:space="0" w:color="C0C0C0"/>
              <w:right w:val="single" w:sz="4" w:space="0" w:color="C0C0C0"/>
            </w:tcBorders>
            <w:shd w:val="clear" w:color="auto" w:fill="F2F2F2" w:themeFill="background1" w:themeFillShade="F2"/>
          </w:tcPr>
          <w:p w14:paraId="62B4358C" w14:textId="77777777" w:rsidR="00393419" w:rsidRPr="00C67251" w:rsidRDefault="00393419" w:rsidP="00C67251">
            <w:pPr>
              <w:pStyle w:val="TableText"/>
              <w:rPr>
                <w:b/>
                <w:sz w:val="16"/>
                <w:szCs w:val="16"/>
              </w:rPr>
            </w:pPr>
            <w:r w:rsidRPr="00C67251">
              <w:rPr>
                <w:b/>
                <w:sz w:val="16"/>
                <w:szCs w:val="16"/>
              </w:rPr>
              <w:t>M</w:t>
            </w:r>
          </w:p>
        </w:tc>
        <w:tc>
          <w:tcPr>
            <w:tcW w:w="2610" w:type="dxa"/>
            <w:tcBorders>
              <w:top w:val="single" w:sz="4" w:space="0" w:color="C0C0C0"/>
              <w:left w:val="single" w:sz="4" w:space="0" w:color="C0C0C0"/>
              <w:right w:val="single" w:sz="4" w:space="0" w:color="C0C0C0"/>
            </w:tcBorders>
            <w:shd w:val="clear" w:color="auto" w:fill="F2F2F2" w:themeFill="background1" w:themeFillShade="F2"/>
          </w:tcPr>
          <w:p w14:paraId="62B4358D" w14:textId="77777777" w:rsidR="00393419" w:rsidRPr="00C50CBE" w:rsidRDefault="00393419" w:rsidP="00C67251">
            <w:pPr>
              <w:pStyle w:val="TableText"/>
              <w:rPr>
                <w:sz w:val="16"/>
                <w:szCs w:val="16"/>
              </w:rPr>
            </w:pPr>
            <w:r w:rsidRPr="00C50CBE">
              <w:rPr>
                <w:sz w:val="16"/>
                <w:szCs w:val="16"/>
              </w:rPr>
              <w:t>FormattedTextTextType</w:t>
            </w:r>
          </w:p>
          <w:p w14:paraId="62B4358E" w14:textId="77777777" w:rsidR="00393419" w:rsidRPr="00C50CBE" w:rsidRDefault="00393419" w:rsidP="006A10CC">
            <w:pPr>
              <w:autoSpaceDE w:val="0"/>
              <w:autoSpaceDN w:val="0"/>
              <w:adjustRightInd w:val="0"/>
              <w:spacing w:before="60" w:after="60"/>
              <w:rPr>
                <w:rFonts w:ascii="Arial" w:hAnsi="Arial" w:cs="Arial"/>
                <w:sz w:val="16"/>
                <w:szCs w:val="16"/>
              </w:rPr>
            </w:pPr>
            <w:r w:rsidRPr="00C50CBE">
              <w:rPr>
                <w:rFonts w:ascii="Arial" w:hAnsi="Arial" w:cs="Arial"/>
                <w:i/>
                <w:iCs/>
                <w:sz w:val="16"/>
                <w:szCs w:val="16"/>
              </w:rPr>
              <w:t>Example Rate Description</w:t>
            </w:r>
            <w:r w:rsidRPr="00C50CBE">
              <w:rPr>
                <w:rFonts w:ascii="Arial" w:hAnsi="Arial" w:cs="Arial"/>
                <w:sz w:val="16"/>
                <w:szCs w:val="16"/>
              </w:rPr>
              <w:t>:</w:t>
            </w:r>
          </w:p>
          <w:p w14:paraId="62B4358F" w14:textId="77777777" w:rsidR="00393419" w:rsidRPr="00C50CBE" w:rsidRDefault="00393419" w:rsidP="006A10CC">
            <w:pPr>
              <w:spacing w:after="0" w:line="240" w:lineRule="auto"/>
              <w:rPr>
                <w:rFonts w:ascii="Arial" w:hAnsi="Arial" w:cs="Arial"/>
                <w:sz w:val="16"/>
                <w:szCs w:val="16"/>
              </w:rPr>
            </w:pPr>
            <w:r w:rsidRPr="00C50CBE">
              <w:rPr>
                <w:rFonts w:ascii="Arial" w:hAnsi="Arial" w:cs="Arial"/>
                <w:sz w:val="16"/>
                <w:szCs w:val="16"/>
              </w:rPr>
              <w:t xml:space="preserve">&lt;AdditionalDetail </w:t>
            </w:r>
          </w:p>
          <w:p w14:paraId="62B43590" w14:textId="77777777" w:rsidR="00393419" w:rsidRPr="00C50CBE" w:rsidRDefault="00393419" w:rsidP="006A10CC">
            <w:pPr>
              <w:spacing w:after="0" w:line="240" w:lineRule="auto"/>
              <w:rPr>
                <w:rFonts w:ascii="Arial" w:hAnsi="Arial" w:cs="Arial"/>
                <w:sz w:val="16"/>
                <w:szCs w:val="16"/>
              </w:rPr>
            </w:pPr>
            <w:r w:rsidRPr="00C50CBE">
              <w:rPr>
                <w:rFonts w:ascii="Arial" w:hAnsi="Arial" w:cs="Arial"/>
                <w:sz w:val="16"/>
                <w:szCs w:val="16"/>
              </w:rPr>
              <w:t>Type=”1”</w:t>
            </w:r>
          </w:p>
          <w:p w14:paraId="62B43591" w14:textId="77777777" w:rsidR="00393419" w:rsidRPr="00C50CBE" w:rsidRDefault="00393419" w:rsidP="006A10CC">
            <w:pPr>
              <w:spacing w:after="0" w:line="240" w:lineRule="auto"/>
              <w:rPr>
                <w:rFonts w:ascii="Arial" w:hAnsi="Arial" w:cs="Arial"/>
                <w:sz w:val="16"/>
                <w:szCs w:val="16"/>
              </w:rPr>
            </w:pPr>
            <w:r w:rsidRPr="00C50CBE">
              <w:rPr>
                <w:rFonts w:ascii="Arial" w:hAnsi="Arial" w:cs="Arial"/>
                <w:sz w:val="16"/>
                <w:szCs w:val="16"/>
              </w:rPr>
              <w:t>&lt;DetailDescription</w:t>
            </w:r>
          </w:p>
          <w:p w14:paraId="62B43592" w14:textId="77777777" w:rsidR="00393419" w:rsidRPr="00C50CBE" w:rsidRDefault="00393419" w:rsidP="006A10CC">
            <w:pPr>
              <w:spacing w:after="0" w:line="240" w:lineRule="auto"/>
              <w:rPr>
                <w:rFonts w:ascii="Arial" w:hAnsi="Arial" w:cs="Arial"/>
                <w:sz w:val="16"/>
                <w:szCs w:val="16"/>
              </w:rPr>
            </w:pPr>
            <w:r w:rsidRPr="00C50CBE">
              <w:rPr>
                <w:rFonts w:ascii="Arial" w:hAnsi="Arial" w:cs="Arial"/>
                <w:sz w:val="16"/>
                <w:szCs w:val="16"/>
              </w:rPr>
              <w:t>Name=”RateDescription”&gt;</w:t>
            </w:r>
          </w:p>
          <w:p w14:paraId="62B43593" w14:textId="77777777" w:rsidR="00393419" w:rsidRPr="00C50CBE" w:rsidRDefault="00393419" w:rsidP="00D12FB2">
            <w:pPr>
              <w:spacing w:after="0" w:line="240" w:lineRule="auto"/>
              <w:rPr>
                <w:rFonts w:ascii="Arial" w:hAnsi="Arial" w:cs="Arial"/>
                <w:b/>
                <w:sz w:val="16"/>
                <w:szCs w:val="16"/>
              </w:rPr>
            </w:pPr>
            <w:r w:rsidRPr="00C50CBE">
              <w:rPr>
                <w:rFonts w:ascii="Arial" w:hAnsi="Arial" w:cs="Arial"/>
                <w:b/>
                <w:sz w:val="16"/>
                <w:szCs w:val="16"/>
              </w:rPr>
              <w:t>&lt;Text&gt;Room Rate Description &lt;/Text&gt;</w:t>
            </w:r>
          </w:p>
        </w:tc>
        <w:tc>
          <w:tcPr>
            <w:tcW w:w="810" w:type="dxa"/>
            <w:tcBorders>
              <w:top w:val="single" w:sz="4" w:space="0" w:color="C0C0C0"/>
              <w:left w:val="single" w:sz="4" w:space="0" w:color="C0C0C0"/>
              <w:right w:val="single" w:sz="4" w:space="0" w:color="C0C0C0"/>
            </w:tcBorders>
            <w:shd w:val="clear" w:color="auto" w:fill="F2F2F2" w:themeFill="background1" w:themeFillShade="F2"/>
          </w:tcPr>
          <w:p w14:paraId="62B43594" w14:textId="77777777" w:rsidR="00393419" w:rsidRPr="0061132B" w:rsidRDefault="00393419" w:rsidP="00C67251">
            <w:pPr>
              <w:pStyle w:val="TableText"/>
              <w:jc w:val="center"/>
              <w:rPr>
                <w:sz w:val="16"/>
                <w:szCs w:val="16"/>
              </w:rPr>
            </w:pPr>
            <w:r>
              <w:rPr>
                <w:sz w:val="16"/>
                <w:szCs w:val="16"/>
              </w:rPr>
              <w:t>1</w:t>
            </w:r>
          </w:p>
        </w:tc>
        <w:tc>
          <w:tcPr>
            <w:tcW w:w="2250" w:type="dxa"/>
            <w:tcBorders>
              <w:top w:val="single" w:sz="4" w:space="0" w:color="C0C0C0"/>
              <w:left w:val="single" w:sz="4" w:space="0" w:color="C0C0C0"/>
              <w:right w:val="single" w:sz="4" w:space="0" w:color="C0C0C0"/>
            </w:tcBorders>
            <w:shd w:val="clear" w:color="auto" w:fill="F2F2F2" w:themeFill="background1" w:themeFillShade="F2"/>
          </w:tcPr>
          <w:p w14:paraId="62B43595" w14:textId="77777777" w:rsidR="00393419" w:rsidRPr="006949A5" w:rsidRDefault="00393419" w:rsidP="00C67251">
            <w:pPr>
              <w:pStyle w:val="TableText"/>
              <w:rPr>
                <w:strike/>
                <w:sz w:val="16"/>
                <w:szCs w:val="16"/>
                <w:highlight w:val="magenta"/>
              </w:rPr>
            </w:pPr>
          </w:p>
        </w:tc>
        <w:tc>
          <w:tcPr>
            <w:tcW w:w="4140" w:type="dxa"/>
            <w:tcBorders>
              <w:top w:val="single" w:sz="4" w:space="0" w:color="C0C0C0"/>
              <w:left w:val="single" w:sz="4" w:space="0" w:color="C0C0C0"/>
              <w:right w:val="single" w:sz="4" w:space="0" w:color="C0C0C0"/>
            </w:tcBorders>
            <w:shd w:val="clear" w:color="auto" w:fill="F2F2F2" w:themeFill="background1" w:themeFillShade="F2"/>
          </w:tcPr>
          <w:p w14:paraId="62B43596" w14:textId="77777777" w:rsidR="00393419" w:rsidRPr="0061132B" w:rsidRDefault="00393419" w:rsidP="0055043F">
            <w:pPr>
              <w:spacing w:before="60" w:after="60" w:line="240" w:lineRule="auto"/>
              <w:rPr>
                <w:rFonts w:ascii="Arial" w:hAnsi="Arial" w:cs="Arial"/>
                <w:sz w:val="16"/>
                <w:szCs w:val="16"/>
              </w:rPr>
            </w:pPr>
            <w:r w:rsidRPr="0061132B">
              <w:rPr>
                <w:rFonts w:ascii="Arial" w:hAnsi="Arial" w:cs="Arial"/>
                <w:sz w:val="16"/>
                <w:szCs w:val="16"/>
              </w:rPr>
              <w:t>Rate Description GDS=50</w:t>
            </w:r>
          </w:p>
        </w:tc>
      </w:tr>
      <w:tr w:rsidR="00393419" w:rsidRPr="00425173" w14:paraId="62B4359E"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598" w14:textId="77777777" w:rsidR="00393419" w:rsidRPr="00425173"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599" w14:textId="77777777" w:rsidR="00393419" w:rsidRPr="00425173" w:rsidRDefault="00393419" w:rsidP="0042517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59A" w14:textId="77777777" w:rsidR="00393419" w:rsidRPr="00425173" w:rsidRDefault="00393419" w:rsidP="00425173">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59B" w14:textId="77777777" w:rsidR="00393419" w:rsidRPr="00425173" w:rsidRDefault="00393419" w:rsidP="0042517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59C" w14:textId="77777777" w:rsidR="00393419" w:rsidRPr="00425173" w:rsidRDefault="00393419" w:rsidP="00425173">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59D" w14:textId="77777777" w:rsidR="00393419" w:rsidRPr="00425173" w:rsidRDefault="00393419" w:rsidP="00425173">
            <w:pPr>
              <w:spacing w:after="0" w:line="360" w:lineRule="auto"/>
              <w:rPr>
                <w:rFonts w:ascii="Arial" w:hAnsi="Arial" w:cs="Arial"/>
                <w:b/>
                <w:sz w:val="16"/>
                <w:szCs w:val="16"/>
              </w:rPr>
            </w:pPr>
          </w:p>
        </w:tc>
      </w:tr>
      <w:tr w:rsidR="00393419" w:rsidRPr="00425173" w14:paraId="62B435C2"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59F" w14:textId="77777777" w:rsidR="00393419" w:rsidRPr="004238C9" w:rsidRDefault="00393419" w:rsidP="000A1BD7">
            <w:pPr>
              <w:pStyle w:val="StyleArial8ptBoldAfter0ptLinespacing15lines"/>
            </w:pPr>
            <w:r w:rsidRPr="004238C9">
              <w:t>1</w:t>
            </w:r>
          </w:p>
          <w:p w14:paraId="62B435A0" w14:textId="77777777" w:rsidR="00393419" w:rsidRPr="004238C9" w:rsidRDefault="00393419" w:rsidP="000A1BD7">
            <w:pPr>
              <w:pStyle w:val="StyleArial8ptBoldAfter0ptLinespacing15lines"/>
            </w:pPr>
          </w:p>
          <w:p w14:paraId="62B435A1" w14:textId="77777777" w:rsidR="00393419" w:rsidRPr="004238C9" w:rsidRDefault="00393419" w:rsidP="000A1BD7">
            <w:pPr>
              <w:pStyle w:val="StyleArial8ptBoldAfter0ptLinespacing15lines"/>
            </w:pPr>
            <w:r w:rsidRPr="004238C9">
              <w:t>2</w:t>
            </w:r>
          </w:p>
          <w:p w14:paraId="62B435A2" w14:textId="77777777" w:rsidR="00393419" w:rsidRPr="004238C9" w:rsidRDefault="00393419" w:rsidP="000A1BD7">
            <w:pPr>
              <w:pStyle w:val="StyleArial8ptBoldAfter0ptLinespacing15lines"/>
            </w:pPr>
          </w:p>
          <w:p w14:paraId="62B435A3" w14:textId="77777777" w:rsidR="00393419" w:rsidRPr="004238C9" w:rsidRDefault="00393419" w:rsidP="001D772C">
            <w:pPr>
              <w:pStyle w:val="StyleArial8ptBoldAfter0ptLinespacing15lines"/>
            </w:pPr>
            <w:r w:rsidRPr="004238C9">
              <w:t>3</w:t>
            </w:r>
          </w:p>
          <w:p w14:paraId="62B435A4" w14:textId="77777777" w:rsidR="00393419" w:rsidRPr="004238C9" w:rsidRDefault="00393419" w:rsidP="001D772C">
            <w:pPr>
              <w:pStyle w:val="StyleArial8ptBoldAfter0ptLinespacing15lines"/>
            </w:pPr>
            <w:r w:rsidRPr="004238C9">
              <w:t>4</w:t>
            </w:r>
          </w:p>
          <w:p w14:paraId="62B435A5" w14:textId="77777777" w:rsidR="00393419" w:rsidRPr="004238C9" w:rsidRDefault="00393419" w:rsidP="001D772C">
            <w:pPr>
              <w:pStyle w:val="StyleArial8ptBoldAfter0ptLinespacing15lines"/>
            </w:pPr>
            <w:r w:rsidRPr="004238C9">
              <w:t>5</w:t>
            </w:r>
          </w:p>
          <w:p w14:paraId="62B435A6" w14:textId="77777777" w:rsidR="00393419" w:rsidRPr="004238C9" w:rsidRDefault="00393419" w:rsidP="001D772C">
            <w:pPr>
              <w:pStyle w:val="StyleArial8ptBoldAfter0ptLinespacing15lines"/>
            </w:pPr>
            <w:r w:rsidRPr="004238C9">
              <w:t>6</w:t>
            </w:r>
          </w:p>
          <w:p w14:paraId="62B435A7" w14:textId="77777777" w:rsidR="00393419" w:rsidRPr="004238C9" w:rsidRDefault="00393419" w:rsidP="001D772C">
            <w:pPr>
              <w:pStyle w:val="StyleArial8ptBoldAfter0ptLinespacing15lines"/>
            </w:pPr>
            <w:r w:rsidRPr="004238C9">
              <w:t>7</w:t>
            </w:r>
          </w:p>
          <w:p w14:paraId="62B435A8" w14:textId="77777777" w:rsidR="00393419" w:rsidRPr="004238C9" w:rsidRDefault="00393419" w:rsidP="001D772C">
            <w:pPr>
              <w:pStyle w:val="StyleArial8ptBoldAfter0ptLinespacing15lines"/>
            </w:pPr>
            <w:r w:rsidRPr="004238C9">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5A9" w14:textId="77777777" w:rsidR="00393419" w:rsidRPr="00257D5F" w:rsidRDefault="00393419" w:rsidP="000860E4">
            <w:pPr>
              <w:pStyle w:val="StyleArial8ptBoldAfter0ptLinespacing15lines"/>
            </w:pPr>
            <w:r w:rsidRPr="00257D5F">
              <w:t>HotelReservations</w:t>
            </w:r>
          </w:p>
          <w:p w14:paraId="62B435AA" w14:textId="77777777" w:rsidR="00393419" w:rsidRPr="00257D5F" w:rsidRDefault="00393419" w:rsidP="000860E4">
            <w:pPr>
              <w:pStyle w:val="StyleArial8ptBoldAfter0ptLinespacing15lines"/>
            </w:pPr>
            <w:r w:rsidRPr="00257D5F">
              <w:t>(HotelResModifies)</w:t>
            </w:r>
          </w:p>
          <w:p w14:paraId="62B435AB" w14:textId="77777777" w:rsidR="00393419" w:rsidRPr="00257D5F" w:rsidRDefault="00393419" w:rsidP="000860E4">
            <w:pPr>
              <w:pStyle w:val="StyleArial8ptBoldAfter0ptLinespacing15lines"/>
            </w:pPr>
            <w:r w:rsidRPr="00257D5F">
              <w:t>HotelReservation</w:t>
            </w:r>
          </w:p>
          <w:p w14:paraId="62B435AC" w14:textId="77777777" w:rsidR="00393419" w:rsidRPr="00257D5F" w:rsidRDefault="00393419" w:rsidP="000860E4">
            <w:pPr>
              <w:pStyle w:val="StyleArial8ptBoldAfter0ptLinespacing15lines"/>
            </w:pPr>
            <w:r w:rsidRPr="00257D5F">
              <w:t>(HotelResModify)</w:t>
            </w:r>
          </w:p>
          <w:p w14:paraId="62B435AD" w14:textId="77777777" w:rsidR="00393419" w:rsidRPr="00257D5F" w:rsidRDefault="00393419" w:rsidP="001D772C">
            <w:pPr>
              <w:pStyle w:val="StyleArial8ptBoldAfter0ptLinespacing15lines"/>
            </w:pPr>
            <w:r w:rsidRPr="00257D5F">
              <w:t>RoomStays</w:t>
            </w:r>
          </w:p>
          <w:p w14:paraId="62B435AE" w14:textId="77777777" w:rsidR="00393419" w:rsidRPr="00257D5F" w:rsidRDefault="00393419" w:rsidP="001D772C">
            <w:pPr>
              <w:pStyle w:val="StyleArial8ptBoldAfter0ptLinespacing15lines"/>
            </w:pPr>
            <w:r w:rsidRPr="00257D5F">
              <w:t>RoomStay</w:t>
            </w:r>
          </w:p>
          <w:p w14:paraId="62B435AF" w14:textId="77777777" w:rsidR="00393419" w:rsidRPr="00257D5F" w:rsidRDefault="00393419" w:rsidP="001D772C">
            <w:pPr>
              <w:pStyle w:val="StyleArial8ptBoldAfter0ptLinespacing15lines"/>
            </w:pPr>
            <w:r w:rsidRPr="00257D5F">
              <w:t>RoomTypes</w:t>
            </w:r>
          </w:p>
          <w:p w14:paraId="62B435B0" w14:textId="77777777" w:rsidR="00393419" w:rsidRPr="00257D5F" w:rsidRDefault="00393419" w:rsidP="001D772C">
            <w:pPr>
              <w:pStyle w:val="StyleArial8ptBoldAfter0ptLinespacing15lines"/>
            </w:pPr>
            <w:r w:rsidRPr="00257D5F">
              <w:t>RoomType</w:t>
            </w:r>
          </w:p>
          <w:p w14:paraId="62B435B1" w14:textId="77777777" w:rsidR="00393419" w:rsidRPr="00257D5F" w:rsidRDefault="00393419" w:rsidP="001D772C">
            <w:pPr>
              <w:pStyle w:val="StyleArial8ptBoldAfter0ptLinespacing15lines"/>
            </w:pPr>
            <w:r w:rsidRPr="00257D5F">
              <w:t>Amenities</w:t>
            </w:r>
          </w:p>
          <w:p w14:paraId="62B435B2" w14:textId="77777777" w:rsidR="00393419" w:rsidRPr="00257D5F" w:rsidRDefault="00393419" w:rsidP="001D772C">
            <w:pPr>
              <w:pStyle w:val="StyleArial8ptBoldAfter0ptLinespacing15lines"/>
            </w:pPr>
            <w:r w:rsidRPr="00257D5F">
              <w:t>Ameni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5B3" w14:textId="77777777" w:rsidR="00393419" w:rsidRPr="004238C9" w:rsidRDefault="00393419" w:rsidP="005F0C1E">
            <w:pPr>
              <w:pStyle w:val="StyleArial8ptBoldAfter0ptLinespacing15lines"/>
            </w:pPr>
            <w:r w:rsidRPr="004238C9">
              <w:t>M</w:t>
            </w:r>
          </w:p>
          <w:p w14:paraId="62B435B4" w14:textId="77777777" w:rsidR="00393419" w:rsidRPr="004238C9" w:rsidRDefault="00393419" w:rsidP="005F0C1E">
            <w:pPr>
              <w:pStyle w:val="StyleArial8ptBoldAfter0ptLinespacing15lines"/>
            </w:pPr>
            <w:r w:rsidRPr="004238C9">
              <w:t>(M)</w:t>
            </w:r>
          </w:p>
          <w:p w14:paraId="62B435B5" w14:textId="77777777" w:rsidR="00393419" w:rsidRPr="004238C9" w:rsidRDefault="00393419" w:rsidP="005F0C1E">
            <w:pPr>
              <w:pStyle w:val="StyleArial8ptBoldAfter0ptLinespacing15lines"/>
            </w:pPr>
            <w:r w:rsidRPr="004238C9">
              <w:t>M</w:t>
            </w:r>
          </w:p>
          <w:p w14:paraId="62B435B6" w14:textId="77777777" w:rsidR="00393419" w:rsidRPr="004238C9" w:rsidRDefault="00393419" w:rsidP="005F0C1E">
            <w:pPr>
              <w:pStyle w:val="StyleArial8ptBoldAfter0ptLinespacing15lines"/>
            </w:pPr>
            <w:r w:rsidRPr="004238C9">
              <w:t>(M)</w:t>
            </w:r>
          </w:p>
          <w:p w14:paraId="62B435B7" w14:textId="77777777" w:rsidR="00393419" w:rsidRPr="004238C9" w:rsidRDefault="00393419" w:rsidP="001D772C">
            <w:pPr>
              <w:pStyle w:val="StyleArial8ptBoldAfter0ptLinespacing15lines"/>
            </w:pPr>
            <w:r w:rsidRPr="004238C9">
              <w:t>M</w:t>
            </w:r>
          </w:p>
          <w:p w14:paraId="62B435B8" w14:textId="77777777" w:rsidR="00393419" w:rsidRPr="004238C9" w:rsidRDefault="00393419" w:rsidP="001D772C">
            <w:pPr>
              <w:pStyle w:val="StyleArial8ptBoldAfter0ptLinespacing15lines"/>
            </w:pPr>
            <w:r w:rsidRPr="004238C9">
              <w:t>M</w:t>
            </w:r>
          </w:p>
          <w:p w14:paraId="62B435B9" w14:textId="77777777" w:rsidR="00393419" w:rsidRPr="004238C9" w:rsidRDefault="00393419" w:rsidP="00F166D9">
            <w:pPr>
              <w:pStyle w:val="StyleArial8ptBoldAfter0ptLinespacing15lines"/>
              <w:rPr>
                <w:strike/>
              </w:rPr>
            </w:pPr>
            <w:r w:rsidRPr="004238C9">
              <w:t>R</w:t>
            </w:r>
          </w:p>
          <w:p w14:paraId="62B435BA" w14:textId="77777777" w:rsidR="00393419" w:rsidRPr="004238C9" w:rsidRDefault="00393419" w:rsidP="00F166D9">
            <w:pPr>
              <w:pStyle w:val="StyleArial8ptBoldAfter0ptLinespacing15lines"/>
            </w:pPr>
            <w:r w:rsidRPr="004238C9">
              <w:t xml:space="preserve">R </w:t>
            </w:r>
          </w:p>
          <w:p w14:paraId="62B435BB" w14:textId="77777777" w:rsidR="00393419" w:rsidRPr="004238C9" w:rsidRDefault="00393419" w:rsidP="002F31E0">
            <w:pPr>
              <w:pStyle w:val="StyleArial8ptBoldAfter0ptLinespacing15lines"/>
              <w:rPr>
                <w:strike/>
              </w:rPr>
            </w:pPr>
            <w:r w:rsidRPr="004238C9">
              <w:t>R</w:t>
            </w:r>
          </w:p>
          <w:p w14:paraId="62B435BC" w14:textId="77777777" w:rsidR="00393419" w:rsidRPr="004238C9" w:rsidRDefault="00393419" w:rsidP="004238C9">
            <w:pPr>
              <w:pStyle w:val="StyleArial8ptBoldAfter0ptLinespacing15lines"/>
            </w:pPr>
            <w:r w:rsidRPr="004238C9">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BD" w14:textId="77777777" w:rsidR="00393419" w:rsidRPr="004238C9" w:rsidRDefault="00393419" w:rsidP="002F31E0">
            <w:pPr>
              <w:spacing w:after="0" w:line="360" w:lineRule="auto"/>
              <w:rPr>
                <w:rFonts w:ascii="Arial" w:hAnsi="Arial" w:cs="Arial"/>
                <w:b/>
                <w:sz w:val="16"/>
                <w:szCs w:val="16"/>
              </w:rPr>
            </w:pPr>
            <w:r w:rsidRPr="004238C9">
              <w:rPr>
                <w:rFonts w:ascii="Arial" w:hAnsi="Arial" w:cs="Arial"/>
                <w:b/>
                <w:sz w:val="16"/>
                <w:szCs w:val="16"/>
              </w:rPr>
              <w:t xml:space="preserve">GDS Note:  </w:t>
            </w:r>
            <w:r w:rsidRPr="004238C9">
              <w:rPr>
                <w:rFonts w:ascii="Arial" w:hAnsi="Arial" w:cs="Arial"/>
                <w:sz w:val="16"/>
                <w:szCs w:val="16"/>
              </w:rPr>
              <w:t>When @RoomAmenity, @Quantity and QualityLevel are passed it represents Bedding Type and an occurrence is requir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BE" w14:textId="77777777" w:rsidR="00393419" w:rsidRPr="004238C9" w:rsidRDefault="00393419" w:rsidP="00455FF0">
            <w:pPr>
              <w:spacing w:after="0"/>
              <w:jc w:val="center"/>
              <w:rPr>
                <w:rFonts w:ascii="Arial" w:hAnsi="Arial" w:cs="Arial"/>
                <w:b/>
                <w:sz w:val="16"/>
                <w:szCs w:val="16"/>
              </w:rPr>
            </w:pPr>
            <w:r w:rsidRPr="004238C9">
              <w:rPr>
                <w:rFonts w:ascii="Arial" w:hAnsi="Arial" w:cs="Arial"/>
                <w:b/>
                <w:sz w:val="16"/>
                <w:szCs w:val="16"/>
              </w:rPr>
              <w:t>GDS</w:t>
            </w:r>
          </w:p>
          <w:p w14:paraId="62B435BF" w14:textId="77777777" w:rsidR="00393419" w:rsidRPr="00425173" w:rsidRDefault="00393419" w:rsidP="00455FF0">
            <w:pPr>
              <w:spacing w:after="0" w:line="360" w:lineRule="auto"/>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5C0" w14:textId="77777777" w:rsidR="00393419" w:rsidRPr="00425173" w:rsidRDefault="00393419" w:rsidP="007C39F4">
            <w:pPr>
              <w:spacing w:after="0" w:line="24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5C1" w14:textId="77777777" w:rsidR="00393419" w:rsidRPr="0061132B" w:rsidRDefault="00393419" w:rsidP="00425173">
            <w:pPr>
              <w:spacing w:after="0" w:line="360" w:lineRule="auto"/>
              <w:rPr>
                <w:rFonts w:ascii="Arial" w:hAnsi="Arial" w:cs="Arial"/>
                <w:b/>
                <w:sz w:val="16"/>
                <w:szCs w:val="16"/>
              </w:rPr>
            </w:pPr>
          </w:p>
        </w:tc>
      </w:tr>
      <w:tr w:rsidR="00393419" w:rsidRPr="00F860DF" w14:paraId="62B435D5" w14:textId="77777777" w:rsidTr="00393419">
        <w:trPr>
          <w:cantSplit/>
          <w:trHeight w:val="2560"/>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5C3" w14:textId="77777777" w:rsidR="00393419" w:rsidRPr="00F860DF" w:rsidRDefault="00393419" w:rsidP="00425173">
            <w:pPr>
              <w:spacing w:after="0" w:line="240" w:lineRule="auto"/>
              <w:jc w:val="center"/>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5C4" w14:textId="77777777" w:rsidR="00393419" w:rsidRPr="00257D5F" w:rsidRDefault="00393419" w:rsidP="00C67251">
            <w:pPr>
              <w:pStyle w:val="TableText"/>
              <w:rPr>
                <w:sz w:val="16"/>
                <w:szCs w:val="16"/>
              </w:rPr>
            </w:pPr>
            <w:r w:rsidRPr="00257D5F">
              <w:rPr>
                <w:sz w:val="16"/>
                <w:szCs w:val="16"/>
              </w:rPr>
              <w:t>@RoomAmenity</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5C5" w14:textId="77777777" w:rsidR="00393419" w:rsidRPr="004238C9" w:rsidRDefault="00393419" w:rsidP="00C67251">
            <w:pPr>
              <w:pStyle w:val="TableText"/>
              <w:rPr>
                <w:sz w:val="16"/>
                <w:szCs w:val="16"/>
              </w:rPr>
            </w:pPr>
            <w:r w:rsidRPr="004238C9">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5C6" w14:textId="77777777" w:rsidR="00393419" w:rsidRPr="004238C9" w:rsidRDefault="00393419" w:rsidP="00C67251">
            <w:pPr>
              <w:pStyle w:val="TableText"/>
              <w:rPr>
                <w:sz w:val="16"/>
                <w:szCs w:val="16"/>
              </w:rPr>
            </w:pPr>
            <w:r w:rsidRPr="004238C9">
              <w:rPr>
                <w:sz w:val="16"/>
                <w:szCs w:val="16"/>
              </w:rPr>
              <w:t>OTA_CodeType</w:t>
            </w:r>
          </w:p>
          <w:p w14:paraId="62B435C7" w14:textId="77777777" w:rsidR="00393419" w:rsidRPr="004238C9" w:rsidRDefault="00393419" w:rsidP="006A10CC">
            <w:pPr>
              <w:pStyle w:val="TableText"/>
              <w:ind w:left="166" w:hanging="166"/>
              <w:rPr>
                <w:i/>
                <w:sz w:val="16"/>
                <w:szCs w:val="16"/>
              </w:rPr>
            </w:pPr>
            <w:r w:rsidRPr="004238C9">
              <w:rPr>
                <w:i/>
                <w:sz w:val="16"/>
                <w:szCs w:val="16"/>
              </w:rPr>
              <w:t>Example:</w:t>
            </w:r>
          </w:p>
          <w:p w14:paraId="62B435C8" w14:textId="77777777" w:rsidR="00393419" w:rsidRPr="004238C9" w:rsidRDefault="00393419" w:rsidP="001465C6">
            <w:pPr>
              <w:spacing w:after="0" w:line="240" w:lineRule="auto"/>
              <w:rPr>
                <w:rFonts w:ascii="Arial" w:hAnsi="Arial" w:cs="Arial"/>
                <w:sz w:val="16"/>
                <w:szCs w:val="16"/>
                <w:lang w:val="en-AU"/>
              </w:rPr>
            </w:pPr>
            <w:r w:rsidRPr="004238C9">
              <w:rPr>
                <w:rFonts w:ascii="Arial" w:hAnsi="Arial" w:cs="Arial"/>
                <w:sz w:val="16"/>
                <w:szCs w:val="16"/>
                <w:lang w:val="en-AU"/>
              </w:rPr>
              <w:t>&lt;Amenity</w:t>
            </w:r>
          </w:p>
          <w:p w14:paraId="62B435C9" w14:textId="77777777" w:rsidR="00393419" w:rsidRPr="004238C9" w:rsidRDefault="00393419" w:rsidP="001465C6">
            <w:pPr>
              <w:spacing w:after="0" w:line="240" w:lineRule="auto"/>
              <w:rPr>
                <w:rFonts w:ascii="Arial" w:hAnsi="Arial" w:cs="Arial"/>
                <w:sz w:val="16"/>
                <w:szCs w:val="16"/>
              </w:rPr>
            </w:pPr>
            <w:r w:rsidRPr="004238C9">
              <w:rPr>
                <w:rFonts w:ascii="Arial" w:hAnsi="Arial" w:cs="Arial"/>
                <w:b/>
                <w:sz w:val="16"/>
                <w:szCs w:val="16"/>
                <w:lang w:val="en-AU"/>
              </w:rPr>
              <w:t>RoomAmenity=”131</w:t>
            </w:r>
            <w:r w:rsidRPr="004238C9">
              <w:rPr>
                <w:rFonts w:ascii="Arial" w:hAnsi="Arial" w:cs="Arial"/>
                <w:sz w:val="16"/>
                <w:szCs w:val="16"/>
                <w:lang w:val="en-AU"/>
              </w:rPr>
              <w:t>” Quantity=”1” QualityLevel=”A”&lt;/Amenit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5CA" w14:textId="77777777" w:rsidR="00393419" w:rsidRPr="004238C9" w:rsidRDefault="00393419" w:rsidP="00C67251">
            <w:pPr>
              <w:pStyle w:val="TableText"/>
              <w:jc w:val="center"/>
              <w:rPr>
                <w:sz w:val="16"/>
                <w:szCs w:val="16"/>
              </w:rPr>
            </w:pPr>
            <w:r w:rsidRPr="004238C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5CB" w14:textId="77777777" w:rsidR="00393419" w:rsidRPr="004238C9" w:rsidRDefault="00393419" w:rsidP="006A10CC">
            <w:pPr>
              <w:pStyle w:val="TableText"/>
              <w:rPr>
                <w:sz w:val="16"/>
                <w:szCs w:val="16"/>
              </w:rPr>
            </w:pPr>
            <w:r w:rsidRPr="004238C9">
              <w:rPr>
                <w:sz w:val="16"/>
                <w:szCs w:val="16"/>
              </w:rPr>
              <w:t>OTA Code List – Room Amenity Type (RMA).</w:t>
            </w:r>
          </w:p>
          <w:p w14:paraId="62B435CC" w14:textId="77777777" w:rsidR="00393419" w:rsidRPr="004238C9" w:rsidRDefault="00393419" w:rsidP="006A10CC">
            <w:pPr>
              <w:pStyle w:val="TableText"/>
              <w:rPr>
                <w:sz w:val="16"/>
                <w:szCs w:val="16"/>
              </w:rPr>
            </w:pPr>
            <w:r w:rsidRPr="004238C9">
              <w:rPr>
                <w:sz w:val="16"/>
                <w:szCs w:val="16"/>
              </w:rPr>
              <w:t>See Appendix A, Figure 1 for list.</w:t>
            </w:r>
          </w:p>
          <w:p w14:paraId="62B435CD" w14:textId="77777777" w:rsidR="00393419" w:rsidRPr="004238C9" w:rsidRDefault="00393419" w:rsidP="006A10CC">
            <w:pPr>
              <w:pStyle w:val="TableText"/>
              <w:rPr>
                <w:sz w:val="16"/>
                <w:szCs w:val="16"/>
              </w:rPr>
            </w:pPr>
            <w:r w:rsidRPr="004238C9">
              <w:rPr>
                <w:i/>
                <w:sz w:val="16"/>
                <w:szCs w:val="16"/>
              </w:rPr>
              <w:t>Example value for BeddingType</w:t>
            </w:r>
            <w:r w:rsidRPr="004238C9">
              <w:rPr>
                <w:sz w:val="16"/>
                <w:szCs w:val="16"/>
              </w:rPr>
              <w:t>:</w:t>
            </w:r>
          </w:p>
          <w:p w14:paraId="62B435CE" w14:textId="77777777" w:rsidR="00393419" w:rsidRPr="004238C9" w:rsidRDefault="00393419" w:rsidP="006A10CC">
            <w:pPr>
              <w:pStyle w:val="TableText"/>
              <w:rPr>
                <w:strike/>
                <w:sz w:val="16"/>
                <w:szCs w:val="16"/>
              </w:rPr>
            </w:pPr>
            <w:r w:rsidRPr="004238C9">
              <w:rPr>
                <w:sz w:val="16"/>
                <w:szCs w:val="16"/>
              </w:rPr>
              <w:t>“33” = Double Beds</w:t>
            </w:r>
          </w:p>
        </w:tc>
        <w:tc>
          <w:tcPr>
            <w:tcW w:w="4140" w:type="dxa"/>
            <w:vMerge w:val="restart"/>
            <w:tcBorders>
              <w:top w:val="single" w:sz="4" w:space="0" w:color="C0C0C0"/>
              <w:left w:val="single" w:sz="4" w:space="0" w:color="C0C0C0"/>
              <w:bottom w:val="single" w:sz="4" w:space="0" w:color="C0C0C0"/>
              <w:right w:val="single" w:sz="4" w:space="0" w:color="C0C0C0"/>
            </w:tcBorders>
            <w:shd w:val="clear" w:color="auto" w:fill="auto"/>
          </w:tcPr>
          <w:p w14:paraId="62B435CF"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Bed Type Configuration</w:t>
            </w:r>
          </w:p>
          <w:p w14:paraId="62B435D0"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Type of Bed (e.g., King)</w:t>
            </w:r>
          </w:p>
          <w:p w14:paraId="62B435D1"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Quantity (e.g., 1)</w:t>
            </w:r>
          </w:p>
          <w:p w14:paraId="62B435D2"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Quality (e.g., A)</w:t>
            </w:r>
          </w:p>
          <w:p w14:paraId="62B435D3" w14:textId="77777777" w:rsidR="00393419" w:rsidRPr="00A81A3F" w:rsidRDefault="00393419" w:rsidP="004E5741">
            <w:pPr>
              <w:spacing w:before="60" w:after="60" w:line="240" w:lineRule="auto"/>
              <w:rPr>
                <w:rFonts w:ascii="Arial" w:hAnsi="Arial" w:cs="Arial"/>
                <w:sz w:val="16"/>
                <w:szCs w:val="16"/>
              </w:rPr>
            </w:pPr>
          </w:p>
          <w:p w14:paraId="62B435D4" w14:textId="77777777" w:rsidR="00393419" w:rsidRPr="00A81A3F" w:rsidRDefault="00393419" w:rsidP="004238C9">
            <w:pPr>
              <w:spacing w:before="60" w:after="60"/>
              <w:rPr>
                <w:rFonts w:ascii="Arial" w:hAnsi="Arial" w:cs="Arial"/>
                <w:strike/>
                <w:sz w:val="16"/>
                <w:szCs w:val="16"/>
              </w:rPr>
            </w:pPr>
            <w:r w:rsidRPr="00A81A3F">
              <w:rPr>
                <w:rFonts w:ascii="Arial" w:hAnsi="Arial" w:cs="Arial"/>
                <w:b/>
                <w:sz w:val="16"/>
                <w:szCs w:val="16"/>
              </w:rPr>
              <w:t>GDS Certification Testing Note:</w:t>
            </w:r>
            <w:r w:rsidRPr="00A81A3F">
              <w:rPr>
                <w:rFonts w:ascii="Arial" w:hAnsi="Arial" w:cs="Arial"/>
                <w:i/>
                <w:sz w:val="16"/>
                <w:szCs w:val="16"/>
              </w:rPr>
              <w:t xml:space="preserve"> Applicable to Galileo/ Apollo</w:t>
            </w:r>
          </w:p>
        </w:tc>
      </w:tr>
      <w:tr w:rsidR="00393419" w:rsidRPr="00F860DF" w14:paraId="62B435E2"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5D6" w14:textId="77777777" w:rsidR="00393419" w:rsidRPr="00F860DF" w:rsidRDefault="00393419" w:rsidP="006A10CC">
            <w:pPr>
              <w:spacing w:after="0" w:line="240" w:lineRule="auto"/>
              <w:jc w:val="center"/>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5D7" w14:textId="77777777" w:rsidR="00393419" w:rsidRPr="00257D5F" w:rsidRDefault="00393419" w:rsidP="00C67251">
            <w:pPr>
              <w:pStyle w:val="TableText"/>
              <w:rPr>
                <w:sz w:val="16"/>
                <w:szCs w:val="16"/>
              </w:rPr>
            </w:pPr>
            <w:r w:rsidRPr="00257D5F">
              <w:rPr>
                <w:sz w:val="16"/>
                <w:szCs w:val="16"/>
              </w:rPr>
              <w:t>@Quanity</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5D8" w14:textId="77777777" w:rsidR="00393419" w:rsidRPr="00F860DF" w:rsidRDefault="00393419" w:rsidP="00C67251">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5D9" w14:textId="77777777" w:rsidR="00393419" w:rsidRDefault="00393419" w:rsidP="00C67251">
            <w:pPr>
              <w:pStyle w:val="TableText"/>
              <w:rPr>
                <w:sz w:val="16"/>
                <w:szCs w:val="16"/>
              </w:rPr>
            </w:pPr>
            <w:r w:rsidRPr="00F860DF">
              <w:rPr>
                <w:sz w:val="16"/>
                <w:szCs w:val="16"/>
              </w:rPr>
              <w:t>xs:nonNegativeInteger</w:t>
            </w:r>
          </w:p>
          <w:p w14:paraId="62B435DA" w14:textId="77777777" w:rsidR="00393419" w:rsidRPr="008720D1" w:rsidRDefault="00393419" w:rsidP="00485100">
            <w:pPr>
              <w:pStyle w:val="TableText"/>
              <w:ind w:left="166" w:hanging="166"/>
              <w:rPr>
                <w:sz w:val="16"/>
                <w:szCs w:val="16"/>
              </w:rPr>
            </w:pPr>
            <w:r>
              <w:rPr>
                <w:i/>
                <w:sz w:val="16"/>
                <w:szCs w:val="16"/>
              </w:rPr>
              <w:t>Example:</w:t>
            </w:r>
          </w:p>
          <w:p w14:paraId="62B435DB" w14:textId="77777777" w:rsidR="00393419" w:rsidRPr="00485100" w:rsidRDefault="00393419" w:rsidP="00485100">
            <w:pPr>
              <w:spacing w:after="0" w:line="240" w:lineRule="auto"/>
              <w:rPr>
                <w:rFonts w:ascii="Arial" w:hAnsi="Arial" w:cs="Arial"/>
                <w:sz w:val="16"/>
                <w:szCs w:val="16"/>
                <w:lang w:val="en-AU"/>
              </w:rPr>
            </w:pPr>
            <w:r w:rsidRPr="00485100">
              <w:rPr>
                <w:rFonts w:ascii="Arial" w:hAnsi="Arial" w:cs="Arial"/>
                <w:sz w:val="16"/>
                <w:szCs w:val="16"/>
                <w:lang w:val="en-AU"/>
              </w:rPr>
              <w:t>&lt;Amenity</w:t>
            </w:r>
          </w:p>
          <w:p w14:paraId="62B435DC" w14:textId="77777777" w:rsidR="00393419" w:rsidRPr="00485100" w:rsidRDefault="00393419" w:rsidP="00485100">
            <w:pPr>
              <w:spacing w:after="0" w:line="240" w:lineRule="auto"/>
              <w:rPr>
                <w:rFonts w:ascii="Arial" w:hAnsi="Arial" w:cs="Arial"/>
                <w:sz w:val="16"/>
                <w:szCs w:val="16"/>
                <w:lang w:val="en-AU"/>
              </w:rPr>
            </w:pPr>
            <w:r w:rsidRPr="00485100">
              <w:rPr>
                <w:rFonts w:ascii="Arial" w:hAnsi="Arial" w:cs="Arial"/>
                <w:sz w:val="16"/>
                <w:szCs w:val="16"/>
                <w:lang w:val="en-AU"/>
              </w:rPr>
              <w:t>RoomAmenity=”74”&lt;/Amenity&gt;</w:t>
            </w:r>
          </w:p>
          <w:p w14:paraId="62B435DD" w14:textId="77777777" w:rsidR="00393419" w:rsidRPr="00485100" w:rsidRDefault="00393419" w:rsidP="00485100">
            <w:pPr>
              <w:spacing w:after="0" w:line="240" w:lineRule="auto"/>
              <w:rPr>
                <w:rFonts w:ascii="Arial" w:hAnsi="Arial" w:cs="Arial"/>
                <w:sz w:val="16"/>
                <w:szCs w:val="16"/>
                <w:lang w:val="en-AU"/>
              </w:rPr>
            </w:pPr>
            <w:r w:rsidRPr="00485100">
              <w:rPr>
                <w:rFonts w:ascii="Arial" w:hAnsi="Arial" w:cs="Arial"/>
                <w:sz w:val="16"/>
                <w:szCs w:val="16"/>
                <w:lang w:val="en-AU"/>
              </w:rPr>
              <w:t>Amenity</w:t>
            </w:r>
          </w:p>
          <w:p w14:paraId="62B435DE" w14:textId="77777777" w:rsidR="00393419" w:rsidRPr="00F860DF" w:rsidRDefault="00393419" w:rsidP="00485100">
            <w:pPr>
              <w:spacing w:after="0" w:line="240" w:lineRule="auto"/>
              <w:rPr>
                <w:rFonts w:ascii="Arial" w:hAnsi="Arial" w:cs="Arial"/>
                <w:sz w:val="16"/>
                <w:szCs w:val="16"/>
              </w:rPr>
            </w:pPr>
            <w:r w:rsidRPr="00485100">
              <w:rPr>
                <w:rFonts w:ascii="Arial" w:hAnsi="Arial" w:cs="Arial"/>
                <w:sz w:val="16"/>
                <w:szCs w:val="16"/>
                <w:lang w:val="en-AU"/>
              </w:rPr>
              <w:t xml:space="preserve">RoomAmenity=”131” </w:t>
            </w:r>
            <w:r w:rsidRPr="00485100">
              <w:rPr>
                <w:rFonts w:ascii="Arial" w:hAnsi="Arial" w:cs="Arial"/>
                <w:b/>
                <w:sz w:val="16"/>
                <w:szCs w:val="16"/>
                <w:lang w:val="en-AU"/>
              </w:rPr>
              <w:t>Quantity=”1”</w:t>
            </w:r>
            <w:r w:rsidRPr="00485100">
              <w:rPr>
                <w:rFonts w:ascii="Arial" w:hAnsi="Arial" w:cs="Arial"/>
                <w:sz w:val="16"/>
                <w:szCs w:val="16"/>
                <w:lang w:val="en-AU"/>
              </w:rPr>
              <w:t xml:space="preserve"> QualityLevel=”A”&lt;/Amenit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5DF" w14:textId="77777777" w:rsidR="00393419" w:rsidRPr="00F860DF" w:rsidRDefault="00393419" w:rsidP="00C67251">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5E0" w14:textId="77777777" w:rsidR="00393419" w:rsidRPr="00F860DF" w:rsidRDefault="00393419" w:rsidP="006A10CC">
            <w:pPr>
              <w:spacing w:after="0" w:line="240" w:lineRule="auto"/>
              <w:rPr>
                <w:rFonts w:ascii="Arial" w:hAnsi="Arial" w:cs="Arial"/>
                <w:sz w:val="16"/>
                <w:szCs w:val="16"/>
              </w:rPr>
            </w:pPr>
          </w:p>
        </w:tc>
        <w:tc>
          <w:tcPr>
            <w:tcW w:w="4140" w:type="dxa"/>
            <w:vMerge/>
            <w:tcBorders>
              <w:left w:val="single" w:sz="4" w:space="0" w:color="C0C0C0"/>
              <w:right w:val="single" w:sz="4" w:space="0" w:color="C0C0C0"/>
            </w:tcBorders>
            <w:shd w:val="clear" w:color="auto" w:fill="auto"/>
          </w:tcPr>
          <w:p w14:paraId="62B435E1" w14:textId="77777777" w:rsidR="00393419" w:rsidRPr="0061132B" w:rsidRDefault="00393419" w:rsidP="00CD4381">
            <w:pPr>
              <w:spacing w:before="60" w:after="60"/>
              <w:rPr>
                <w:rFonts w:ascii="Arial" w:hAnsi="Arial" w:cs="Arial"/>
                <w:sz w:val="16"/>
                <w:szCs w:val="16"/>
              </w:rPr>
            </w:pPr>
          </w:p>
        </w:tc>
      </w:tr>
      <w:tr w:rsidR="00393419" w:rsidRPr="00F860DF" w14:paraId="62B435F4"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5E3" w14:textId="77777777" w:rsidR="00393419" w:rsidRPr="00F860DF" w:rsidRDefault="00393419" w:rsidP="006A10CC">
            <w:pPr>
              <w:spacing w:after="0" w:line="240" w:lineRule="auto"/>
              <w:jc w:val="center"/>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5E4" w14:textId="77777777" w:rsidR="00393419" w:rsidRPr="00257D5F" w:rsidRDefault="00393419" w:rsidP="00C67251">
            <w:pPr>
              <w:pStyle w:val="TableText"/>
              <w:rPr>
                <w:sz w:val="16"/>
                <w:szCs w:val="16"/>
              </w:rPr>
            </w:pPr>
            <w:r w:rsidRPr="00257D5F">
              <w:rPr>
                <w:sz w:val="16"/>
                <w:szCs w:val="16"/>
              </w:rPr>
              <w:t>@QualityLevel</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5E5" w14:textId="77777777" w:rsidR="00393419" w:rsidRPr="00F860DF" w:rsidRDefault="00393419" w:rsidP="00C67251">
            <w:pPr>
              <w:pStyle w:val="TableText"/>
              <w:rPr>
                <w:sz w:val="16"/>
                <w:szCs w:val="16"/>
              </w:rPr>
            </w:pPr>
            <w:r w:rsidRPr="00F860D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5E6" w14:textId="77777777" w:rsidR="00393419" w:rsidRDefault="00393419" w:rsidP="00C67251">
            <w:pPr>
              <w:pStyle w:val="TableText"/>
              <w:rPr>
                <w:sz w:val="16"/>
                <w:szCs w:val="16"/>
              </w:rPr>
            </w:pPr>
            <w:r w:rsidRPr="00F860DF">
              <w:rPr>
                <w:sz w:val="16"/>
                <w:szCs w:val="16"/>
              </w:rPr>
              <w:t>StringLength1to16</w:t>
            </w:r>
          </w:p>
          <w:p w14:paraId="62B435E7" w14:textId="77777777" w:rsidR="00393419" w:rsidRPr="008720D1" w:rsidRDefault="00393419" w:rsidP="00485100">
            <w:pPr>
              <w:pStyle w:val="TableText"/>
              <w:ind w:left="166" w:hanging="166"/>
              <w:rPr>
                <w:sz w:val="16"/>
                <w:szCs w:val="16"/>
              </w:rPr>
            </w:pPr>
            <w:r>
              <w:rPr>
                <w:i/>
                <w:sz w:val="16"/>
                <w:szCs w:val="16"/>
              </w:rPr>
              <w:t>Example:</w:t>
            </w:r>
          </w:p>
          <w:p w14:paraId="62B435E8" w14:textId="77777777" w:rsidR="00393419" w:rsidRPr="00485100" w:rsidRDefault="00393419" w:rsidP="00485100">
            <w:pPr>
              <w:spacing w:after="0" w:line="240" w:lineRule="auto"/>
              <w:rPr>
                <w:rFonts w:ascii="Arial" w:hAnsi="Arial" w:cs="Arial"/>
                <w:sz w:val="16"/>
                <w:szCs w:val="16"/>
                <w:lang w:val="en-AU"/>
              </w:rPr>
            </w:pPr>
            <w:r w:rsidRPr="00485100">
              <w:rPr>
                <w:rFonts w:ascii="Arial" w:hAnsi="Arial" w:cs="Arial"/>
                <w:sz w:val="16"/>
                <w:szCs w:val="16"/>
                <w:lang w:val="en-AU"/>
              </w:rPr>
              <w:t>&lt;Amenity</w:t>
            </w:r>
          </w:p>
          <w:p w14:paraId="62B435E9" w14:textId="77777777" w:rsidR="00393419" w:rsidRPr="00485100" w:rsidRDefault="00393419" w:rsidP="00485100">
            <w:pPr>
              <w:spacing w:after="0" w:line="240" w:lineRule="auto"/>
              <w:rPr>
                <w:rFonts w:ascii="Arial" w:hAnsi="Arial" w:cs="Arial"/>
                <w:sz w:val="16"/>
                <w:szCs w:val="16"/>
                <w:lang w:val="en-AU"/>
              </w:rPr>
            </w:pPr>
            <w:r w:rsidRPr="00485100">
              <w:rPr>
                <w:rFonts w:ascii="Arial" w:hAnsi="Arial" w:cs="Arial"/>
                <w:sz w:val="16"/>
                <w:szCs w:val="16"/>
                <w:lang w:val="en-AU"/>
              </w:rPr>
              <w:t>RoomAmenity=”74”&lt;/Amenity&gt;</w:t>
            </w:r>
          </w:p>
          <w:p w14:paraId="62B435EA" w14:textId="77777777" w:rsidR="00393419" w:rsidRPr="00485100" w:rsidRDefault="00393419" w:rsidP="00485100">
            <w:pPr>
              <w:spacing w:after="0" w:line="240" w:lineRule="auto"/>
              <w:rPr>
                <w:rFonts w:ascii="Arial" w:hAnsi="Arial" w:cs="Arial"/>
                <w:sz w:val="16"/>
                <w:szCs w:val="16"/>
                <w:lang w:val="en-AU"/>
              </w:rPr>
            </w:pPr>
            <w:r w:rsidRPr="00485100">
              <w:rPr>
                <w:rFonts w:ascii="Arial" w:hAnsi="Arial" w:cs="Arial"/>
                <w:sz w:val="16"/>
                <w:szCs w:val="16"/>
                <w:lang w:val="en-AU"/>
              </w:rPr>
              <w:t>Amenity</w:t>
            </w:r>
          </w:p>
          <w:p w14:paraId="62B435EB" w14:textId="77777777" w:rsidR="00393419" w:rsidRPr="00F860DF" w:rsidRDefault="00393419" w:rsidP="00485100">
            <w:pPr>
              <w:spacing w:after="0" w:line="240" w:lineRule="auto"/>
              <w:rPr>
                <w:rFonts w:ascii="Arial" w:hAnsi="Arial" w:cs="Arial"/>
                <w:sz w:val="16"/>
                <w:szCs w:val="16"/>
              </w:rPr>
            </w:pPr>
            <w:r w:rsidRPr="00485100">
              <w:rPr>
                <w:rFonts w:ascii="Arial" w:hAnsi="Arial" w:cs="Arial"/>
                <w:sz w:val="16"/>
                <w:szCs w:val="16"/>
                <w:lang w:val="en-AU"/>
              </w:rPr>
              <w:t xml:space="preserve">RoomAmenity=”131” Quantity=”1” </w:t>
            </w:r>
            <w:r w:rsidRPr="00485100">
              <w:rPr>
                <w:rFonts w:ascii="Arial" w:hAnsi="Arial" w:cs="Arial"/>
                <w:b/>
                <w:sz w:val="16"/>
                <w:szCs w:val="16"/>
                <w:lang w:val="en-AU"/>
              </w:rPr>
              <w:t>QualityLevel=”A</w:t>
            </w:r>
            <w:r w:rsidRPr="00485100">
              <w:rPr>
                <w:rFonts w:ascii="Arial" w:hAnsi="Arial" w:cs="Arial"/>
                <w:sz w:val="16"/>
                <w:szCs w:val="16"/>
                <w:lang w:val="en-AU"/>
              </w:rPr>
              <w:t>”&lt;/Amenit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5EC" w14:textId="77777777" w:rsidR="00393419" w:rsidRPr="00F860DF" w:rsidRDefault="00393419" w:rsidP="00C67251">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5ED" w14:textId="77777777" w:rsidR="00393419" w:rsidRPr="00491167" w:rsidRDefault="00393419" w:rsidP="006A10CC">
            <w:pPr>
              <w:pStyle w:val="TableText"/>
              <w:rPr>
                <w:sz w:val="16"/>
                <w:szCs w:val="16"/>
              </w:rPr>
            </w:pPr>
            <w:r w:rsidRPr="00491167">
              <w:rPr>
                <w:i/>
                <w:sz w:val="16"/>
                <w:szCs w:val="16"/>
              </w:rPr>
              <w:t>Valid values</w:t>
            </w:r>
            <w:r w:rsidRPr="00491167">
              <w:rPr>
                <w:sz w:val="16"/>
                <w:szCs w:val="16"/>
              </w:rPr>
              <w:t>:</w:t>
            </w:r>
          </w:p>
          <w:p w14:paraId="62B435EE" w14:textId="77777777" w:rsidR="00393419" w:rsidRPr="00491167" w:rsidRDefault="00393419" w:rsidP="00D97B56">
            <w:pPr>
              <w:spacing w:after="0" w:line="240" w:lineRule="auto"/>
              <w:rPr>
                <w:rFonts w:ascii="Arial" w:hAnsi="Arial" w:cs="Arial"/>
                <w:sz w:val="16"/>
                <w:szCs w:val="16"/>
              </w:rPr>
            </w:pPr>
            <w:r w:rsidRPr="00491167">
              <w:rPr>
                <w:rFonts w:ascii="Arial" w:hAnsi="Arial" w:cs="Arial"/>
                <w:sz w:val="16"/>
                <w:szCs w:val="16"/>
              </w:rPr>
              <w:t>A = Premium</w:t>
            </w:r>
          </w:p>
          <w:p w14:paraId="62B435EF" w14:textId="77777777" w:rsidR="00393419" w:rsidRPr="00491167" w:rsidRDefault="00393419" w:rsidP="00D97B56">
            <w:pPr>
              <w:spacing w:after="0" w:line="240" w:lineRule="auto"/>
              <w:rPr>
                <w:rFonts w:ascii="Arial" w:hAnsi="Arial" w:cs="Arial"/>
                <w:sz w:val="16"/>
                <w:szCs w:val="16"/>
              </w:rPr>
            </w:pPr>
            <w:r w:rsidRPr="00491167">
              <w:rPr>
                <w:rFonts w:ascii="Arial" w:hAnsi="Arial" w:cs="Arial"/>
                <w:sz w:val="16"/>
                <w:szCs w:val="16"/>
              </w:rPr>
              <w:t>B = Deluxe</w:t>
            </w:r>
          </w:p>
          <w:p w14:paraId="62B435F0" w14:textId="77777777" w:rsidR="00393419" w:rsidRPr="00491167" w:rsidRDefault="00393419" w:rsidP="00D97B56">
            <w:pPr>
              <w:spacing w:after="0" w:line="240" w:lineRule="auto"/>
              <w:rPr>
                <w:rFonts w:ascii="Arial" w:hAnsi="Arial" w:cs="Arial"/>
                <w:sz w:val="16"/>
                <w:szCs w:val="16"/>
              </w:rPr>
            </w:pPr>
            <w:r w:rsidRPr="00491167">
              <w:rPr>
                <w:rFonts w:ascii="Arial" w:hAnsi="Arial" w:cs="Arial"/>
                <w:sz w:val="16"/>
                <w:szCs w:val="16"/>
              </w:rPr>
              <w:t>C = Standard</w:t>
            </w:r>
          </w:p>
          <w:p w14:paraId="62B435F1" w14:textId="77777777" w:rsidR="00393419" w:rsidRPr="00491167" w:rsidRDefault="00393419" w:rsidP="00D97B56">
            <w:pPr>
              <w:spacing w:after="0" w:line="240" w:lineRule="auto"/>
              <w:rPr>
                <w:rFonts w:ascii="Arial" w:hAnsi="Arial" w:cs="Arial"/>
                <w:sz w:val="16"/>
                <w:szCs w:val="16"/>
              </w:rPr>
            </w:pPr>
            <w:r w:rsidRPr="00491167">
              <w:rPr>
                <w:rFonts w:ascii="Arial" w:hAnsi="Arial" w:cs="Arial"/>
                <w:sz w:val="16"/>
                <w:szCs w:val="16"/>
              </w:rPr>
              <w:t>D = Economy</w:t>
            </w:r>
          </w:p>
          <w:p w14:paraId="62B435F2" w14:textId="77777777" w:rsidR="00393419" w:rsidRPr="00491167" w:rsidRDefault="00393419" w:rsidP="00D97B56">
            <w:pPr>
              <w:spacing w:after="0" w:line="240" w:lineRule="auto"/>
              <w:rPr>
                <w:rFonts w:ascii="Arial" w:hAnsi="Arial" w:cs="Arial"/>
                <w:sz w:val="16"/>
                <w:szCs w:val="16"/>
              </w:rPr>
            </w:pPr>
            <w:r w:rsidRPr="00491167">
              <w:rPr>
                <w:rFonts w:ascii="Arial" w:hAnsi="Arial" w:cs="Arial"/>
                <w:sz w:val="16"/>
                <w:szCs w:val="16"/>
              </w:rPr>
              <w:t>* = None specified</w:t>
            </w:r>
          </w:p>
        </w:tc>
        <w:tc>
          <w:tcPr>
            <w:tcW w:w="4140" w:type="dxa"/>
            <w:vMerge/>
            <w:tcBorders>
              <w:left w:val="single" w:sz="4" w:space="0" w:color="C0C0C0"/>
              <w:bottom w:val="single" w:sz="4" w:space="0" w:color="C0C0C0"/>
              <w:right w:val="single" w:sz="4" w:space="0" w:color="C0C0C0"/>
            </w:tcBorders>
            <w:shd w:val="clear" w:color="auto" w:fill="auto"/>
          </w:tcPr>
          <w:p w14:paraId="62B435F3" w14:textId="77777777" w:rsidR="00393419" w:rsidRPr="000C6FFA" w:rsidRDefault="00393419" w:rsidP="00CD4381">
            <w:pPr>
              <w:spacing w:before="60" w:after="60"/>
              <w:rPr>
                <w:rFonts w:ascii="Arial" w:hAnsi="Arial" w:cs="Arial"/>
                <w:sz w:val="16"/>
                <w:szCs w:val="16"/>
              </w:rPr>
            </w:pPr>
          </w:p>
        </w:tc>
      </w:tr>
      <w:tr w:rsidR="00393419" w:rsidRPr="00D308BC" w14:paraId="62B435FB"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5F5" w14:textId="77777777" w:rsidR="00393419" w:rsidRPr="00D308BC"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5F6" w14:textId="77777777" w:rsidR="00393419" w:rsidRPr="00D308BC" w:rsidRDefault="00393419"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5F7" w14:textId="77777777" w:rsidR="00393419" w:rsidRPr="00D308BC" w:rsidRDefault="00393419"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5F8" w14:textId="77777777" w:rsidR="00393419" w:rsidRPr="00D308BC" w:rsidRDefault="00393419"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5F9" w14:textId="77777777" w:rsidR="00393419" w:rsidRPr="00D308BC" w:rsidRDefault="00393419" w:rsidP="00D308BC">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5FA" w14:textId="77777777" w:rsidR="00393419" w:rsidRPr="00D308BC" w:rsidRDefault="00393419" w:rsidP="00D308BC">
            <w:pPr>
              <w:spacing w:after="0" w:line="360" w:lineRule="auto"/>
              <w:rPr>
                <w:rFonts w:ascii="Arial" w:hAnsi="Arial" w:cs="Arial"/>
                <w:b/>
                <w:sz w:val="16"/>
                <w:szCs w:val="16"/>
              </w:rPr>
            </w:pPr>
          </w:p>
        </w:tc>
      </w:tr>
      <w:tr w:rsidR="00393419" w:rsidRPr="00D308BC" w14:paraId="62B4361C"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5FC" w14:textId="77777777" w:rsidR="00393419" w:rsidRPr="004238C9" w:rsidRDefault="00393419" w:rsidP="000A1BD7">
            <w:pPr>
              <w:pStyle w:val="StyleArial8ptBoldAfter0ptLinespacing15lines"/>
            </w:pPr>
            <w:r w:rsidRPr="004238C9">
              <w:t>1</w:t>
            </w:r>
          </w:p>
          <w:p w14:paraId="62B435FD" w14:textId="77777777" w:rsidR="00393419" w:rsidRPr="004238C9" w:rsidRDefault="00393419" w:rsidP="000A1BD7">
            <w:pPr>
              <w:pStyle w:val="StyleArial8ptBoldAfter0ptLinespacing15lines"/>
            </w:pPr>
          </w:p>
          <w:p w14:paraId="62B435FE" w14:textId="77777777" w:rsidR="00393419" w:rsidRPr="004238C9" w:rsidRDefault="00393419" w:rsidP="000A1BD7">
            <w:pPr>
              <w:pStyle w:val="StyleArial8ptBoldAfter0ptLinespacing15lines"/>
            </w:pPr>
            <w:r w:rsidRPr="004238C9">
              <w:t>2</w:t>
            </w:r>
          </w:p>
          <w:p w14:paraId="62B435FF" w14:textId="77777777" w:rsidR="00393419" w:rsidRPr="004238C9" w:rsidRDefault="00393419" w:rsidP="000A1BD7">
            <w:pPr>
              <w:pStyle w:val="StyleArial8ptBoldAfter0ptLinespacing15lines"/>
            </w:pPr>
          </w:p>
          <w:p w14:paraId="62B43600" w14:textId="77777777" w:rsidR="00393419" w:rsidRPr="004238C9" w:rsidRDefault="00393419" w:rsidP="001D772C">
            <w:pPr>
              <w:pStyle w:val="StyleArial8ptBoldAfter0ptLinespacing15lines"/>
            </w:pPr>
            <w:r w:rsidRPr="004238C9">
              <w:t>3</w:t>
            </w:r>
          </w:p>
          <w:p w14:paraId="62B43601" w14:textId="77777777" w:rsidR="00393419" w:rsidRPr="004238C9" w:rsidRDefault="00393419" w:rsidP="001D772C">
            <w:pPr>
              <w:pStyle w:val="StyleArial8ptBoldAfter0ptLinespacing15lines"/>
            </w:pPr>
            <w:r w:rsidRPr="004238C9">
              <w:t>4</w:t>
            </w:r>
          </w:p>
          <w:p w14:paraId="62B43602" w14:textId="77777777" w:rsidR="00393419" w:rsidRPr="004238C9" w:rsidRDefault="00393419" w:rsidP="001D772C">
            <w:pPr>
              <w:pStyle w:val="StyleArial8ptBoldAfter0ptLinespacing15lines"/>
            </w:pPr>
            <w:r w:rsidRPr="004238C9">
              <w:t>5</w:t>
            </w:r>
          </w:p>
          <w:p w14:paraId="62B43603" w14:textId="77777777" w:rsidR="00393419" w:rsidRPr="004238C9" w:rsidRDefault="00393419" w:rsidP="001D772C">
            <w:pPr>
              <w:pStyle w:val="StyleArial8ptBoldAfter0ptLinespacing15lines"/>
            </w:pPr>
            <w:r w:rsidRPr="004238C9">
              <w:t>6</w:t>
            </w:r>
          </w:p>
          <w:p w14:paraId="62B43604" w14:textId="77777777" w:rsidR="00393419" w:rsidRPr="004238C9" w:rsidRDefault="00393419" w:rsidP="001D772C">
            <w:pPr>
              <w:pStyle w:val="StyleArial8ptBoldAfter0ptLinespacing15lines"/>
            </w:pPr>
            <w:r w:rsidRPr="004238C9">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605" w14:textId="77777777" w:rsidR="00393419" w:rsidRPr="00257D5F" w:rsidRDefault="00393419" w:rsidP="000860E4">
            <w:pPr>
              <w:pStyle w:val="StyleArial8ptBoldAfter0ptLinespacing15lines"/>
            </w:pPr>
            <w:r w:rsidRPr="00257D5F">
              <w:t>HotelReservations</w:t>
            </w:r>
          </w:p>
          <w:p w14:paraId="62B43606" w14:textId="77777777" w:rsidR="00393419" w:rsidRPr="00257D5F" w:rsidRDefault="00393419" w:rsidP="000860E4">
            <w:pPr>
              <w:pStyle w:val="StyleArial8ptBoldAfter0ptLinespacing15lines"/>
            </w:pPr>
            <w:r w:rsidRPr="00257D5F">
              <w:t>(HotelResModifies)</w:t>
            </w:r>
          </w:p>
          <w:p w14:paraId="62B43607" w14:textId="77777777" w:rsidR="00393419" w:rsidRPr="00257D5F" w:rsidRDefault="00393419" w:rsidP="000860E4">
            <w:pPr>
              <w:pStyle w:val="StyleArial8ptBoldAfter0ptLinespacing15lines"/>
            </w:pPr>
            <w:r w:rsidRPr="00257D5F">
              <w:t>HotelReservation</w:t>
            </w:r>
          </w:p>
          <w:p w14:paraId="62B43608" w14:textId="77777777" w:rsidR="00393419" w:rsidRPr="00257D5F" w:rsidRDefault="00393419" w:rsidP="000860E4">
            <w:pPr>
              <w:pStyle w:val="StyleArial8ptBoldAfter0ptLinespacing15lines"/>
            </w:pPr>
            <w:r w:rsidRPr="00257D5F">
              <w:t>(HotelResModify)</w:t>
            </w:r>
          </w:p>
          <w:p w14:paraId="62B43609" w14:textId="77777777" w:rsidR="00393419" w:rsidRPr="00257D5F" w:rsidRDefault="00393419" w:rsidP="001D772C">
            <w:pPr>
              <w:pStyle w:val="StyleArial8ptBoldAfter0ptLinespacing15lines"/>
            </w:pPr>
            <w:r w:rsidRPr="00257D5F">
              <w:t>RoomStays</w:t>
            </w:r>
          </w:p>
          <w:p w14:paraId="62B4360A" w14:textId="77777777" w:rsidR="00393419" w:rsidRPr="00257D5F" w:rsidRDefault="00393419" w:rsidP="001D772C">
            <w:pPr>
              <w:pStyle w:val="StyleArial8ptBoldAfter0ptLinespacing15lines"/>
            </w:pPr>
            <w:r w:rsidRPr="00257D5F">
              <w:t>RoomStay</w:t>
            </w:r>
          </w:p>
          <w:p w14:paraId="62B4360B" w14:textId="77777777" w:rsidR="00393419" w:rsidRPr="00257D5F" w:rsidRDefault="00393419" w:rsidP="001D772C">
            <w:pPr>
              <w:pStyle w:val="StyleArial8ptBoldAfter0ptLinespacing15lines"/>
            </w:pPr>
            <w:r w:rsidRPr="00257D5F">
              <w:t>RatePlans</w:t>
            </w:r>
          </w:p>
          <w:p w14:paraId="62B4360C" w14:textId="77777777" w:rsidR="00393419" w:rsidRPr="00257D5F" w:rsidRDefault="00393419" w:rsidP="001D772C">
            <w:pPr>
              <w:pStyle w:val="StyleArial8ptBoldAfter0ptLinespacing15lines"/>
            </w:pPr>
            <w:r w:rsidRPr="00257D5F">
              <w:t>RatePlan</w:t>
            </w:r>
          </w:p>
          <w:p w14:paraId="62B4360D" w14:textId="77777777" w:rsidR="00393419" w:rsidRPr="00257D5F" w:rsidRDefault="00393419" w:rsidP="001D772C">
            <w:pPr>
              <w:pStyle w:val="StyleArial8ptBoldAfter0ptLinespacing15lines"/>
            </w:pPr>
            <w:r w:rsidRPr="00257D5F">
              <w:t>Guarante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60E" w14:textId="77777777" w:rsidR="00393419" w:rsidRPr="004238C9" w:rsidRDefault="00393419" w:rsidP="005F0C1E">
            <w:pPr>
              <w:pStyle w:val="StyleArial8ptBoldAfter0ptLinespacing15lines"/>
            </w:pPr>
            <w:r w:rsidRPr="004238C9">
              <w:t>M</w:t>
            </w:r>
          </w:p>
          <w:p w14:paraId="62B4360F" w14:textId="77777777" w:rsidR="00393419" w:rsidRPr="004238C9" w:rsidRDefault="00393419" w:rsidP="005F0C1E">
            <w:pPr>
              <w:pStyle w:val="StyleArial8ptBoldAfter0ptLinespacing15lines"/>
            </w:pPr>
            <w:r w:rsidRPr="004238C9">
              <w:t>(M)</w:t>
            </w:r>
          </w:p>
          <w:p w14:paraId="62B43610" w14:textId="77777777" w:rsidR="00393419" w:rsidRPr="004238C9" w:rsidRDefault="00393419" w:rsidP="005F0C1E">
            <w:pPr>
              <w:pStyle w:val="StyleArial8ptBoldAfter0ptLinespacing15lines"/>
            </w:pPr>
            <w:r w:rsidRPr="004238C9">
              <w:t>M</w:t>
            </w:r>
          </w:p>
          <w:p w14:paraId="62B43611" w14:textId="77777777" w:rsidR="00393419" w:rsidRPr="004238C9" w:rsidRDefault="00393419" w:rsidP="005F0C1E">
            <w:pPr>
              <w:pStyle w:val="StyleArial8ptBoldAfter0ptLinespacing15lines"/>
            </w:pPr>
            <w:r w:rsidRPr="004238C9">
              <w:t>(M)</w:t>
            </w:r>
          </w:p>
          <w:p w14:paraId="62B43612" w14:textId="77777777" w:rsidR="00393419" w:rsidRPr="004238C9" w:rsidRDefault="00393419" w:rsidP="001D772C">
            <w:pPr>
              <w:pStyle w:val="StyleArial8ptBoldAfter0ptLinespacing15lines"/>
            </w:pPr>
            <w:r w:rsidRPr="004238C9">
              <w:t>M</w:t>
            </w:r>
          </w:p>
          <w:p w14:paraId="62B43613" w14:textId="77777777" w:rsidR="00393419" w:rsidRPr="004238C9" w:rsidRDefault="00393419" w:rsidP="001D772C">
            <w:pPr>
              <w:pStyle w:val="StyleArial8ptBoldAfter0ptLinespacing15lines"/>
            </w:pPr>
            <w:r w:rsidRPr="004238C9">
              <w:t>M</w:t>
            </w:r>
          </w:p>
          <w:p w14:paraId="62B43614" w14:textId="77777777" w:rsidR="00393419" w:rsidRPr="004238C9" w:rsidRDefault="00393419" w:rsidP="00260665">
            <w:pPr>
              <w:pStyle w:val="StyleArial8ptBoldAfter0ptLinespacing15lines"/>
              <w:rPr>
                <w:strike/>
              </w:rPr>
            </w:pPr>
            <w:r w:rsidRPr="004238C9">
              <w:t>R</w:t>
            </w:r>
          </w:p>
          <w:p w14:paraId="62B43615" w14:textId="77777777" w:rsidR="00393419" w:rsidRPr="004238C9" w:rsidRDefault="00393419" w:rsidP="00260665">
            <w:pPr>
              <w:pStyle w:val="StyleArial8ptBoldAfter0ptLinespacing15lines"/>
            </w:pPr>
            <w:r w:rsidRPr="004238C9">
              <w:t xml:space="preserve">R </w:t>
            </w:r>
          </w:p>
          <w:p w14:paraId="62B43616" w14:textId="77777777" w:rsidR="00393419" w:rsidRPr="004238C9" w:rsidRDefault="00393419" w:rsidP="001D772C">
            <w:pPr>
              <w:pStyle w:val="StyleArial8ptBoldAfter0ptLinespacing15lines"/>
            </w:pPr>
            <w:r w:rsidRPr="004238C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617" w14:textId="77777777" w:rsidR="00393419" w:rsidRPr="004238C9" w:rsidRDefault="00393419" w:rsidP="0006540F">
            <w:pPr>
              <w:spacing w:after="0" w:line="360" w:lineRule="auto"/>
              <w:rPr>
                <w:rFonts w:ascii="Arial" w:hAnsi="Arial" w:cs="Arial"/>
                <w:b/>
                <w:sz w:val="16"/>
                <w:szCs w:val="16"/>
              </w:rPr>
            </w:pPr>
            <w:r w:rsidRPr="004238C9">
              <w:rPr>
                <w:rFonts w:ascii="Arial" w:hAnsi="Arial" w:cs="Arial"/>
                <w:b/>
                <w:sz w:val="16"/>
                <w:szCs w:val="16"/>
              </w:rPr>
              <w:t xml:space="preserve">GDS Note:  </w:t>
            </w:r>
            <w:r w:rsidRPr="004238C9">
              <w:rPr>
                <w:rFonts w:ascii="Arial" w:hAnsi="Arial" w:cs="Arial"/>
                <w:sz w:val="16"/>
                <w:szCs w:val="16"/>
              </w:rPr>
              <w:t>Guarantee Requirements Text may be returned at this level or as shown in 25.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618" w14:textId="77777777" w:rsidR="00393419" w:rsidRPr="004238C9" w:rsidRDefault="00393419" w:rsidP="009D4080">
            <w:pPr>
              <w:spacing w:after="0"/>
              <w:jc w:val="center"/>
              <w:rPr>
                <w:rFonts w:ascii="Arial" w:hAnsi="Arial" w:cs="Arial"/>
                <w:b/>
                <w:sz w:val="16"/>
                <w:szCs w:val="16"/>
              </w:rPr>
            </w:pPr>
            <w:r w:rsidRPr="004238C9">
              <w:rPr>
                <w:rFonts w:ascii="Arial" w:hAnsi="Arial" w:cs="Arial"/>
                <w:b/>
                <w:sz w:val="16"/>
                <w:szCs w:val="16"/>
              </w:rPr>
              <w:t>GDS</w:t>
            </w:r>
          </w:p>
          <w:p w14:paraId="62B43619" w14:textId="77777777" w:rsidR="00393419" w:rsidRPr="0061132B" w:rsidRDefault="00393419" w:rsidP="009D4080">
            <w:pPr>
              <w:spacing w:after="0"/>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61A" w14:textId="77777777" w:rsidR="00393419" w:rsidRPr="007A736D" w:rsidRDefault="00393419" w:rsidP="00E86A9D">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61B" w14:textId="77777777" w:rsidR="00393419" w:rsidRPr="0061132B" w:rsidRDefault="00393419" w:rsidP="00D308BC">
            <w:pPr>
              <w:spacing w:after="0" w:line="360" w:lineRule="auto"/>
              <w:rPr>
                <w:rFonts w:ascii="Arial" w:hAnsi="Arial" w:cs="Arial"/>
                <w:b/>
                <w:sz w:val="16"/>
                <w:szCs w:val="16"/>
              </w:rPr>
            </w:pPr>
          </w:p>
        </w:tc>
      </w:tr>
      <w:tr w:rsidR="00393419" w:rsidRPr="00782CAE" w14:paraId="62B4362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61D" w14:textId="77777777" w:rsidR="00393419" w:rsidRPr="007A736D" w:rsidRDefault="00393419" w:rsidP="00D308BC">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61E" w14:textId="77777777" w:rsidR="00393419" w:rsidRPr="00257D5F" w:rsidRDefault="00393419" w:rsidP="00C67251">
            <w:pPr>
              <w:pStyle w:val="TableText"/>
              <w:rPr>
                <w:sz w:val="16"/>
                <w:szCs w:val="16"/>
              </w:rPr>
            </w:pPr>
            <w:r w:rsidRPr="00257D5F">
              <w:rPr>
                <w:sz w:val="16"/>
                <w:szCs w:val="16"/>
              </w:rPr>
              <w:t>@Guarante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1F" w14:textId="77777777" w:rsidR="00393419" w:rsidRPr="00782CAE" w:rsidRDefault="00393419" w:rsidP="00C67251">
            <w:pPr>
              <w:pStyle w:val="TableText"/>
              <w:rPr>
                <w:sz w:val="16"/>
                <w:szCs w:val="16"/>
              </w:rPr>
            </w:pPr>
            <w:r w:rsidRPr="00782CA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20" w14:textId="77777777" w:rsidR="00393419" w:rsidRPr="00782CAE" w:rsidRDefault="00393419" w:rsidP="00C67251">
            <w:pPr>
              <w:pStyle w:val="TableText"/>
              <w:rPr>
                <w:sz w:val="16"/>
                <w:szCs w:val="16"/>
              </w:rPr>
            </w:pPr>
            <w:r w:rsidRPr="00782CAE">
              <w:rPr>
                <w:sz w:val="16"/>
                <w:szCs w:val="16"/>
              </w:rPr>
              <w:t>StringLength1to32</w:t>
            </w:r>
          </w:p>
          <w:p w14:paraId="62B43621" w14:textId="77777777" w:rsidR="00393419" w:rsidRPr="00782CAE" w:rsidRDefault="00393419" w:rsidP="00D825DE">
            <w:pPr>
              <w:pStyle w:val="TableText"/>
              <w:ind w:left="166" w:hanging="166"/>
              <w:rPr>
                <w:sz w:val="16"/>
                <w:szCs w:val="16"/>
              </w:rPr>
            </w:pPr>
            <w:r w:rsidRPr="00782CAE">
              <w:rPr>
                <w:i/>
                <w:sz w:val="16"/>
                <w:szCs w:val="16"/>
              </w:rPr>
              <w:t>Example:</w:t>
            </w:r>
          </w:p>
          <w:p w14:paraId="62B43622" w14:textId="77777777" w:rsidR="00393419" w:rsidRPr="00782CAE" w:rsidRDefault="00393419" w:rsidP="00746007">
            <w:pPr>
              <w:spacing w:after="0" w:line="240" w:lineRule="auto"/>
              <w:rPr>
                <w:rFonts w:ascii="Arial" w:hAnsi="Arial" w:cs="Arial"/>
                <w:sz w:val="16"/>
                <w:szCs w:val="16"/>
              </w:rPr>
            </w:pPr>
            <w:r w:rsidRPr="00782CAE">
              <w:rPr>
                <w:rFonts w:ascii="Arial" w:hAnsi="Arial" w:cs="Arial"/>
                <w:sz w:val="16"/>
                <w:szCs w:val="16"/>
              </w:rPr>
              <w:t xml:space="preserve">&lt;Guarantee </w:t>
            </w:r>
            <w:r w:rsidRPr="00782CAE">
              <w:rPr>
                <w:rFonts w:ascii="Arial" w:hAnsi="Arial" w:cs="Arial"/>
                <w:b/>
                <w:sz w:val="16"/>
                <w:szCs w:val="16"/>
              </w:rPr>
              <w:t>GuaranteeCode="GRQ</w:t>
            </w:r>
            <w:r w:rsidRPr="00782CAE">
              <w:rPr>
                <w:rFonts w:ascii="Arial" w:hAnsi="Arial" w:cs="Arial"/>
                <w:sz w:val="16"/>
                <w:szCs w:val="16"/>
              </w:rPr>
              <w:t>"&gt;</w:t>
            </w:r>
          </w:p>
          <w:p w14:paraId="62B43623" w14:textId="77777777" w:rsidR="00393419" w:rsidRPr="00782CAE" w:rsidRDefault="00393419" w:rsidP="00746007">
            <w:pPr>
              <w:spacing w:after="0" w:line="240" w:lineRule="auto"/>
              <w:rPr>
                <w:rFonts w:ascii="Arial" w:hAnsi="Arial" w:cs="Arial"/>
                <w:sz w:val="16"/>
                <w:szCs w:val="16"/>
              </w:rPr>
            </w:pPr>
            <w:r w:rsidRPr="00782CAE">
              <w:rPr>
                <w:rFonts w:ascii="Arial" w:hAnsi="Arial" w:cs="Arial"/>
                <w:sz w:val="16"/>
                <w:szCs w:val="16"/>
              </w:rPr>
              <w:t>GuaranteeType=”GuaranteeRequired&gt;</w:t>
            </w:r>
          </w:p>
          <w:p w14:paraId="62B43624" w14:textId="77777777" w:rsidR="00393419" w:rsidRPr="00782CAE" w:rsidRDefault="00393419" w:rsidP="007A736D">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782CAE">
              <w:rPr>
                <w:rFonts w:ascii="Arial" w:hAnsi="Arial" w:cs="Arial"/>
                <w:sz w:val="16"/>
                <w:szCs w:val="16"/>
              </w:rPr>
              <w:t>&lt;GuaranteeDescription&gt;</w:t>
            </w:r>
          </w:p>
          <w:p w14:paraId="62B43625" w14:textId="77777777" w:rsidR="00393419" w:rsidRPr="00782CAE" w:rsidRDefault="00393419" w:rsidP="007A736D">
            <w:pPr>
              <w:spacing w:after="0" w:line="240" w:lineRule="auto"/>
              <w:rPr>
                <w:rFonts w:ascii="Arial" w:hAnsi="Arial" w:cs="Arial"/>
                <w:sz w:val="16"/>
                <w:szCs w:val="16"/>
              </w:rPr>
            </w:pPr>
            <w:r w:rsidRPr="00782CAE">
              <w:rPr>
                <w:rFonts w:ascii="Arial" w:hAnsi="Arial" w:cs="Arial"/>
                <w:b/>
                <w:sz w:val="16"/>
                <w:szCs w:val="16"/>
              </w:rPr>
              <w:t>&lt;Text&gt;Guarantee requirements text&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626" w14:textId="77777777" w:rsidR="00393419" w:rsidRPr="00782CAE" w:rsidRDefault="00393419" w:rsidP="00C67251">
            <w:pPr>
              <w:pStyle w:val="TableText"/>
              <w:jc w:val="center"/>
              <w:rPr>
                <w:sz w:val="16"/>
                <w:szCs w:val="16"/>
              </w:rPr>
            </w:pPr>
            <w:r w:rsidRPr="00782CA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27" w14:textId="77777777" w:rsidR="00393419" w:rsidRPr="00782CAE" w:rsidRDefault="00393419" w:rsidP="00746007">
            <w:pPr>
              <w:pStyle w:val="TableText"/>
              <w:rPr>
                <w:sz w:val="16"/>
                <w:szCs w:val="16"/>
              </w:rPr>
            </w:pPr>
            <w:r w:rsidRPr="00782CAE">
              <w:rPr>
                <w:i/>
                <w:sz w:val="16"/>
                <w:szCs w:val="16"/>
              </w:rPr>
              <w:t>Valid values</w:t>
            </w:r>
            <w:r w:rsidRPr="00782CAE">
              <w:rPr>
                <w:sz w:val="16"/>
                <w:szCs w:val="16"/>
              </w:rPr>
              <w:t>:</w:t>
            </w:r>
          </w:p>
          <w:p w14:paraId="62B43628" w14:textId="77777777" w:rsidR="00393419" w:rsidRPr="00782CAE" w:rsidRDefault="00393419" w:rsidP="00746007">
            <w:pPr>
              <w:spacing w:after="0"/>
              <w:rPr>
                <w:rFonts w:ascii="Arial" w:hAnsi="Arial" w:cs="Arial"/>
                <w:sz w:val="16"/>
                <w:szCs w:val="16"/>
              </w:rPr>
            </w:pPr>
            <w:r w:rsidRPr="00782CAE">
              <w:rPr>
                <w:rFonts w:ascii="Arial" w:hAnsi="Arial" w:cs="Arial"/>
                <w:sz w:val="16"/>
                <w:szCs w:val="16"/>
                <w:lang w:val="en-AU"/>
              </w:rPr>
              <w:t>“GRQ” = Guarantee Requirements</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29" w14:textId="77777777" w:rsidR="00393419" w:rsidRPr="00782CAE" w:rsidRDefault="00393419" w:rsidP="0055043F">
            <w:pPr>
              <w:spacing w:before="60" w:after="60" w:line="240" w:lineRule="auto"/>
              <w:rPr>
                <w:rFonts w:ascii="Arial" w:hAnsi="Arial" w:cs="Arial"/>
                <w:sz w:val="16"/>
                <w:szCs w:val="16"/>
              </w:rPr>
            </w:pPr>
            <w:r w:rsidRPr="00782CAE">
              <w:rPr>
                <w:rFonts w:ascii="Arial" w:hAnsi="Arial" w:cs="Arial"/>
                <w:sz w:val="16"/>
                <w:szCs w:val="16"/>
              </w:rPr>
              <w:t>Guarantee Requirements</w:t>
            </w:r>
          </w:p>
        </w:tc>
      </w:tr>
      <w:tr w:rsidR="00393419" w:rsidRPr="000F5EDC" w14:paraId="62B43637"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62B" w14:textId="77777777" w:rsidR="00393419" w:rsidRPr="00782CAE" w:rsidRDefault="00393419" w:rsidP="00214888">
            <w:pPr>
              <w:spacing w:after="0" w:line="240" w:lineRule="auto"/>
              <w:rPr>
                <w:rFonts w:ascii="Arial" w:hAnsi="Arial" w:cs="Arial"/>
                <w:strike/>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62C" w14:textId="77777777" w:rsidR="00393419" w:rsidRPr="00257D5F" w:rsidRDefault="00393419" w:rsidP="00C67251">
            <w:pPr>
              <w:pStyle w:val="TableText"/>
              <w:rPr>
                <w:sz w:val="16"/>
                <w:szCs w:val="16"/>
              </w:rPr>
            </w:pPr>
            <w:r w:rsidRPr="00257D5F">
              <w:rPr>
                <w:sz w:val="16"/>
                <w:szCs w:val="16"/>
              </w:rPr>
              <w:t>@Guarante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2D" w14:textId="77777777" w:rsidR="00393419" w:rsidRPr="00782CAE" w:rsidRDefault="00393419" w:rsidP="00C67251">
            <w:pPr>
              <w:pStyle w:val="TableText"/>
              <w:rPr>
                <w:sz w:val="16"/>
                <w:szCs w:val="16"/>
              </w:rPr>
            </w:pPr>
            <w:r w:rsidRPr="00782CAE">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2E" w14:textId="77777777" w:rsidR="00393419" w:rsidRPr="00782CAE" w:rsidRDefault="00393419" w:rsidP="00C67251">
            <w:pPr>
              <w:pStyle w:val="TableText"/>
              <w:rPr>
                <w:sz w:val="16"/>
                <w:szCs w:val="16"/>
              </w:rPr>
            </w:pPr>
            <w:r w:rsidRPr="00782CAE">
              <w:rPr>
                <w:sz w:val="16"/>
                <w:szCs w:val="16"/>
              </w:rPr>
              <w:t>StringLength1to32</w:t>
            </w:r>
          </w:p>
          <w:p w14:paraId="62B4362F" w14:textId="77777777" w:rsidR="00393419" w:rsidRPr="00782CAE" w:rsidRDefault="00393419" w:rsidP="00F0617F">
            <w:pPr>
              <w:pStyle w:val="TableText"/>
              <w:ind w:left="166" w:hanging="166"/>
              <w:rPr>
                <w:sz w:val="16"/>
                <w:szCs w:val="16"/>
              </w:rPr>
            </w:pPr>
            <w:r w:rsidRPr="00782CAE">
              <w:rPr>
                <w:i/>
                <w:sz w:val="16"/>
                <w:szCs w:val="16"/>
              </w:rPr>
              <w:t>Example:</w:t>
            </w:r>
          </w:p>
          <w:p w14:paraId="62B43630" w14:textId="77777777" w:rsidR="00393419" w:rsidRPr="00782CAE" w:rsidRDefault="00393419" w:rsidP="00F0617F">
            <w:pPr>
              <w:spacing w:after="0" w:line="240" w:lineRule="auto"/>
              <w:rPr>
                <w:rFonts w:ascii="Arial" w:hAnsi="Arial" w:cs="Arial"/>
                <w:sz w:val="16"/>
                <w:szCs w:val="16"/>
              </w:rPr>
            </w:pPr>
            <w:r w:rsidRPr="00782CAE">
              <w:rPr>
                <w:rFonts w:ascii="Arial" w:hAnsi="Arial" w:cs="Arial"/>
                <w:sz w:val="16"/>
                <w:szCs w:val="16"/>
              </w:rPr>
              <w:t>&lt;Guarantee GuaranteeCode="GRQ"&gt;</w:t>
            </w:r>
          </w:p>
          <w:p w14:paraId="62B43631" w14:textId="77777777" w:rsidR="00393419" w:rsidRPr="00782CAE" w:rsidRDefault="00393419" w:rsidP="00F0617F">
            <w:pPr>
              <w:spacing w:after="0" w:line="240" w:lineRule="auto"/>
              <w:rPr>
                <w:rFonts w:ascii="Arial" w:hAnsi="Arial" w:cs="Arial"/>
                <w:sz w:val="16"/>
                <w:szCs w:val="16"/>
              </w:rPr>
            </w:pPr>
            <w:r w:rsidRPr="00782CAE">
              <w:rPr>
                <w:rFonts w:ascii="Arial" w:hAnsi="Arial" w:cs="Arial"/>
                <w:b/>
                <w:sz w:val="16"/>
                <w:szCs w:val="16"/>
              </w:rPr>
              <w:t>GuaranteeType=”GuaranteeRequired</w:t>
            </w:r>
            <w:r w:rsidRPr="00782CAE">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632" w14:textId="77777777" w:rsidR="00393419" w:rsidRPr="00782CAE" w:rsidRDefault="00393419" w:rsidP="00C67251">
            <w:pPr>
              <w:pStyle w:val="TableText"/>
              <w:jc w:val="center"/>
              <w:rPr>
                <w:sz w:val="16"/>
                <w:szCs w:val="16"/>
              </w:rPr>
            </w:pPr>
            <w:r w:rsidRPr="00782CA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33" w14:textId="77777777" w:rsidR="00393419" w:rsidRPr="00782CAE" w:rsidRDefault="00393419" w:rsidP="00746007">
            <w:pPr>
              <w:pStyle w:val="TableText"/>
              <w:rPr>
                <w:sz w:val="16"/>
                <w:szCs w:val="16"/>
              </w:rPr>
            </w:pPr>
            <w:r w:rsidRPr="00782CAE">
              <w:rPr>
                <w:i/>
                <w:sz w:val="16"/>
                <w:szCs w:val="16"/>
              </w:rPr>
              <w:t>Valid enumeration values</w:t>
            </w:r>
            <w:r w:rsidRPr="00782CAE">
              <w:rPr>
                <w:sz w:val="16"/>
                <w:szCs w:val="16"/>
              </w:rPr>
              <w:t>:</w:t>
            </w:r>
          </w:p>
          <w:p w14:paraId="62B43634" w14:textId="77777777" w:rsidR="00393419" w:rsidRPr="00782CAE" w:rsidRDefault="00393419" w:rsidP="00746007">
            <w:pPr>
              <w:spacing w:after="0"/>
              <w:rPr>
                <w:rFonts w:ascii="Arial" w:hAnsi="Arial" w:cs="Arial"/>
                <w:sz w:val="16"/>
                <w:szCs w:val="16"/>
                <w:lang w:val="en-AU"/>
              </w:rPr>
            </w:pPr>
            <w:r>
              <w:rPr>
                <w:rFonts w:ascii="Arial" w:hAnsi="Arial" w:cs="Arial"/>
                <w:sz w:val="16"/>
                <w:szCs w:val="16"/>
                <w:lang w:val="en-AU"/>
              </w:rPr>
              <w:t>“</w:t>
            </w:r>
            <w:r w:rsidRPr="00782CAE">
              <w:rPr>
                <w:rFonts w:ascii="Arial" w:hAnsi="Arial" w:cs="Arial"/>
                <w:sz w:val="16"/>
                <w:szCs w:val="16"/>
                <w:lang w:val="en-AU"/>
              </w:rPr>
              <w:t>GuaranteeRequired</w:t>
            </w:r>
            <w:r>
              <w:rPr>
                <w:rFonts w:ascii="Arial" w:hAnsi="Arial" w:cs="Arial"/>
                <w:sz w:val="16"/>
                <w:szCs w:val="16"/>
                <w:lang w:val="en-AU"/>
              </w:rPr>
              <w:t>”</w:t>
            </w:r>
          </w:p>
          <w:p w14:paraId="62B43635" w14:textId="77777777" w:rsidR="00393419" w:rsidRPr="00782CAE" w:rsidRDefault="00393419" w:rsidP="00C866DF">
            <w:pPr>
              <w:spacing w:after="0"/>
              <w:rPr>
                <w:rFonts w:ascii="Arial" w:hAnsi="Arial" w:cs="Arial"/>
                <w:sz w:val="16"/>
                <w:szCs w:val="16"/>
              </w:rPr>
            </w:pPr>
            <w:r>
              <w:rPr>
                <w:rFonts w:ascii="Arial" w:hAnsi="Arial" w:cs="Arial"/>
                <w:sz w:val="16"/>
                <w:szCs w:val="16"/>
                <w:lang w:val="en-AU"/>
              </w:rPr>
              <w:t>“</w:t>
            </w:r>
            <w:r w:rsidRPr="00782CAE">
              <w:rPr>
                <w:rFonts w:ascii="Arial" w:hAnsi="Arial" w:cs="Arial"/>
                <w:sz w:val="16"/>
                <w:szCs w:val="16"/>
                <w:lang w:val="en-AU"/>
              </w:rPr>
              <w:t>Deposit</w:t>
            </w:r>
            <w:r>
              <w:rPr>
                <w:rFonts w:ascii="Arial" w:hAnsi="Arial" w:cs="Arial"/>
                <w:sz w:val="16"/>
                <w:szCs w:val="16"/>
                <w:lang w:val="en-AU"/>
              </w:rPr>
              <w:t>”</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36" w14:textId="77777777" w:rsidR="00393419" w:rsidRPr="00782CAE" w:rsidRDefault="00393419" w:rsidP="004E5741">
            <w:pPr>
              <w:spacing w:before="60" w:after="60" w:line="240" w:lineRule="auto"/>
              <w:rPr>
                <w:rFonts w:ascii="Arial" w:hAnsi="Arial" w:cs="Arial"/>
                <w:strike/>
                <w:sz w:val="16"/>
                <w:szCs w:val="16"/>
              </w:rPr>
            </w:pPr>
          </w:p>
        </w:tc>
      </w:tr>
      <w:tr w:rsidR="00393419" w:rsidRPr="00F860DF" w14:paraId="62B43644"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638"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639" w14:textId="77777777" w:rsidR="00393419" w:rsidRPr="009541F4" w:rsidRDefault="00393419" w:rsidP="00C67251">
            <w:pPr>
              <w:pStyle w:val="TableText"/>
              <w:rPr>
                <w:sz w:val="16"/>
                <w:szCs w:val="16"/>
              </w:rPr>
            </w:pPr>
            <w:r w:rsidRPr="009541F4">
              <w:rPr>
                <w:sz w:val="16"/>
                <w:szCs w:val="16"/>
              </w:rPr>
              <w:t>@Hold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3A" w14:textId="77777777" w:rsidR="00393419" w:rsidRPr="009541F4" w:rsidRDefault="00393419" w:rsidP="00C67251">
            <w:pPr>
              <w:pStyle w:val="TableText"/>
              <w:rPr>
                <w:sz w:val="16"/>
                <w:szCs w:val="16"/>
              </w:rPr>
            </w:pPr>
            <w:r w:rsidRPr="009541F4">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3B" w14:textId="77777777" w:rsidR="00393419" w:rsidRPr="009541F4" w:rsidRDefault="00393419" w:rsidP="00C67251">
            <w:pPr>
              <w:pStyle w:val="TableText"/>
              <w:rPr>
                <w:sz w:val="16"/>
                <w:szCs w:val="16"/>
              </w:rPr>
            </w:pPr>
            <w:r w:rsidRPr="009541F4">
              <w:rPr>
                <w:sz w:val="16"/>
                <w:szCs w:val="16"/>
              </w:rPr>
              <w:t>xs:time</w:t>
            </w:r>
          </w:p>
          <w:p w14:paraId="62B4363C" w14:textId="77777777" w:rsidR="00393419" w:rsidRPr="009541F4" w:rsidRDefault="00393419" w:rsidP="00556834">
            <w:pPr>
              <w:pStyle w:val="TableText"/>
              <w:ind w:left="166" w:hanging="166"/>
              <w:rPr>
                <w:sz w:val="16"/>
                <w:szCs w:val="16"/>
              </w:rPr>
            </w:pPr>
            <w:r w:rsidRPr="009541F4">
              <w:rPr>
                <w:i/>
                <w:sz w:val="16"/>
                <w:szCs w:val="16"/>
              </w:rPr>
              <w:t>Example:</w:t>
            </w:r>
          </w:p>
          <w:p w14:paraId="62B4363D" w14:textId="77777777" w:rsidR="00393419" w:rsidRPr="009541F4" w:rsidRDefault="00393419" w:rsidP="00D825DE">
            <w:pPr>
              <w:spacing w:after="0"/>
              <w:rPr>
                <w:rFonts w:ascii="Arial" w:hAnsi="Arial" w:cs="Arial"/>
                <w:sz w:val="16"/>
                <w:szCs w:val="16"/>
              </w:rPr>
            </w:pPr>
            <w:r w:rsidRPr="009541F4">
              <w:rPr>
                <w:rFonts w:ascii="Arial" w:hAnsi="Arial" w:cs="Arial"/>
                <w:sz w:val="16"/>
                <w:szCs w:val="16"/>
              </w:rPr>
              <w:t xml:space="preserve">&lt;Guarantee </w:t>
            </w:r>
            <w:r w:rsidRPr="009541F4">
              <w:rPr>
                <w:rFonts w:ascii="Arial" w:hAnsi="Arial" w:cs="Arial"/>
                <w:b/>
                <w:sz w:val="16"/>
                <w:szCs w:val="16"/>
              </w:rPr>
              <w:t>HoldTime=”12:30”</w:t>
            </w:r>
            <w:r w:rsidRPr="009541F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63E" w14:textId="77777777" w:rsidR="00393419" w:rsidRPr="009541F4" w:rsidRDefault="00393419" w:rsidP="00C67251">
            <w:pPr>
              <w:pStyle w:val="TableText"/>
              <w:jc w:val="center"/>
              <w:rPr>
                <w:sz w:val="16"/>
                <w:szCs w:val="16"/>
              </w:rPr>
            </w:pPr>
            <w:r w:rsidRPr="009541F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3F" w14:textId="77777777" w:rsidR="00393419" w:rsidRPr="009541F4" w:rsidRDefault="00393419" w:rsidP="00D825DE">
            <w:pPr>
              <w:pStyle w:val="TableText"/>
              <w:rPr>
                <w:i/>
                <w:sz w:val="16"/>
                <w:szCs w:val="16"/>
              </w:rPr>
            </w:pPr>
            <w:r w:rsidRPr="009541F4">
              <w:rPr>
                <w:i/>
                <w:sz w:val="16"/>
                <w:szCs w:val="16"/>
              </w:rPr>
              <w:t>Valid Value:</w:t>
            </w:r>
          </w:p>
          <w:p w14:paraId="62B43640" w14:textId="77777777" w:rsidR="00393419" w:rsidRPr="009541F4" w:rsidRDefault="00393419" w:rsidP="00214888">
            <w:pPr>
              <w:spacing w:after="0" w:line="240" w:lineRule="auto"/>
              <w:rPr>
                <w:rFonts w:ascii="Arial" w:hAnsi="Arial" w:cs="Arial"/>
                <w:sz w:val="16"/>
                <w:szCs w:val="16"/>
              </w:rPr>
            </w:pPr>
            <w:r w:rsidRPr="009541F4">
              <w:rPr>
                <w:rFonts w:ascii="Arial" w:hAnsi="Arial" w:cs="Arial"/>
                <w:sz w:val="16"/>
                <w:szCs w:val="16"/>
              </w:rPr>
              <w:t>Time expressed as HH:MM</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41"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Hold Time Without Guarantee</w:t>
            </w:r>
          </w:p>
          <w:p w14:paraId="62B43642"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GDS=5</w:t>
            </w:r>
          </w:p>
          <w:p w14:paraId="62B43643" w14:textId="77777777" w:rsidR="00393419" w:rsidRPr="00A81A3F" w:rsidRDefault="00393419" w:rsidP="004238C9">
            <w:pPr>
              <w:spacing w:before="60" w:after="60"/>
              <w:rPr>
                <w:rFonts w:ascii="Arial" w:hAnsi="Arial" w:cs="Arial"/>
                <w:sz w:val="16"/>
                <w:szCs w:val="16"/>
              </w:rPr>
            </w:pPr>
            <w:r w:rsidRPr="00A81A3F">
              <w:rPr>
                <w:rFonts w:ascii="Arial" w:hAnsi="Arial" w:cs="Arial"/>
                <w:b/>
                <w:i/>
                <w:sz w:val="16"/>
                <w:szCs w:val="16"/>
              </w:rPr>
              <w:t xml:space="preserve">GDS Certification Testing Note:  </w:t>
            </w:r>
            <w:r w:rsidRPr="00A81A3F">
              <w:rPr>
                <w:rFonts w:ascii="Arial" w:hAnsi="Arial" w:cs="Arial"/>
                <w:i/>
                <w:sz w:val="16"/>
                <w:szCs w:val="16"/>
              </w:rPr>
              <w:t>Applicable to Galileo/ Apollo</w:t>
            </w:r>
          </w:p>
        </w:tc>
      </w:tr>
      <w:tr w:rsidR="00393419" w:rsidRPr="00D308BC" w14:paraId="62B4364B"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645" w14:textId="77777777" w:rsidR="00393419" w:rsidRPr="00D308BC"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46" w14:textId="77777777" w:rsidR="00393419" w:rsidRPr="00D308BC" w:rsidRDefault="00393419"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47" w14:textId="77777777" w:rsidR="00393419" w:rsidRPr="00D308BC" w:rsidRDefault="00393419"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62B43648" w14:textId="77777777" w:rsidR="00393419" w:rsidRPr="00D308BC" w:rsidRDefault="00393419"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49" w14:textId="77777777" w:rsidR="00393419" w:rsidRPr="00D308BC" w:rsidRDefault="00393419" w:rsidP="00D308BC">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4A" w14:textId="77777777" w:rsidR="00393419" w:rsidRPr="00D308BC" w:rsidRDefault="00393419" w:rsidP="00D308BC">
            <w:pPr>
              <w:spacing w:after="0" w:line="360" w:lineRule="auto"/>
              <w:rPr>
                <w:rFonts w:ascii="Arial" w:hAnsi="Arial" w:cs="Arial"/>
                <w:b/>
                <w:sz w:val="16"/>
                <w:szCs w:val="16"/>
              </w:rPr>
            </w:pPr>
          </w:p>
        </w:tc>
      </w:tr>
      <w:tr w:rsidR="00393419" w:rsidRPr="00D308BC" w14:paraId="62B4366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64C" w14:textId="77777777" w:rsidR="00393419" w:rsidRPr="004238C9" w:rsidRDefault="00393419" w:rsidP="000A1BD7">
            <w:pPr>
              <w:pStyle w:val="StyleArial8ptBoldAfter0ptLinespacing15lines"/>
            </w:pPr>
            <w:r w:rsidRPr="004238C9">
              <w:t>1</w:t>
            </w:r>
          </w:p>
          <w:p w14:paraId="62B4364D" w14:textId="77777777" w:rsidR="00393419" w:rsidRPr="004238C9" w:rsidRDefault="00393419" w:rsidP="000A1BD7">
            <w:pPr>
              <w:pStyle w:val="StyleArial8ptBoldAfter0ptLinespacing15lines"/>
            </w:pPr>
          </w:p>
          <w:p w14:paraId="62B4364E" w14:textId="77777777" w:rsidR="00393419" w:rsidRPr="004238C9" w:rsidRDefault="00393419" w:rsidP="000A1BD7">
            <w:pPr>
              <w:pStyle w:val="StyleArial8ptBoldAfter0ptLinespacing15lines"/>
            </w:pPr>
            <w:r w:rsidRPr="004238C9">
              <w:t>2</w:t>
            </w:r>
          </w:p>
          <w:p w14:paraId="62B4364F" w14:textId="77777777" w:rsidR="00393419" w:rsidRPr="004238C9" w:rsidRDefault="00393419" w:rsidP="000A1BD7">
            <w:pPr>
              <w:pStyle w:val="StyleArial8ptBoldAfter0ptLinespacing15lines"/>
            </w:pPr>
          </w:p>
          <w:p w14:paraId="62B43650" w14:textId="77777777" w:rsidR="00393419" w:rsidRPr="004238C9" w:rsidRDefault="00393419" w:rsidP="001D772C">
            <w:pPr>
              <w:pStyle w:val="StyleArial8ptBoldAfter0ptLinespacing15lines"/>
            </w:pPr>
            <w:r w:rsidRPr="004238C9">
              <w:t>3</w:t>
            </w:r>
          </w:p>
          <w:p w14:paraId="62B43651" w14:textId="77777777" w:rsidR="00393419" w:rsidRPr="004238C9" w:rsidRDefault="00393419" w:rsidP="001D772C">
            <w:pPr>
              <w:pStyle w:val="StyleArial8ptBoldAfter0ptLinespacing15lines"/>
            </w:pPr>
            <w:r w:rsidRPr="004238C9">
              <w:t>4</w:t>
            </w:r>
          </w:p>
          <w:p w14:paraId="62B43652" w14:textId="77777777" w:rsidR="00393419" w:rsidRPr="004238C9" w:rsidRDefault="00393419" w:rsidP="001D772C">
            <w:pPr>
              <w:pStyle w:val="StyleArial8ptBoldAfter0ptLinespacing15lines"/>
            </w:pPr>
            <w:r w:rsidRPr="004238C9">
              <w:t>5</w:t>
            </w:r>
          </w:p>
          <w:p w14:paraId="62B43653" w14:textId="77777777" w:rsidR="00393419" w:rsidRPr="004238C9" w:rsidRDefault="00393419" w:rsidP="001D772C">
            <w:pPr>
              <w:pStyle w:val="StyleArial8ptBoldAfter0ptLinespacing15lines"/>
            </w:pPr>
            <w:r w:rsidRPr="004238C9">
              <w:t>6</w:t>
            </w:r>
          </w:p>
          <w:p w14:paraId="62B43654" w14:textId="77777777" w:rsidR="00393419" w:rsidRPr="004238C9" w:rsidRDefault="00393419" w:rsidP="001D772C">
            <w:pPr>
              <w:pStyle w:val="StyleArial8ptBoldAfter0ptLinespacing15lines"/>
            </w:pPr>
            <w:r w:rsidRPr="004238C9">
              <w:t>7</w:t>
            </w:r>
          </w:p>
          <w:p w14:paraId="62B43655" w14:textId="77777777" w:rsidR="00393419" w:rsidRPr="004238C9" w:rsidRDefault="00393419" w:rsidP="001D772C">
            <w:pPr>
              <w:pStyle w:val="StyleArial8ptBoldAfter0ptLinespacing15lines"/>
            </w:pPr>
            <w:r w:rsidRPr="004238C9">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656" w14:textId="77777777" w:rsidR="00393419" w:rsidRPr="004238C9" w:rsidRDefault="00393419" w:rsidP="000860E4">
            <w:pPr>
              <w:pStyle w:val="StyleArial8ptBoldAfter0ptLinespacing15lines"/>
            </w:pPr>
            <w:r w:rsidRPr="004238C9">
              <w:t>HotelReservations</w:t>
            </w:r>
          </w:p>
          <w:p w14:paraId="62B43657" w14:textId="77777777" w:rsidR="00393419" w:rsidRPr="004238C9" w:rsidRDefault="00393419" w:rsidP="000860E4">
            <w:pPr>
              <w:pStyle w:val="StyleArial8ptBoldAfter0ptLinespacing15lines"/>
            </w:pPr>
            <w:r w:rsidRPr="004238C9">
              <w:t>(HotelResModifies)</w:t>
            </w:r>
          </w:p>
          <w:p w14:paraId="62B43658" w14:textId="77777777" w:rsidR="00393419" w:rsidRPr="004238C9" w:rsidRDefault="00393419" w:rsidP="000860E4">
            <w:pPr>
              <w:pStyle w:val="StyleArial8ptBoldAfter0ptLinespacing15lines"/>
            </w:pPr>
            <w:r w:rsidRPr="004238C9">
              <w:t>HotelReservation</w:t>
            </w:r>
          </w:p>
          <w:p w14:paraId="62B43659" w14:textId="77777777" w:rsidR="00393419" w:rsidRPr="004238C9" w:rsidRDefault="00393419" w:rsidP="000860E4">
            <w:pPr>
              <w:pStyle w:val="StyleArial8ptBoldAfter0ptLinespacing15lines"/>
            </w:pPr>
            <w:r w:rsidRPr="004238C9">
              <w:t>(HotelResModify)</w:t>
            </w:r>
          </w:p>
          <w:p w14:paraId="62B4365A" w14:textId="77777777" w:rsidR="00393419" w:rsidRPr="004238C9" w:rsidRDefault="00393419" w:rsidP="001D772C">
            <w:pPr>
              <w:pStyle w:val="StyleArial8ptBoldAfter0ptLinespacing15lines"/>
            </w:pPr>
            <w:r w:rsidRPr="004238C9">
              <w:t>RoomStays</w:t>
            </w:r>
          </w:p>
          <w:p w14:paraId="62B4365B" w14:textId="77777777" w:rsidR="00393419" w:rsidRPr="004238C9" w:rsidRDefault="00393419" w:rsidP="001D772C">
            <w:pPr>
              <w:pStyle w:val="StyleArial8ptBoldAfter0ptLinespacing15lines"/>
            </w:pPr>
            <w:r w:rsidRPr="004238C9">
              <w:t>RoomStay</w:t>
            </w:r>
          </w:p>
          <w:p w14:paraId="62B4365C" w14:textId="77777777" w:rsidR="00393419" w:rsidRPr="004238C9" w:rsidRDefault="00393419" w:rsidP="001D772C">
            <w:pPr>
              <w:pStyle w:val="StyleArial8ptBoldAfter0ptLinespacing15lines"/>
            </w:pPr>
            <w:r w:rsidRPr="004238C9">
              <w:t>RatePlans</w:t>
            </w:r>
          </w:p>
          <w:p w14:paraId="62B4365D" w14:textId="77777777" w:rsidR="00393419" w:rsidRPr="004238C9" w:rsidRDefault="00393419" w:rsidP="001D772C">
            <w:pPr>
              <w:pStyle w:val="StyleArial8ptBoldAfter0ptLinespacing15lines"/>
            </w:pPr>
            <w:r w:rsidRPr="004238C9">
              <w:t>RatePlan</w:t>
            </w:r>
          </w:p>
          <w:p w14:paraId="62B4365E" w14:textId="77777777" w:rsidR="00393419" w:rsidRPr="004238C9" w:rsidRDefault="00393419" w:rsidP="001D772C">
            <w:pPr>
              <w:pStyle w:val="StyleArial8ptBoldAfter0ptLinespacing15lines"/>
            </w:pPr>
            <w:r w:rsidRPr="004238C9">
              <w:t>Guarantee</w:t>
            </w:r>
          </w:p>
          <w:p w14:paraId="62B4365F" w14:textId="77777777" w:rsidR="00393419" w:rsidRPr="004238C9" w:rsidRDefault="00393419" w:rsidP="001D772C">
            <w:pPr>
              <w:pStyle w:val="StyleArial8ptBoldAfter0ptLinespacing15lines"/>
            </w:pPr>
            <w:r w:rsidRPr="004238C9">
              <w:t>Dead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660" w14:textId="77777777" w:rsidR="00393419" w:rsidRPr="004238C9" w:rsidRDefault="00393419" w:rsidP="005F0C1E">
            <w:pPr>
              <w:pStyle w:val="StyleArial8ptBoldAfter0ptLinespacing15lines"/>
            </w:pPr>
            <w:r w:rsidRPr="004238C9">
              <w:t>M</w:t>
            </w:r>
          </w:p>
          <w:p w14:paraId="62B43661" w14:textId="77777777" w:rsidR="00393419" w:rsidRPr="004238C9" w:rsidRDefault="00393419" w:rsidP="005F0C1E">
            <w:pPr>
              <w:pStyle w:val="StyleArial8ptBoldAfter0ptLinespacing15lines"/>
            </w:pPr>
            <w:r w:rsidRPr="004238C9">
              <w:t>(M)</w:t>
            </w:r>
          </w:p>
          <w:p w14:paraId="62B43662" w14:textId="77777777" w:rsidR="00393419" w:rsidRPr="004238C9" w:rsidRDefault="00393419" w:rsidP="005F0C1E">
            <w:pPr>
              <w:pStyle w:val="StyleArial8ptBoldAfter0ptLinespacing15lines"/>
            </w:pPr>
            <w:r w:rsidRPr="004238C9">
              <w:t>M</w:t>
            </w:r>
          </w:p>
          <w:p w14:paraId="62B43663" w14:textId="77777777" w:rsidR="00393419" w:rsidRPr="004238C9" w:rsidRDefault="00393419" w:rsidP="005F0C1E">
            <w:pPr>
              <w:pStyle w:val="StyleArial8ptBoldAfter0ptLinespacing15lines"/>
            </w:pPr>
            <w:r w:rsidRPr="004238C9">
              <w:t>(M)</w:t>
            </w:r>
          </w:p>
          <w:p w14:paraId="62B43664" w14:textId="77777777" w:rsidR="00393419" w:rsidRPr="004238C9" w:rsidRDefault="00393419" w:rsidP="001D772C">
            <w:pPr>
              <w:pStyle w:val="StyleArial8ptBoldAfter0ptLinespacing15lines"/>
            </w:pPr>
            <w:r w:rsidRPr="004238C9">
              <w:t>M</w:t>
            </w:r>
          </w:p>
          <w:p w14:paraId="62B43665" w14:textId="77777777" w:rsidR="00393419" w:rsidRPr="004238C9" w:rsidRDefault="00393419" w:rsidP="001D772C">
            <w:pPr>
              <w:pStyle w:val="StyleArial8ptBoldAfter0ptLinespacing15lines"/>
            </w:pPr>
            <w:r w:rsidRPr="004238C9">
              <w:t>M</w:t>
            </w:r>
          </w:p>
          <w:p w14:paraId="62B43666" w14:textId="77777777" w:rsidR="00393419" w:rsidRPr="004238C9" w:rsidRDefault="00393419" w:rsidP="00260665">
            <w:pPr>
              <w:pStyle w:val="StyleArial8ptBoldAfter0ptLinespacing15lines"/>
              <w:rPr>
                <w:strike/>
              </w:rPr>
            </w:pPr>
            <w:r w:rsidRPr="004238C9">
              <w:t>R</w:t>
            </w:r>
          </w:p>
          <w:p w14:paraId="62B43667" w14:textId="77777777" w:rsidR="00393419" w:rsidRPr="004238C9" w:rsidRDefault="00393419" w:rsidP="00260665">
            <w:pPr>
              <w:pStyle w:val="StyleArial8ptBoldAfter0ptLinespacing15lines"/>
            </w:pPr>
            <w:r w:rsidRPr="004238C9">
              <w:t xml:space="preserve">R </w:t>
            </w:r>
          </w:p>
          <w:p w14:paraId="62B43668" w14:textId="77777777" w:rsidR="00393419" w:rsidRPr="004238C9" w:rsidRDefault="00393419" w:rsidP="001D772C">
            <w:pPr>
              <w:pStyle w:val="StyleArial8ptBoldAfter0ptLinespacing15lines"/>
            </w:pPr>
            <w:r w:rsidRPr="004238C9">
              <w:t>A</w:t>
            </w:r>
          </w:p>
          <w:p w14:paraId="62B43669" w14:textId="77777777" w:rsidR="00393419" w:rsidRPr="004238C9" w:rsidRDefault="00393419" w:rsidP="001D772C">
            <w:pPr>
              <w:pStyle w:val="StyleArial8ptBoldAfter0ptLinespacing15lines"/>
            </w:pPr>
            <w:r w:rsidRPr="004238C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66A" w14:textId="77777777" w:rsidR="00393419" w:rsidRPr="004238C9" w:rsidRDefault="00393419"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66B" w14:textId="77777777" w:rsidR="00393419" w:rsidRPr="004238C9" w:rsidRDefault="00393419" w:rsidP="009D4080">
            <w:pPr>
              <w:spacing w:after="0"/>
              <w:jc w:val="center"/>
              <w:rPr>
                <w:rFonts w:ascii="Arial" w:hAnsi="Arial" w:cs="Arial"/>
                <w:b/>
                <w:sz w:val="16"/>
                <w:szCs w:val="16"/>
              </w:rPr>
            </w:pPr>
            <w:r w:rsidRPr="004238C9">
              <w:rPr>
                <w:rFonts w:ascii="Arial" w:hAnsi="Arial" w:cs="Arial"/>
                <w:b/>
                <w:sz w:val="16"/>
                <w:szCs w:val="16"/>
              </w:rPr>
              <w:t>GDS</w:t>
            </w:r>
          </w:p>
          <w:p w14:paraId="62B4366C" w14:textId="77777777" w:rsidR="00393419" w:rsidRPr="0061132B" w:rsidRDefault="00393419" w:rsidP="009D4080">
            <w:pPr>
              <w:spacing w:after="0"/>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66D" w14:textId="77777777" w:rsidR="00393419" w:rsidRPr="0061132B" w:rsidRDefault="00393419" w:rsidP="00D308BC">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66E" w14:textId="77777777" w:rsidR="00393419" w:rsidRPr="0061132B" w:rsidRDefault="00393419" w:rsidP="00D308BC">
            <w:pPr>
              <w:spacing w:after="0" w:line="360" w:lineRule="auto"/>
              <w:rPr>
                <w:rFonts w:ascii="Arial" w:hAnsi="Arial" w:cs="Arial"/>
                <w:b/>
                <w:sz w:val="16"/>
                <w:szCs w:val="16"/>
              </w:rPr>
            </w:pPr>
          </w:p>
        </w:tc>
      </w:tr>
      <w:tr w:rsidR="00393419" w:rsidRPr="00F860DF" w14:paraId="62B4368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670" w14:textId="77777777" w:rsidR="00393419" w:rsidRPr="003152CE" w:rsidRDefault="00393419" w:rsidP="00D308BC">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671" w14:textId="77777777" w:rsidR="00393419" w:rsidRPr="009541F4" w:rsidRDefault="00393419" w:rsidP="00C67251">
            <w:pPr>
              <w:pStyle w:val="TableText"/>
              <w:rPr>
                <w:sz w:val="16"/>
                <w:szCs w:val="16"/>
              </w:rPr>
            </w:pPr>
            <w:r w:rsidRPr="009541F4">
              <w:rPr>
                <w:sz w:val="16"/>
                <w:szCs w:val="16"/>
              </w:rPr>
              <w:t>@AbsoluteDeadl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72" w14:textId="77777777" w:rsidR="00393419" w:rsidRPr="009541F4" w:rsidRDefault="00393419" w:rsidP="00C67251">
            <w:pPr>
              <w:pStyle w:val="TableText"/>
              <w:rPr>
                <w:sz w:val="16"/>
                <w:szCs w:val="16"/>
              </w:rPr>
            </w:pPr>
            <w:r w:rsidRPr="009541F4">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73" w14:textId="77777777" w:rsidR="00393419" w:rsidRPr="00491167" w:rsidRDefault="00393419" w:rsidP="00C67251">
            <w:pPr>
              <w:pStyle w:val="TableText"/>
              <w:rPr>
                <w:sz w:val="16"/>
                <w:szCs w:val="16"/>
              </w:rPr>
            </w:pPr>
            <w:r w:rsidRPr="00491167">
              <w:rPr>
                <w:sz w:val="16"/>
                <w:szCs w:val="16"/>
              </w:rPr>
              <w:t>TimeOrDateTimeType</w:t>
            </w:r>
          </w:p>
          <w:p w14:paraId="62B43674" w14:textId="77777777" w:rsidR="00393419" w:rsidRPr="00491167" w:rsidRDefault="00393419" w:rsidP="00556834">
            <w:pPr>
              <w:pStyle w:val="TableText"/>
              <w:ind w:left="166" w:hanging="166"/>
              <w:rPr>
                <w:sz w:val="16"/>
                <w:szCs w:val="16"/>
              </w:rPr>
            </w:pPr>
            <w:r w:rsidRPr="00491167">
              <w:rPr>
                <w:i/>
                <w:sz w:val="16"/>
                <w:szCs w:val="16"/>
              </w:rPr>
              <w:t>Example:</w:t>
            </w:r>
          </w:p>
          <w:p w14:paraId="62B43675" w14:textId="77777777" w:rsidR="00393419" w:rsidRPr="00491167" w:rsidRDefault="00393419" w:rsidP="00556834">
            <w:pPr>
              <w:spacing w:after="0" w:line="240" w:lineRule="auto"/>
              <w:rPr>
                <w:rFonts w:ascii="Arial" w:hAnsi="Arial" w:cs="Arial"/>
                <w:sz w:val="16"/>
                <w:szCs w:val="16"/>
              </w:rPr>
            </w:pPr>
            <w:r w:rsidRPr="00491167">
              <w:rPr>
                <w:rFonts w:ascii="Arial" w:hAnsi="Arial" w:cs="Arial"/>
                <w:sz w:val="16"/>
                <w:szCs w:val="16"/>
              </w:rPr>
              <w:t>&lt;Guarantee&gt;</w:t>
            </w:r>
          </w:p>
          <w:p w14:paraId="62B43676" w14:textId="77777777" w:rsidR="00393419" w:rsidRPr="00491167" w:rsidRDefault="00393419" w:rsidP="00556834">
            <w:pPr>
              <w:spacing w:after="0" w:line="240" w:lineRule="auto"/>
              <w:rPr>
                <w:rFonts w:ascii="Arial" w:hAnsi="Arial" w:cs="Arial"/>
                <w:sz w:val="16"/>
                <w:szCs w:val="16"/>
              </w:rPr>
            </w:pPr>
            <w:r w:rsidRPr="00491167">
              <w:rPr>
                <w:rFonts w:ascii="Arial" w:hAnsi="Arial" w:cs="Arial"/>
                <w:sz w:val="16"/>
                <w:szCs w:val="16"/>
              </w:rPr>
              <w:t>&lt;Deadline</w:t>
            </w:r>
          </w:p>
          <w:p w14:paraId="62B43677" w14:textId="77777777" w:rsidR="00393419" w:rsidRPr="00491167" w:rsidRDefault="00393419" w:rsidP="00491167">
            <w:pPr>
              <w:spacing w:after="0" w:line="240" w:lineRule="auto"/>
              <w:rPr>
                <w:rFonts w:ascii="Arial" w:hAnsi="Arial" w:cs="Arial"/>
                <w:sz w:val="16"/>
                <w:szCs w:val="16"/>
              </w:rPr>
            </w:pPr>
            <w:r w:rsidRPr="00491167">
              <w:rPr>
                <w:rFonts w:ascii="Arial" w:hAnsi="Arial" w:cs="Arial"/>
                <w:b/>
                <w:sz w:val="16"/>
                <w:szCs w:val="16"/>
              </w:rPr>
              <w:t>AbsoluteDeadline=”</w:t>
            </w:r>
            <w:r w:rsidRPr="00491167">
              <w:rPr>
                <w:rFonts w:ascii="Arial" w:hAnsi="Arial" w:cs="Arial"/>
                <w:sz w:val="16"/>
                <w:szCs w:val="16"/>
                <w:lang w:val="en-AU"/>
              </w:rPr>
              <w:t>1997-07-16T19:20+01:00</w:t>
            </w:r>
            <w:r w:rsidRPr="00491167">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678" w14:textId="77777777" w:rsidR="00393419" w:rsidRPr="00491167" w:rsidRDefault="00393419" w:rsidP="00C67251">
            <w:pPr>
              <w:pStyle w:val="TableText"/>
              <w:jc w:val="center"/>
              <w:rPr>
                <w:sz w:val="16"/>
                <w:szCs w:val="16"/>
              </w:rPr>
            </w:pPr>
            <w:r w:rsidRPr="0049116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79" w14:textId="77777777" w:rsidR="00393419" w:rsidRPr="00491167" w:rsidRDefault="00393419" w:rsidP="00556834">
            <w:pPr>
              <w:pStyle w:val="TableText"/>
              <w:rPr>
                <w:sz w:val="16"/>
                <w:szCs w:val="16"/>
              </w:rPr>
            </w:pPr>
            <w:r w:rsidRPr="00491167">
              <w:rPr>
                <w:i/>
                <w:sz w:val="16"/>
                <w:szCs w:val="16"/>
              </w:rPr>
              <w:t>Valid values</w:t>
            </w:r>
            <w:r w:rsidRPr="00491167">
              <w:rPr>
                <w:sz w:val="16"/>
                <w:szCs w:val="16"/>
              </w:rPr>
              <w:t>:</w:t>
            </w:r>
          </w:p>
          <w:p w14:paraId="62B4367A" w14:textId="77777777" w:rsidR="00393419" w:rsidRPr="00491167" w:rsidRDefault="00393419" w:rsidP="002B5E6C">
            <w:pPr>
              <w:rPr>
                <w:rFonts w:ascii="Arial" w:hAnsi="Arial" w:cs="Arial"/>
                <w:sz w:val="16"/>
                <w:szCs w:val="16"/>
                <w:lang w:val="en-AU"/>
              </w:rPr>
            </w:pPr>
            <w:r w:rsidRPr="00491167">
              <w:rPr>
                <w:rFonts w:ascii="Arial" w:hAnsi="Arial" w:cs="Arial"/>
                <w:sz w:val="16"/>
                <w:szCs w:val="16"/>
                <w:lang w:val="en-AU"/>
              </w:rPr>
              <w:t>YYYY-MM-DDThh:mmTZD</w:t>
            </w:r>
          </w:p>
          <w:p w14:paraId="62B4367B" w14:textId="77777777" w:rsidR="00393419" w:rsidRPr="00491167" w:rsidRDefault="00393419" w:rsidP="002B5E6C">
            <w:pPr>
              <w:pStyle w:val="TableText"/>
              <w:ind w:left="166" w:hanging="166"/>
              <w:rPr>
                <w:sz w:val="16"/>
                <w:szCs w:val="16"/>
              </w:rPr>
            </w:pPr>
            <w:r w:rsidRPr="00491167">
              <w:rPr>
                <w:i/>
                <w:sz w:val="16"/>
                <w:szCs w:val="16"/>
              </w:rPr>
              <w:t>Example:</w:t>
            </w:r>
          </w:p>
          <w:p w14:paraId="62B4367C" w14:textId="77777777" w:rsidR="00393419" w:rsidRPr="00491167" w:rsidRDefault="00393419" w:rsidP="00491167">
            <w:pPr>
              <w:spacing w:after="0" w:line="240" w:lineRule="auto"/>
              <w:rPr>
                <w:rFonts w:ascii="Arial" w:hAnsi="Arial" w:cs="Arial"/>
                <w:sz w:val="16"/>
                <w:szCs w:val="16"/>
              </w:rPr>
            </w:pPr>
            <w:r w:rsidRPr="00491167">
              <w:rPr>
                <w:rFonts w:ascii="Arial" w:hAnsi="Arial" w:cs="Arial"/>
                <w:sz w:val="16"/>
                <w:szCs w:val="16"/>
                <w:lang w:val="en-AU"/>
              </w:rPr>
              <w:t>1997-07-16T19:20+01:00</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7D" w14:textId="77777777" w:rsidR="00393419" w:rsidRPr="00A81A3F" w:rsidRDefault="00393419" w:rsidP="003C5050">
            <w:pPr>
              <w:spacing w:before="60" w:afterLines="60" w:after="144" w:line="240" w:lineRule="auto"/>
              <w:rPr>
                <w:rFonts w:ascii="Arial" w:hAnsi="Arial" w:cs="Arial"/>
                <w:sz w:val="16"/>
                <w:szCs w:val="16"/>
              </w:rPr>
            </w:pPr>
            <w:r w:rsidRPr="00A81A3F">
              <w:rPr>
                <w:rFonts w:ascii="Arial" w:hAnsi="Arial" w:cs="Arial"/>
                <w:sz w:val="16"/>
                <w:szCs w:val="16"/>
              </w:rPr>
              <w:t>Absolute Payment Deadline</w:t>
            </w:r>
          </w:p>
          <w:p w14:paraId="62B4367E" w14:textId="77777777" w:rsidR="00393419" w:rsidRPr="00A81A3F" w:rsidRDefault="00393419" w:rsidP="003C5050">
            <w:pPr>
              <w:spacing w:before="60" w:afterLines="60" w:after="144" w:line="240" w:lineRule="auto"/>
              <w:rPr>
                <w:rFonts w:ascii="Arial" w:hAnsi="Arial" w:cs="Arial"/>
                <w:sz w:val="16"/>
                <w:szCs w:val="16"/>
              </w:rPr>
            </w:pPr>
            <w:r w:rsidRPr="00A81A3F">
              <w:rPr>
                <w:rFonts w:ascii="Arial" w:hAnsi="Arial" w:cs="Arial"/>
                <w:sz w:val="16"/>
                <w:szCs w:val="16"/>
              </w:rPr>
              <w:t>GDS=13</w:t>
            </w:r>
          </w:p>
          <w:p w14:paraId="62B4367F" w14:textId="77777777" w:rsidR="00393419" w:rsidRPr="00A81A3F" w:rsidRDefault="00393419" w:rsidP="00167192">
            <w:pPr>
              <w:spacing w:before="60" w:after="60"/>
              <w:rPr>
                <w:rFonts w:ascii="Arial" w:hAnsi="Arial" w:cs="Arial"/>
                <w:i/>
                <w:strike/>
                <w:sz w:val="16"/>
                <w:szCs w:val="16"/>
              </w:rPr>
            </w:pPr>
            <w:r w:rsidRPr="00A81A3F">
              <w:rPr>
                <w:rFonts w:ascii="Arial" w:hAnsi="Arial" w:cs="Arial"/>
                <w:b/>
                <w:i/>
                <w:sz w:val="16"/>
                <w:szCs w:val="16"/>
              </w:rPr>
              <w:t xml:space="preserve">GDS Certification Testing Note 1:  </w:t>
            </w:r>
            <w:r w:rsidRPr="00A81A3F">
              <w:rPr>
                <w:rFonts w:ascii="Arial" w:hAnsi="Arial" w:cs="Arial"/>
                <w:i/>
                <w:sz w:val="16"/>
                <w:szCs w:val="16"/>
              </w:rPr>
              <w:t>Applicable to Galileo/ Apollo</w:t>
            </w:r>
          </w:p>
          <w:p w14:paraId="62B43680" w14:textId="77777777" w:rsidR="00393419" w:rsidRPr="00A81A3F" w:rsidRDefault="00393419" w:rsidP="003C5050">
            <w:pPr>
              <w:spacing w:before="60" w:afterLines="60" w:after="144" w:line="240" w:lineRule="auto"/>
              <w:rPr>
                <w:rFonts w:ascii="Arial" w:hAnsi="Arial" w:cs="Arial"/>
                <w:sz w:val="16"/>
                <w:szCs w:val="16"/>
              </w:rPr>
            </w:pPr>
            <w:r w:rsidRPr="00A81A3F">
              <w:rPr>
                <w:rFonts w:ascii="Arial" w:hAnsi="Arial" w:cs="Arial"/>
                <w:b/>
                <w:sz w:val="16"/>
                <w:szCs w:val="16"/>
                <w:lang w:val="en-AU"/>
              </w:rPr>
              <w:t>GDS Note2:</w:t>
            </w:r>
            <w:r w:rsidRPr="00A81A3F">
              <w:rPr>
                <w:rFonts w:ascii="Arial" w:hAnsi="Arial" w:cs="Arial"/>
                <w:sz w:val="16"/>
                <w:szCs w:val="16"/>
                <w:lang w:val="en-AU"/>
              </w:rPr>
              <w:t xml:space="preserve">  The date and time before a deadline for a payment goes into effect. It is expressed in the date/time at the property’s location.</w:t>
            </w:r>
          </w:p>
        </w:tc>
      </w:tr>
      <w:tr w:rsidR="00393419" w:rsidRPr="00E33AE3" w14:paraId="62B43693"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682"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683" w14:textId="77777777" w:rsidR="00393419" w:rsidRPr="00664641" w:rsidRDefault="00393419" w:rsidP="00C67251">
            <w:pPr>
              <w:pStyle w:val="TableText"/>
              <w:rPr>
                <w:sz w:val="16"/>
                <w:szCs w:val="16"/>
              </w:rPr>
            </w:pPr>
            <w:r w:rsidRPr="00664641">
              <w:rPr>
                <w:sz w:val="16"/>
                <w:szCs w:val="16"/>
              </w:rPr>
              <w:t>@Offset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84" w14:textId="77777777" w:rsidR="00393419" w:rsidRPr="00664641" w:rsidRDefault="00393419" w:rsidP="00C67251">
            <w:pPr>
              <w:pStyle w:val="TableText"/>
              <w:rPr>
                <w:sz w:val="16"/>
                <w:szCs w:val="16"/>
              </w:rPr>
            </w:pPr>
            <w:r w:rsidRPr="00664641">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85" w14:textId="77777777" w:rsidR="00393419" w:rsidRPr="00664641" w:rsidRDefault="00393419" w:rsidP="00C67251">
            <w:pPr>
              <w:pStyle w:val="TableText"/>
              <w:rPr>
                <w:sz w:val="16"/>
                <w:szCs w:val="16"/>
              </w:rPr>
            </w:pPr>
            <w:r w:rsidRPr="00664641">
              <w:rPr>
                <w:sz w:val="16"/>
                <w:szCs w:val="16"/>
              </w:rPr>
              <w:t>TimeUnitType</w:t>
            </w:r>
          </w:p>
          <w:p w14:paraId="62B43686" w14:textId="77777777" w:rsidR="00393419" w:rsidRPr="00664641" w:rsidRDefault="00393419" w:rsidP="00131E80">
            <w:pPr>
              <w:pStyle w:val="TableText"/>
              <w:ind w:left="166" w:hanging="166"/>
              <w:rPr>
                <w:sz w:val="16"/>
                <w:szCs w:val="16"/>
              </w:rPr>
            </w:pPr>
            <w:r w:rsidRPr="00664641">
              <w:rPr>
                <w:i/>
                <w:sz w:val="16"/>
                <w:szCs w:val="16"/>
              </w:rPr>
              <w:t>Example:</w:t>
            </w:r>
          </w:p>
          <w:p w14:paraId="62B43687" w14:textId="77777777" w:rsidR="00393419" w:rsidRPr="00664641" w:rsidRDefault="00393419" w:rsidP="00131E80">
            <w:pPr>
              <w:spacing w:after="0" w:line="240" w:lineRule="auto"/>
              <w:rPr>
                <w:rFonts w:ascii="Arial" w:hAnsi="Arial" w:cs="Arial"/>
                <w:sz w:val="16"/>
                <w:szCs w:val="16"/>
              </w:rPr>
            </w:pPr>
            <w:r w:rsidRPr="00664641">
              <w:rPr>
                <w:rFonts w:ascii="Arial" w:hAnsi="Arial" w:cs="Arial"/>
                <w:sz w:val="16"/>
                <w:szCs w:val="16"/>
              </w:rPr>
              <w:t>&lt;Guarantee&gt;</w:t>
            </w:r>
          </w:p>
          <w:p w14:paraId="62B43688" w14:textId="77777777" w:rsidR="00393419" w:rsidRPr="00664641" w:rsidRDefault="00393419" w:rsidP="00131E80">
            <w:pPr>
              <w:suppressAutoHyphens/>
              <w:spacing w:after="0"/>
              <w:rPr>
                <w:rFonts w:ascii="Arial" w:hAnsi="Arial" w:cs="Arial"/>
                <w:sz w:val="16"/>
                <w:szCs w:val="16"/>
              </w:rPr>
            </w:pPr>
            <w:r w:rsidRPr="00664641">
              <w:rPr>
                <w:rFonts w:ascii="Arial" w:hAnsi="Arial" w:cs="Arial"/>
                <w:sz w:val="16"/>
                <w:szCs w:val="16"/>
              </w:rPr>
              <w:t xml:space="preserve">&lt;Deadline </w:t>
            </w:r>
            <w:r w:rsidRPr="00664641">
              <w:rPr>
                <w:rFonts w:ascii="Arial" w:hAnsi="Arial" w:cs="Arial"/>
                <w:b/>
                <w:sz w:val="16"/>
                <w:szCs w:val="16"/>
              </w:rPr>
              <w:t>OffsetTimeUnit=”Day</w:t>
            </w:r>
            <w:r w:rsidRPr="00664641">
              <w:rPr>
                <w:rFonts w:ascii="Arial" w:hAnsi="Arial" w:cs="Arial"/>
                <w:sz w:val="16"/>
                <w:szCs w:val="16"/>
              </w:rPr>
              <w:t>”/&gt;</w:t>
            </w:r>
          </w:p>
          <w:p w14:paraId="62B43689" w14:textId="77777777" w:rsidR="00393419" w:rsidRPr="00664641" w:rsidRDefault="00393419" w:rsidP="00131E80">
            <w:pPr>
              <w:suppressAutoHyphens/>
              <w:spacing w:after="0"/>
              <w:rPr>
                <w:rFonts w:ascii="Arial" w:hAnsi="Arial" w:cs="Arial"/>
                <w:sz w:val="16"/>
                <w:szCs w:val="16"/>
              </w:rPr>
            </w:pPr>
            <w:r w:rsidRPr="00664641">
              <w:rPr>
                <w:rFonts w:ascii="Arial" w:hAnsi="Arial" w:cs="Arial"/>
                <w:sz w:val="16"/>
                <w:szCs w:val="16"/>
              </w:rPr>
              <w:t>OffsetUnitMultiplier=”2”/&gt;</w:t>
            </w:r>
          </w:p>
          <w:p w14:paraId="62B4368A" w14:textId="77777777" w:rsidR="00393419" w:rsidRPr="00664641" w:rsidRDefault="00393419" w:rsidP="00131E80">
            <w:pPr>
              <w:spacing w:after="0" w:line="240" w:lineRule="auto"/>
              <w:rPr>
                <w:rFonts w:ascii="Arial" w:hAnsi="Arial" w:cs="Arial"/>
                <w:sz w:val="16"/>
                <w:szCs w:val="16"/>
              </w:rPr>
            </w:pPr>
            <w:r w:rsidRPr="00664641">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68B" w14:textId="77777777" w:rsidR="00393419" w:rsidRPr="00664641" w:rsidRDefault="00393419" w:rsidP="00C67251">
            <w:pPr>
              <w:pStyle w:val="TableText"/>
              <w:jc w:val="center"/>
              <w:rPr>
                <w:sz w:val="16"/>
                <w:szCs w:val="16"/>
              </w:rPr>
            </w:pPr>
            <w:r w:rsidRPr="0066464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8C" w14:textId="77777777" w:rsidR="00393419" w:rsidRPr="00664641" w:rsidRDefault="00393419" w:rsidP="00F0617F">
            <w:pPr>
              <w:pStyle w:val="TableText"/>
              <w:rPr>
                <w:sz w:val="16"/>
                <w:szCs w:val="16"/>
              </w:rPr>
            </w:pPr>
            <w:r w:rsidRPr="00664641">
              <w:rPr>
                <w:i/>
                <w:sz w:val="16"/>
                <w:szCs w:val="16"/>
              </w:rPr>
              <w:t>Valid enumeration values</w:t>
            </w:r>
            <w:r w:rsidRPr="00664641">
              <w:rPr>
                <w:sz w:val="16"/>
                <w:szCs w:val="16"/>
              </w:rPr>
              <w:t>:</w:t>
            </w:r>
          </w:p>
          <w:p w14:paraId="62B4368D" w14:textId="77777777" w:rsidR="00393419" w:rsidRPr="00664641" w:rsidRDefault="00393419" w:rsidP="00F0617F">
            <w:pPr>
              <w:spacing w:after="0" w:line="240" w:lineRule="auto"/>
              <w:rPr>
                <w:rFonts w:ascii="Arial" w:hAnsi="Arial" w:cs="Arial"/>
                <w:sz w:val="16"/>
                <w:szCs w:val="16"/>
              </w:rPr>
            </w:pPr>
            <w:r w:rsidRPr="00664641">
              <w:rPr>
                <w:rFonts w:ascii="Arial" w:hAnsi="Arial" w:cs="Arial"/>
                <w:sz w:val="16"/>
                <w:szCs w:val="16"/>
              </w:rPr>
              <w:t>“Year”</w:t>
            </w:r>
          </w:p>
          <w:p w14:paraId="62B4368E" w14:textId="77777777" w:rsidR="00393419" w:rsidRPr="00664641" w:rsidRDefault="00393419" w:rsidP="00F0617F">
            <w:pPr>
              <w:spacing w:after="0" w:line="240" w:lineRule="auto"/>
              <w:rPr>
                <w:rFonts w:ascii="Arial" w:hAnsi="Arial" w:cs="Arial"/>
                <w:sz w:val="16"/>
                <w:szCs w:val="16"/>
              </w:rPr>
            </w:pPr>
            <w:r w:rsidRPr="00664641">
              <w:rPr>
                <w:rFonts w:ascii="Arial" w:hAnsi="Arial" w:cs="Arial"/>
                <w:sz w:val="16"/>
                <w:szCs w:val="16"/>
              </w:rPr>
              <w:t>“Month”</w:t>
            </w:r>
          </w:p>
          <w:p w14:paraId="62B4368F" w14:textId="77777777" w:rsidR="00393419" w:rsidRPr="00664641" w:rsidRDefault="00393419" w:rsidP="00F0617F">
            <w:pPr>
              <w:spacing w:after="0" w:line="240" w:lineRule="auto"/>
              <w:rPr>
                <w:rFonts w:ascii="Arial" w:hAnsi="Arial" w:cs="Arial"/>
                <w:sz w:val="16"/>
                <w:szCs w:val="16"/>
              </w:rPr>
            </w:pPr>
            <w:r w:rsidRPr="00664641">
              <w:rPr>
                <w:rFonts w:ascii="Arial" w:hAnsi="Arial" w:cs="Arial"/>
                <w:sz w:val="16"/>
                <w:szCs w:val="16"/>
              </w:rPr>
              <w:t>“Day”</w:t>
            </w:r>
          </w:p>
          <w:p w14:paraId="62B43690" w14:textId="77777777" w:rsidR="00393419" w:rsidRPr="00664641" w:rsidRDefault="00393419" w:rsidP="00F0617F">
            <w:pPr>
              <w:spacing w:after="0" w:line="240" w:lineRule="auto"/>
              <w:rPr>
                <w:rFonts w:ascii="Arial" w:hAnsi="Arial" w:cs="Arial"/>
                <w:sz w:val="16"/>
                <w:szCs w:val="16"/>
              </w:rPr>
            </w:pPr>
            <w:r w:rsidRPr="00664641">
              <w:rPr>
                <w:rFonts w:ascii="Arial" w:hAnsi="Arial" w:cs="Arial"/>
                <w:sz w:val="16"/>
                <w:szCs w:val="16"/>
              </w:rPr>
              <w:t>“Hour”</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91" w14:textId="77777777" w:rsidR="00393419" w:rsidRPr="00A81A3F" w:rsidRDefault="00393419" w:rsidP="003C5050">
            <w:pPr>
              <w:spacing w:before="60" w:afterLines="60" w:after="144" w:line="240" w:lineRule="auto"/>
              <w:rPr>
                <w:rFonts w:ascii="Arial" w:hAnsi="Arial" w:cs="Arial"/>
                <w:sz w:val="16"/>
                <w:szCs w:val="16"/>
              </w:rPr>
            </w:pPr>
            <w:r w:rsidRPr="00A81A3F">
              <w:rPr>
                <w:rFonts w:ascii="Arial" w:hAnsi="Arial" w:cs="Arial"/>
                <w:sz w:val="16"/>
                <w:szCs w:val="16"/>
              </w:rPr>
              <w:t>Effective Indicator for @DeadlineDropTime</w:t>
            </w:r>
          </w:p>
          <w:p w14:paraId="62B43692" w14:textId="77777777" w:rsidR="00393419" w:rsidRPr="00A81A3F" w:rsidRDefault="00393419" w:rsidP="004238C9">
            <w:pPr>
              <w:spacing w:before="60" w:after="60"/>
              <w:rPr>
                <w:rFonts w:ascii="Arial" w:hAnsi="Arial" w:cs="Arial"/>
                <w:sz w:val="16"/>
                <w:szCs w:val="16"/>
              </w:rPr>
            </w:pPr>
            <w:r w:rsidRPr="00A81A3F">
              <w:rPr>
                <w:rFonts w:ascii="Arial" w:hAnsi="Arial" w:cs="Arial"/>
                <w:b/>
                <w:i/>
                <w:sz w:val="16"/>
                <w:szCs w:val="16"/>
              </w:rPr>
              <w:t xml:space="preserve">GDS Certification Testing Note:  </w:t>
            </w:r>
            <w:r w:rsidRPr="00A81A3F">
              <w:rPr>
                <w:rFonts w:ascii="Arial" w:hAnsi="Arial" w:cs="Arial"/>
                <w:i/>
                <w:sz w:val="16"/>
                <w:szCs w:val="16"/>
              </w:rPr>
              <w:t>Applicable to Galileo/ Apollo</w:t>
            </w:r>
          </w:p>
        </w:tc>
      </w:tr>
      <w:tr w:rsidR="00393419" w:rsidRPr="00E33AE3" w14:paraId="62B436A0"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694" w14:textId="77777777" w:rsidR="00393419" w:rsidRPr="00E33AE3" w:rsidRDefault="00393419" w:rsidP="00214888">
            <w:pPr>
              <w:spacing w:after="0" w:line="240" w:lineRule="auto"/>
              <w:rPr>
                <w:rFonts w:ascii="Arial" w:hAnsi="Arial" w:cs="Arial"/>
                <w:sz w:val="16"/>
                <w:szCs w:val="16"/>
                <w:highlight w:val="yellow"/>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695" w14:textId="77777777" w:rsidR="00393419" w:rsidRPr="00F0617F" w:rsidRDefault="00393419" w:rsidP="00C67251">
            <w:pPr>
              <w:pStyle w:val="TableText"/>
              <w:rPr>
                <w:sz w:val="16"/>
                <w:szCs w:val="16"/>
              </w:rPr>
            </w:pPr>
            <w:r w:rsidRPr="00F0617F">
              <w:rPr>
                <w:sz w:val="16"/>
                <w:szCs w:val="16"/>
              </w:rPr>
              <w:t>@OffsetUnitMultipl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96" w14:textId="77777777" w:rsidR="00393419" w:rsidRPr="00F0617F" w:rsidRDefault="00393419" w:rsidP="00C67251">
            <w:pPr>
              <w:pStyle w:val="TableText"/>
              <w:rPr>
                <w:sz w:val="16"/>
                <w:szCs w:val="16"/>
              </w:rPr>
            </w:pPr>
            <w:r w:rsidRPr="00F0617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97" w14:textId="77777777" w:rsidR="00393419" w:rsidRPr="00F0617F" w:rsidRDefault="00393419" w:rsidP="00C67251">
            <w:pPr>
              <w:pStyle w:val="TableText"/>
              <w:rPr>
                <w:sz w:val="16"/>
                <w:szCs w:val="16"/>
              </w:rPr>
            </w:pPr>
            <w:r w:rsidRPr="00F0617F">
              <w:rPr>
                <w:sz w:val="16"/>
                <w:szCs w:val="16"/>
              </w:rPr>
              <w:t>Numeric0to999</w:t>
            </w:r>
          </w:p>
          <w:p w14:paraId="62B43698" w14:textId="77777777" w:rsidR="00393419" w:rsidRPr="00F0617F" w:rsidRDefault="00393419" w:rsidP="00131E80">
            <w:pPr>
              <w:pStyle w:val="TableText"/>
              <w:ind w:left="166" w:hanging="166"/>
              <w:rPr>
                <w:sz w:val="16"/>
                <w:szCs w:val="16"/>
              </w:rPr>
            </w:pPr>
            <w:r w:rsidRPr="00F0617F">
              <w:rPr>
                <w:i/>
                <w:sz w:val="16"/>
                <w:szCs w:val="16"/>
              </w:rPr>
              <w:t>Example:</w:t>
            </w:r>
          </w:p>
          <w:p w14:paraId="62B43699" w14:textId="77777777" w:rsidR="00393419" w:rsidRPr="00F0617F" w:rsidRDefault="00393419" w:rsidP="00131E80">
            <w:pPr>
              <w:spacing w:after="0" w:line="240" w:lineRule="auto"/>
              <w:rPr>
                <w:rFonts w:ascii="Arial" w:hAnsi="Arial" w:cs="Arial"/>
                <w:sz w:val="16"/>
                <w:szCs w:val="16"/>
              </w:rPr>
            </w:pPr>
            <w:r w:rsidRPr="00F0617F">
              <w:rPr>
                <w:rFonts w:ascii="Arial" w:hAnsi="Arial" w:cs="Arial"/>
                <w:sz w:val="16"/>
                <w:szCs w:val="16"/>
              </w:rPr>
              <w:t>&lt;Guarantee&gt;</w:t>
            </w:r>
          </w:p>
          <w:p w14:paraId="62B4369A" w14:textId="77777777" w:rsidR="00393419" w:rsidRPr="00F0617F" w:rsidRDefault="00393419" w:rsidP="00131E80">
            <w:pPr>
              <w:suppressAutoHyphens/>
              <w:spacing w:after="0"/>
              <w:rPr>
                <w:rFonts w:ascii="Arial" w:hAnsi="Arial" w:cs="Arial"/>
                <w:sz w:val="16"/>
                <w:szCs w:val="16"/>
              </w:rPr>
            </w:pPr>
            <w:r w:rsidRPr="00F0617F">
              <w:rPr>
                <w:rFonts w:ascii="Arial" w:hAnsi="Arial" w:cs="Arial"/>
                <w:sz w:val="16"/>
                <w:szCs w:val="16"/>
              </w:rPr>
              <w:t>&lt;Deadline OffsetTimeUnit=”Day”/&gt;</w:t>
            </w:r>
          </w:p>
          <w:p w14:paraId="62B4369B" w14:textId="77777777" w:rsidR="00393419" w:rsidRPr="00F0617F" w:rsidRDefault="00393419" w:rsidP="00131E80">
            <w:pPr>
              <w:suppressAutoHyphens/>
              <w:spacing w:after="0"/>
              <w:rPr>
                <w:rFonts w:ascii="Arial" w:hAnsi="Arial" w:cs="Arial"/>
                <w:sz w:val="16"/>
                <w:szCs w:val="16"/>
              </w:rPr>
            </w:pPr>
            <w:r w:rsidRPr="00F0617F">
              <w:rPr>
                <w:rFonts w:ascii="Arial" w:hAnsi="Arial" w:cs="Arial"/>
                <w:b/>
                <w:sz w:val="16"/>
                <w:szCs w:val="16"/>
              </w:rPr>
              <w:t>OffsetUnitMultiplier=”2”</w:t>
            </w:r>
            <w:r w:rsidRPr="00F0617F">
              <w:rPr>
                <w:rFonts w:ascii="Arial" w:hAnsi="Arial" w:cs="Arial"/>
                <w:sz w:val="16"/>
                <w:szCs w:val="16"/>
              </w:rPr>
              <w:t>/&gt;</w:t>
            </w:r>
          </w:p>
          <w:p w14:paraId="62B4369C" w14:textId="77777777" w:rsidR="00393419" w:rsidRPr="00F0617F" w:rsidRDefault="00393419" w:rsidP="00131E80">
            <w:pPr>
              <w:spacing w:after="0" w:line="240" w:lineRule="auto"/>
              <w:rPr>
                <w:rFonts w:ascii="Arial" w:hAnsi="Arial" w:cs="Arial"/>
                <w:sz w:val="16"/>
                <w:szCs w:val="16"/>
              </w:rPr>
            </w:pPr>
            <w:r w:rsidRPr="00F0617F">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69D" w14:textId="77777777" w:rsidR="00393419" w:rsidRPr="00131E80" w:rsidRDefault="00393419" w:rsidP="00C67251">
            <w:pPr>
              <w:pStyle w:val="TableText"/>
              <w:jc w:val="center"/>
              <w:rPr>
                <w:sz w:val="16"/>
                <w:szCs w:val="16"/>
              </w:rPr>
            </w:pPr>
            <w:r w:rsidRPr="00131E8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9E" w14:textId="77777777" w:rsidR="00393419" w:rsidRPr="00E33AE3" w:rsidRDefault="00393419" w:rsidP="00214888">
            <w:pPr>
              <w:spacing w:after="0" w:line="240" w:lineRule="auto"/>
              <w:rPr>
                <w:rFonts w:ascii="Arial" w:hAnsi="Arial" w:cs="Arial"/>
                <w:sz w:val="16"/>
                <w:szCs w:val="16"/>
                <w:highlight w:val="yellow"/>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9F" w14:textId="77777777" w:rsidR="00393419" w:rsidRPr="006D49B2" w:rsidRDefault="00393419" w:rsidP="0055043F">
            <w:pPr>
              <w:spacing w:before="60" w:after="60" w:line="240" w:lineRule="auto"/>
              <w:rPr>
                <w:rFonts w:ascii="Arial" w:hAnsi="Arial" w:cs="Arial"/>
                <w:sz w:val="16"/>
                <w:szCs w:val="16"/>
              </w:rPr>
            </w:pPr>
            <w:r w:rsidRPr="006D49B2">
              <w:rPr>
                <w:rFonts w:ascii="Arial" w:hAnsi="Arial" w:cs="Arial"/>
                <w:sz w:val="16"/>
                <w:szCs w:val="16"/>
              </w:rPr>
              <w:t>Number of Units for @DeadlineTimeUnit</w:t>
            </w:r>
          </w:p>
        </w:tc>
      </w:tr>
      <w:tr w:rsidR="00393419" w:rsidRPr="00F860DF" w14:paraId="62B436B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6A1" w14:textId="77777777" w:rsidR="00393419" w:rsidRPr="007C53F0"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6A2" w14:textId="77777777" w:rsidR="00393419" w:rsidRPr="009541F4" w:rsidRDefault="00393419" w:rsidP="00C67251">
            <w:pPr>
              <w:pStyle w:val="TableText"/>
              <w:rPr>
                <w:sz w:val="16"/>
                <w:szCs w:val="16"/>
              </w:rPr>
            </w:pPr>
            <w:r w:rsidRPr="009541F4">
              <w:rPr>
                <w:sz w:val="16"/>
                <w:szCs w:val="16"/>
              </w:rPr>
              <w:t>@OffsetDrop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A3" w14:textId="77777777" w:rsidR="00393419" w:rsidRPr="009541F4" w:rsidRDefault="00393419" w:rsidP="00C67251">
            <w:pPr>
              <w:pStyle w:val="TableText"/>
              <w:rPr>
                <w:sz w:val="16"/>
                <w:szCs w:val="16"/>
              </w:rPr>
            </w:pPr>
            <w:r w:rsidRPr="009541F4">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A4" w14:textId="77777777" w:rsidR="00393419" w:rsidRPr="009541F4" w:rsidRDefault="00393419" w:rsidP="00C67251">
            <w:pPr>
              <w:pStyle w:val="TableText"/>
              <w:rPr>
                <w:sz w:val="16"/>
                <w:szCs w:val="16"/>
              </w:rPr>
            </w:pPr>
            <w:r w:rsidRPr="009541F4">
              <w:rPr>
                <w:sz w:val="16"/>
                <w:szCs w:val="16"/>
              </w:rPr>
              <w:t>xs:NMTOKEN</w:t>
            </w:r>
          </w:p>
          <w:p w14:paraId="62B436A5" w14:textId="77777777" w:rsidR="00393419" w:rsidRPr="009541F4" w:rsidRDefault="00393419" w:rsidP="007C53F0">
            <w:pPr>
              <w:pStyle w:val="TableText"/>
              <w:ind w:left="166" w:hanging="166"/>
              <w:rPr>
                <w:sz w:val="16"/>
                <w:szCs w:val="16"/>
              </w:rPr>
            </w:pPr>
            <w:r w:rsidRPr="009541F4">
              <w:rPr>
                <w:i/>
                <w:sz w:val="16"/>
                <w:szCs w:val="16"/>
              </w:rPr>
              <w:t>Example:</w:t>
            </w:r>
          </w:p>
          <w:p w14:paraId="62B436A6" w14:textId="77777777" w:rsidR="00393419" w:rsidRPr="009541F4" w:rsidRDefault="00393419" w:rsidP="007C53F0">
            <w:pPr>
              <w:spacing w:after="0" w:line="240" w:lineRule="auto"/>
              <w:rPr>
                <w:rFonts w:ascii="Arial" w:hAnsi="Arial" w:cs="Arial"/>
                <w:sz w:val="16"/>
                <w:szCs w:val="16"/>
              </w:rPr>
            </w:pPr>
            <w:r w:rsidRPr="009541F4">
              <w:rPr>
                <w:rFonts w:ascii="Arial" w:hAnsi="Arial" w:cs="Arial"/>
                <w:sz w:val="16"/>
                <w:szCs w:val="16"/>
              </w:rPr>
              <w:t>&lt;Guarantee&gt;</w:t>
            </w:r>
          </w:p>
          <w:p w14:paraId="62B436A7" w14:textId="77777777" w:rsidR="00393419" w:rsidRPr="009541F4" w:rsidRDefault="00393419" w:rsidP="007C53F0">
            <w:pPr>
              <w:suppressAutoHyphens/>
              <w:spacing w:after="0"/>
              <w:rPr>
                <w:rFonts w:ascii="Arial" w:hAnsi="Arial" w:cs="Arial"/>
                <w:sz w:val="16"/>
                <w:szCs w:val="16"/>
              </w:rPr>
            </w:pPr>
            <w:r w:rsidRPr="009541F4">
              <w:rPr>
                <w:rFonts w:ascii="Arial" w:hAnsi="Arial" w:cs="Arial"/>
                <w:sz w:val="16"/>
                <w:szCs w:val="16"/>
              </w:rPr>
              <w:t>&lt;Deadline OffsetTimeUnit=”Day”/&gt;</w:t>
            </w:r>
          </w:p>
          <w:p w14:paraId="62B436A8" w14:textId="77777777" w:rsidR="00393419" w:rsidRPr="009541F4" w:rsidRDefault="00393419" w:rsidP="007C53F0">
            <w:pPr>
              <w:suppressAutoHyphens/>
              <w:spacing w:after="0"/>
              <w:rPr>
                <w:rFonts w:ascii="Arial" w:hAnsi="Arial" w:cs="Arial"/>
                <w:sz w:val="16"/>
                <w:szCs w:val="16"/>
              </w:rPr>
            </w:pPr>
            <w:r w:rsidRPr="009541F4">
              <w:rPr>
                <w:rFonts w:ascii="Arial" w:hAnsi="Arial" w:cs="Arial"/>
                <w:sz w:val="16"/>
                <w:szCs w:val="16"/>
              </w:rPr>
              <w:t>OffsetUnitMultiplier=”2”/&gt;</w:t>
            </w:r>
          </w:p>
          <w:p w14:paraId="62B436A9" w14:textId="77777777" w:rsidR="00393419" w:rsidRPr="009541F4" w:rsidRDefault="00393419" w:rsidP="007C53F0">
            <w:pPr>
              <w:spacing w:after="0" w:line="240" w:lineRule="auto"/>
              <w:rPr>
                <w:rFonts w:ascii="Arial" w:hAnsi="Arial" w:cs="Arial"/>
                <w:b/>
                <w:sz w:val="16"/>
                <w:szCs w:val="16"/>
              </w:rPr>
            </w:pPr>
            <w:r w:rsidRPr="009541F4">
              <w:rPr>
                <w:rFonts w:ascii="Arial" w:hAnsi="Arial" w:cs="Arial"/>
                <w:b/>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6AA" w14:textId="77777777" w:rsidR="00393419" w:rsidRPr="009541F4" w:rsidRDefault="00393419" w:rsidP="00C67251">
            <w:pPr>
              <w:pStyle w:val="TableText"/>
              <w:jc w:val="center"/>
              <w:rPr>
                <w:sz w:val="16"/>
                <w:szCs w:val="16"/>
              </w:rPr>
            </w:pPr>
            <w:r w:rsidRPr="009541F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AB" w14:textId="77777777" w:rsidR="00393419" w:rsidRPr="009541F4" w:rsidRDefault="00393419" w:rsidP="007C53F0">
            <w:pPr>
              <w:pStyle w:val="TableText"/>
              <w:rPr>
                <w:sz w:val="16"/>
                <w:szCs w:val="16"/>
              </w:rPr>
            </w:pPr>
            <w:r w:rsidRPr="009541F4">
              <w:rPr>
                <w:i/>
                <w:sz w:val="16"/>
                <w:szCs w:val="16"/>
              </w:rPr>
              <w:t>Valid enumeration values</w:t>
            </w:r>
            <w:r w:rsidRPr="009541F4">
              <w:rPr>
                <w:sz w:val="16"/>
                <w:szCs w:val="16"/>
              </w:rPr>
              <w:t>:</w:t>
            </w:r>
          </w:p>
          <w:p w14:paraId="62B436AC" w14:textId="77777777" w:rsidR="00393419" w:rsidRPr="009541F4" w:rsidRDefault="00393419" w:rsidP="007C53F0">
            <w:pPr>
              <w:spacing w:after="0" w:line="240" w:lineRule="auto"/>
              <w:rPr>
                <w:rFonts w:ascii="Arial" w:hAnsi="Arial" w:cs="Arial"/>
                <w:sz w:val="16"/>
                <w:szCs w:val="16"/>
              </w:rPr>
            </w:pPr>
            <w:r w:rsidRPr="009541F4">
              <w:rPr>
                <w:rFonts w:ascii="Arial" w:hAnsi="Arial" w:cs="Arial"/>
                <w:sz w:val="16"/>
                <w:szCs w:val="16"/>
              </w:rPr>
              <w:t>“BeforeArrival”</w:t>
            </w:r>
          </w:p>
          <w:p w14:paraId="62B436AD" w14:textId="77777777" w:rsidR="00393419" w:rsidRPr="009541F4" w:rsidRDefault="00393419" w:rsidP="007C53F0">
            <w:pPr>
              <w:spacing w:after="0" w:line="240" w:lineRule="auto"/>
              <w:rPr>
                <w:rFonts w:ascii="Arial" w:hAnsi="Arial" w:cs="Arial"/>
                <w:sz w:val="16"/>
                <w:szCs w:val="16"/>
              </w:rPr>
            </w:pPr>
            <w:r w:rsidRPr="009541F4">
              <w:rPr>
                <w:rFonts w:ascii="Arial" w:hAnsi="Arial" w:cs="Arial"/>
                <w:sz w:val="16"/>
                <w:szCs w:val="16"/>
              </w:rPr>
              <w:t>“AfterBooking”</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AE"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Effective Indicator for Deadline Drop Time</w:t>
            </w:r>
          </w:p>
          <w:p w14:paraId="62B436AF" w14:textId="77777777" w:rsidR="00393419" w:rsidRPr="00A81A3F" w:rsidRDefault="00393419" w:rsidP="004E5741">
            <w:pPr>
              <w:spacing w:before="60" w:after="60"/>
              <w:rPr>
                <w:rFonts w:ascii="Arial" w:hAnsi="Arial" w:cs="Arial"/>
                <w:sz w:val="16"/>
                <w:szCs w:val="16"/>
              </w:rPr>
            </w:pPr>
          </w:p>
          <w:p w14:paraId="62B436B0" w14:textId="77777777" w:rsidR="00393419" w:rsidRPr="00A81A3F" w:rsidRDefault="00393419" w:rsidP="004238C9">
            <w:pPr>
              <w:spacing w:before="60" w:after="60"/>
              <w:rPr>
                <w:rFonts w:ascii="Arial" w:hAnsi="Arial" w:cs="Arial"/>
                <w:sz w:val="16"/>
                <w:szCs w:val="16"/>
              </w:rPr>
            </w:pPr>
            <w:r w:rsidRPr="00A81A3F">
              <w:rPr>
                <w:rFonts w:ascii="Arial" w:hAnsi="Arial" w:cs="Arial"/>
                <w:b/>
                <w:i/>
                <w:sz w:val="16"/>
                <w:szCs w:val="16"/>
              </w:rPr>
              <w:t xml:space="preserve">GDS Certification Testing Note:  </w:t>
            </w:r>
            <w:r w:rsidRPr="00A81A3F">
              <w:rPr>
                <w:rFonts w:ascii="Arial" w:hAnsi="Arial" w:cs="Arial"/>
                <w:i/>
                <w:sz w:val="16"/>
                <w:szCs w:val="16"/>
              </w:rPr>
              <w:t>Applicable to Galileo/ Apollo</w:t>
            </w:r>
          </w:p>
        </w:tc>
      </w:tr>
      <w:tr w:rsidR="00393419" w:rsidRPr="00D308BC" w14:paraId="62B436B8"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6B2" w14:textId="77777777" w:rsidR="00393419" w:rsidRPr="00D308BC"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B3" w14:textId="77777777" w:rsidR="00393419" w:rsidRPr="00D308BC" w:rsidRDefault="00393419" w:rsidP="00D308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B4" w14:textId="77777777" w:rsidR="00393419" w:rsidRPr="00D308BC" w:rsidRDefault="00393419" w:rsidP="00D308B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6B5" w14:textId="77777777" w:rsidR="00393419" w:rsidRPr="00D308BC" w:rsidRDefault="00393419" w:rsidP="00D308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B6" w14:textId="77777777" w:rsidR="00393419" w:rsidRPr="00D308BC" w:rsidRDefault="00393419" w:rsidP="00D308BC">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B7" w14:textId="77777777" w:rsidR="00393419" w:rsidRPr="00D308BC" w:rsidRDefault="00393419" w:rsidP="00D308BC">
            <w:pPr>
              <w:spacing w:after="0" w:line="360" w:lineRule="auto"/>
              <w:rPr>
                <w:rFonts w:ascii="Arial" w:hAnsi="Arial" w:cs="Arial"/>
                <w:b/>
                <w:sz w:val="16"/>
                <w:szCs w:val="16"/>
              </w:rPr>
            </w:pPr>
          </w:p>
        </w:tc>
      </w:tr>
      <w:tr w:rsidR="00393419" w:rsidRPr="00D308BC" w14:paraId="62B436DC"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6B9" w14:textId="77777777" w:rsidR="00393419" w:rsidRPr="004238C9" w:rsidRDefault="00393419" w:rsidP="000A1BD7">
            <w:pPr>
              <w:pStyle w:val="StyleArial8ptBoldAfter0ptLinespacing15lines"/>
            </w:pPr>
            <w:r w:rsidRPr="004238C9">
              <w:t>1</w:t>
            </w:r>
          </w:p>
          <w:p w14:paraId="62B436BA" w14:textId="77777777" w:rsidR="00393419" w:rsidRPr="004238C9" w:rsidRDefault="00393419" w:rsidP="000A1BD7">
            <w:pPr>
              <w:pStyle w:val="StyleArial8ptBoldAfter0ptLinespacing15lines"/>
            </w:pPr>
          </w:p>
          <w:p w14:paraId="62B436BB" w14:textId="77777777" w:rsidR="00393419" w:rsidRPr="004238C9" w:rsidRDefault="00393419" w:rsidP="000A1BD7">
            <w:pPr>
              <w:pStyle w:val="StyleArial8ptBoldAfter0ptLinespacing15lines"/>
            </w:pPr>
            <w:r w:rsidRPr="004238C9">
              <w:t>2</w:t>
            </w:r>
          </w:p>
          <w:p w14:paraId="62B436BC" w14:textId="77777777" w:rsidR="00393419" w:rsidRPr="004238C9" w:rsidRDefault="00393419" w:rsidP="000A1BD7">
            <w:pPr>
              <w:pStyle w:val="StyleArial8ptBoldAfter0ptLinespacing15lines"/>
            </w:pPr>
          </w:p>
          <w:p w14:paraId="62B436BD" w14:textId="77777777" w:rsidR="00393419" w:rsidRPr="004238C9" w:rsidRDefault="00393419" w:rsidP="001D772C">
            <w:pPr>
              <w:pStyle w:val="StyleArial8ptBoldAfter0ptLinespacing15lines"/>
            </w:pPr>
            <w:r w:rsidRPr="004238C9">
              <w:t>3</w:t>
            </w:r>
          </w:p>
          <w:p w14:paraId="62B436BE" w14:textId="77777777" w:rsidR="00393419" w:rsidRPr="004238C9" w:rsidRDefault="00393419" w:rsidP="001D772C">
            <w:pPr>
              <w:pStyle w:val="StyleArial8ptBoldAfter0ptLinespacing15lines"/>
            </w:pPr>
            <w:r w:rsidRPr="004238C9">
              <w:t>4</w:t>
            </w:r>
          </w:p>
          <w:p w14:paraId="62B436BF" w14:textId="77777777" w:rsidR="00393419" w:rsidRPr="004238C9" w:rsidRDefault="00393419" w:rsidP="001D772C">
            <w:pPr>
              <w:pStyle w:val="StyleArial8ptBoldAfter0ptLinespacing15lines"/>
            </w:pPr>
            <w:r w:rsidRPr="004238C9">
              <w:t>5</w:t>
            </w:r>
          </w:p>
          <w:p w14:paraId="62B436C0" w14:textId="77777777" w:rsidR="00393419" w:rsidRPr="004238C9" w:rsidRDefault="00393419" w:rsidP="001D772C">
            <w:pPr>
              <w:pStyle w:val="StyleArial8ptBoldAfter0ptLinespacing15lines"/>
            </w:pPr>
            <w:r w:rsidRPr="004238C9">
              <w:t>6</w:t>
            </w:r>
          </w:p>
          <w:p w14:paraId="62B436C1" w14:textId="77777777" w:rsidR="00393419" w:rsidRPr="004238C9" w:rsidRDefault="00393419" w:rsidP="001D772C">
            <w:pPr>
              <w:pStyle w:val="StyleArial8ptBoldAfter0ptLinespacing15lines"/>
            </w:pPr>
            <w:r w:rsidRPr="004238C9">
              <w:t>7</w:t>
            </w:r>
          </w:p>
          <w:p w14:paraId="62B436C2" w14:textId="77777777" w:rsidR="00393419" w:rsidRPr="004238C9" w:rsidRDefault="00393419" w:rsidP="001D772C">
            <w:pPr>
              <w:pStyle w:val="StyleArial8ptBoldAfter0ptLinespacing15lines"/>
            </w:pPr>
            <w:r w:rsidRPr="004238C9">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6C3" w14:textId="77777777" w:rsidR="00393419" w:rsidRPr="004238C9" w:rsidRDefault="00393419" w:rsidP="000860E4">
            <w:pPr>
              <w:pStyle w:val="StyleArial8ptBoldAfter0ptLinespacing15lines"/>
            </w:pPr>
            <w:r w:rsidRPr="004238C9">
              <w:t>HotelReservations</w:t>
            </w:r>
          </w:p>
          <w:p w14:paraId="62B436C4" w14:textId="77777777" w:rsidR="00393419" w:rsidRPr="004238C9" w:rsidRDefault="00393419" w:rsidP="000860E4">
            <w:pPr>
              <w:pStyle w:val="StyleArial8ptBoldAfter0ptLinespacing15lines"/>
            </w:pPr>
            <w:r w:rsidRPr="004238C9">
              <w:t>(HotelResModifies)</w:t>
            </w:r>
          </w:p>
          <w:p w14:paraId="62B436C5" w14:textId="77777777" w:rsidR="00393419" w:rsidRPr="004238C9" w:rsidRDefault="00393419" w:rsidP="000860E4">
            <w:pPr>
              <w:pStyle w:val="StyleArial8ptBoldAfter0ptLinespacing15lines"/>
            </w:pPr>
            <w:r w:rsidRPr="004238C9">
              <w:t>HotelReservation</w:t>
            </w:r>
          </w:p>
          <w:p w14:paraId="62B436C6" w14:textId="77777777" w:rsidR="00393419" w:rsidRPr="004238C9" w:rsidRDefault="00393419" w:rsidP="000860E4">
            <w:pPr>
              <w:pStyle w:val="StyleArial8ptBoldAfter0ptLinespacing15lines"/>
            </w:pPr>
            <w:r w:rsidRPr="004238C9">
              <w:t>(HotelResModify)</w:t>
            </w:r>
          </w:p>
          <w:p w14:paraId="62B436C7" w14:textId="77777777" w:rsidR="00393419" w:rsidRPr="004238C9" w:rsidRDefault="00393419" w:rsidP="001D772C">
            <w:pPr>
              <w:pStyle w:val="StyleArial8ptBoldAfter0ptLinespacing15lines"/>
            </w:pPr>
            <w:r w:rsidRPr="004238C9">
              <w:t>RoomStays</w:t>
            </w:r>
          </w:p>
          <w:p w14:paraId="62B436C8" w14:textId="77777777" w:rsidR="00393419" w:rsidRPr="004238C9" w:rsidRDefault="00393419" w:rsidP="001D772C">
            <w:pPr>
              <w:pStyle w:val="StyleArial8ptBoldAfter0ptLinespacing15lines"/>
            </w:pPr>
            <w:r w:rsidRPr="004238C9">
              <w:t>RoomStay</w:t>
            </w:r>
          </w:p>
          <w:p w14:paraId="62B436C9" w14:textId="77777777" w:rsidR="00393419" w:rsidRPr="004238C9" w:rsidRDefault="00393419" w:rsidP="001D772C">
            <w:pPr>
              <w:pStyle w:val="StyleArial8ptBoldAfter0ptLinespacing15lines"/>
            </w:pPr>
            <w:r w:rsidRPr="004238C9">
              <w:t>RatePlans</w:t>
            </w:r>
          </w:p>
          <w:p w14:paraId="62B436CA" w14:textId="77777777" w:rsidR="00393419" w:rsidRPr="004238C9" w:rsidRDefault="00393419" w:rsidP="001D772C">
            <w:pPr>
              <w:pStyle w:val="StyleArial8ptBoldAfter0ptLinespacing15lines"/>
            </w:pPr>
            <w:r w:rsidRPr="004238C9">
              <w:t>RatePlan</w:t>
            </w:r>
          </w:p>
          <w:p w14:paraId="62B436CB" w14:textId="77777777" w:rsidR="00393419" w:rsidRPr="004238C9" w:rsidRDefault="00393419" w:rsidP="001D772C">
            <w:pPr>
              <w:pStyle w:val="StyleArial8ptBoldAfter0ptLinespacing15lines"/>
            </w:pPr>
            <w:r w:rsidRPr="004238C9">
              <w:t>Guarantee</w:t>
            </w:r>
          </w:p>
          <w:p w14:paraId="62B436CC" w14:textId="77777777" w:rsidR="00393419" w:rsidRPr="004238C9" w:rsidRDefault="00393419" w:rsidP="001D772C">
            <w:pPr>
              <w:pStyle w:val="StyleArial8ptBoldAfter0ptLinespacing15lines"/>
            </w:pPr>
            <w:r w:rsidRPr="004238C9">
              <w:t>Guarantee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6CD" w14:textId="77777777" w:rsidR="00393419" w:rsidRPr="004238C9" w:rsidRDefault="00393419" w:rsidP="005F0C1E">
            <w:pPr>
              <w:pStyle w:val="StyleArial8ptBoldAfter0ptLinespacing15lines"/>
            </w:pPr>
            <w:r w:rsidRPr="004238C9">
              <w:t>M</w:t>
            </w:r>
          </w:p>
          <w:p w14:paraId="62B436CE" w14:textId="77777777" w:rsidR="00393419" w:rsidRPr="004238C9" w:rsidRDefault="00393419" w:rsidP="005F0C1E">
            <w:pPr>
              <w:pStyle w:val="StyleArial8ptBoldAfter0ptLinespacing15lines"/>
            </w:pPr>
            <w:r w:rsidRPr="004238C9">
              <w:t>(M)</w:t>
            </w:r>
          </w:p>
          <w:p w14:paraId="62B436CF" w14:textId="77777777" w:rsidR="00393419" w:rsidRPr="004238C9" w:rsidRDefault="00393419" w:rsidP="005F0C1E">
            <w:pPr>
              <w:pStyle w:val="StyleArial8ptBoldAfter0ptLinespacing15lines"/>
            </w:pPr>
            <w:r w:rsidRPr="004238C9">
              <w:t>M</w:t>
            </w:r>
          </w:p>
          <w:p w14:paraId="62B436D0" w14:textId="77777777" w:rsidR="00393419" w:rsidRPr="004238C9" w:rsidRDefault="00393419" w:rsidP="005F0C1E">
            <w:pPr>
              <w:pStyle w:val="StyleArial8ptBoldAfter0ptLinespacing15lines"/>
            </w:pPr>
            <w:r w:rsidRPr="004238C9">
              <w:t>(M)</w:t>
            </w:r>
          </w:p>
          <w:p w14:paraId="62B436D1" w14:textId="77777777" w:rsidR="00393419" w:rsidRPr="004238C9" w:rsidRDefault="00393419" w:rsidP="001D772C">
            <w:pPr>
              <w:pStyle w:val="StyleArial8ptBoldAfter0ptLinespacing15lines"/>
            </w:pPr>
            <w:r w:rsidRPr="004238C9">
              <w:t>M</w:t>
            </w:r>
          </w:p>
          <w:p w14:paraId="62B436D2" w14:textId="77777777" w:rsidR="00393419" w:rsidRPr="004238C9" w:rsidRDefault="00393419" w:rsidP="001D772C">
            <w:pPr>
              <w:pStyle w:val="StyleArial8ptBoldAfter0ptLinespacing15lines"/>
            </w:pPr>
            <w:r w:rsidRPr="004238C9">
              <w:t>M</w:t>
            </w:r>
          </w:p>
          <w:p w14:paraId="62B436D3" w14:textId="77777777" w:rsidR="00393419" w:rsidRPr="004238C9" w:rsidRDefault="00393419" w:rsidP="00467F4D">
            <w:pPr>
              <w:pStyle w:val="StyleArial8ptBoldAfter0ptLinespacing15lines"/>
              <w:rPr>
                <w:strike/>
              </w:rPr>
            </w:pPr>
            <w:r w:rsidRPr="004238C9">
              <w:t>R</w:t>
            </w:r>
          </w:p>
          <w:p w14:paraId="62B436D4" w14:textId="77777777" w:rsidR="00393419" w:rsidRPr="004238C9" w:rsidRDefault="00393419" w:rsidP="00467F4D">
            <w:pPr>
              <w:pStyle w:val="StyleArial8ptBoldAfter0ptLinespacing15lines"/>
            </w:pPr>
            <w:r w:rsidRPr="004238C9">
              <w:t xml:space="preserve">R </w:t>
            </w:r>
          </w:p>
          <w:p w14:paraId="62B436D5" w14:textId="77777777" w:rsidR="00393419" w:rsidRPr="004238C9" w:rsidRDefault="00393419" w:rsidP="001D772C">
            <w:pPr>
              <w:pStyle w:val="StyleArial8ptBoldAfter0ptLinespacing15lines"/>
            </w:pPr>
            <w:r w:rsidRPr="004238C9">
              <w:t>A</w:t>
            </w:r>
          </w:p>
          <w:p w14:paraId="62B436D6" w14:textId="77777777" w:rsidR="00393419" w:rsidRPr="004238C9" w:rsidRDefault="00393419" w:rsidP="001D772C">
            <w:pPr>
              <w:pStyle w:val="StyleArial8ptBoldAfter0ptLinespacing15lines"/>
            </w:pPr>
            <w:r w:rsidRPr="004238C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6D7" w14:textId="77777777" w:rsidR="00393419" w:rsidRPr="004238C9" w:rsidRDefault="00393419" w:rsidP="00497EB8">
            <w:pPr>
              <w:spacing w:after="0" w:line="240" w:lineRule="auto"/>
              <w:rPr>
                <w:rFonts w:ascii="Arial" w:hAnsi="Arial" w:cs="Arial"/>
                <w:b/>
                <w:sz w:val="16"/>
                <w:szCs w:val="16"/>
              </w:rPr>
            </w:pPr>
            <w:r w:rsidRPr="004238C9">
              <w:rPr>
                <w:rFonts w:ascii="Arial" w:hAnsi="Arial" w:cs="Arial"/>
                <w:b/>
                <w:sz w:val="16"/>
                <w:szCs w:val="16"/>
              </w:rPr>
              <w:t>GDS Note:</w:t>
            </w:r>
            <w:r w:rsidRPr="004238C9">
              <w:rPr>
                <w:rFonts w:ascii="Arial" w:hAnsi="Arial" w:cs="Arial"/>
                <w:sz w:val="16"/>
                <w:szCs w:val="16"/>
              </w:rPr>
              <w:t xml:space="preserve">  Guarantee Information Text may be returned here or in 25.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6D8" w14:textId="77777777" w:rsidR="00393419" w:rsidRPr="004238C9" w:rsidRDefault="00393419" w:rsidP="009D4080">
            <w:pPr>
              <w:spacing w:after="0"/>
              <w:jc w:val="center"/>
              <w:rPr>
                <w:rFonts w:ascii="Arial" w:hAnsi="Arial" w:cs="Arial"/>
                <w:b/>
                <w:sz w:val="16"/>
                <w:szCs w:val="16"/>
              </w:rPr>
            </w:pPr>
            <w:r w:rsidRPr="004238C9">
              <w:rPr>
                <w:rFonts w:ascii="Arial" w:hAnsi="Arial" w:cs="Arial"/>
                <w:b/>
                <w:sz w:val="16"/>
                <w:szCs w:val="16"/>
              </w:rPr>
              <w:t>GDS</w:t>
            </w:r>
          </w:p>
          <w:p w14:paraId="62B436D9" w14:textId="77777777" w:rsidR="00393419" w:rsidRPr="0061132B" w:rsidRDefault="00393419" w:rsidP="009D4080">
            <w:pPr>
              <w:spacing w:after="0"/>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6DA" w14:textId="77777777" w:rsidR="00393419" w:rsidRPr="00497EB8" w:rsidRDefault="00393419" w:rsidP="00E86A9D">
            <w:pPr>
              <w:spacing w:after="0" w:line="240" w:lineRule="auto"/>
              <w:rPr>
                <w:rFonts w:ascii="Arial" w:hAnsi="Arial" w:cs="Arial"/>
                <w:b/>
                <w:strike/>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6DB" w14:textId="77777777" w:rsidR="00393419" w:rsidRPr="00782CAE" w:rsidRDefault="00393419" w:rsidP="00D308BC">
            <w:pPr>
              <w:spacing w:after="0" w:line="360" w:lineRule="auto"/>
              <w:rPr>
                <w:rFonts w:ascii="Arial" w:hAnsi="Arial" w:cs="Arial"/>
                <w:b/>
                <w:sz w:val="16"/>
                <w:szCs w:val="16"/>
              </w:rPr>
            </w:pPr>
          </w:p>
        </w:tc>
      </w:tr>
      <w:tr w:rsidR="00393419" w:rsidRPr="007A736D" w14:paraId="62B436E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6DD" w14:textId="77777777" w:rsidR="00393419" w:rsidRPr="005E1192" w:rsidRDefault="00393419" w:rsidP="00C67251">
            <w:pPr>
              <w:pStyle w:val="TableText"/>
              <w:rPr>
                <w:b/>
                <w:sz w:val="16"/>
                <w:szCs w:val="16"/>
              </w:rPr>
            </w:pPr>
            <w:r w:rsidRPr="005E1192">
              <w:rPr>
                <w:b/>
                <w:sz w:val="16"/>
                <w:szCs w:val="16"/>
              </w:rPr>
              <w:t>9</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6DE" w14:textId="77777777" w:rsidR="00393419" w:rsidRPr="005E1192" w:rsidRDefault="00393419" w:rsidP="00C67251">
            <w:pPr>
              <w:pStyle w:val="TableText"/>
              <w:rPr>
                <w:b/>
                <w:sz w:val="16"/>
                <w:szCs w:val="16"/>
              </w:rPr>
            </w:pPr>
            <w:r w:rsidRPr="005E1192">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6DF" w14:textId="77777777" w:rsidR="00393419" w:rsidRPr="005E1192" w:rsidRDefault="00393419" w:rsidP="00C67251">
            <w:pPr>
              <w:pStyle w:val="TableText"/>
              <w:rPr>
                <w:b/>
                <w:sz w:val="16"/>
                <w:szCs w:val="16"/>
              </w:rPr>
            </w:pPr>
            <w:r w:rsidRPr="005E1192">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6E0" w14:textId="77777777" w:rsidR="00393419" w:rsidRPr="005E1192" w:rsidRDefault="00393419" w:rsidP="00C67251">
            <w:pPr>
              <w:pStyle w:val="TableText"/>
              <w:rPr>
                <w:sz w:val="16"/>
                <w:szCs w:val="16"/>
              </w:rPr>
            </w:pPr>
            <w:r w:rsidRPr="005E1192">
              <w:rPr>
                <w:sz w:val="16"/>
                <w:szCs w:val="16"/>
              </w:rPr>
              <w:t>FormattedTextTextType</w:t>
            </w:r>
          </w:p>
          <w:p w14:paraId="62B436E1" w14:textId="77777777" w:rsidR="00393419" w:rsidRPr="005E1192" w:rsidRDefault="00393419" w:rsidP="00D825DE">
            <w:pPr>
              <w:pStyle w:val="TableText"/>
              <w:ind w:left="166" w:hanging="166"/>
              <w:rPr>
                <w:sz w:val="16"/>
                <w:szCs w:val="16"/>
              </w:rPr>
            </w:pPr>
            <w:r w:rsidRPr="005E1192">
              <w:rPr>
                <w:i/>
                <w:sz w:val="16"/>
                <w:szCs w:val="16"/>
              </w:rPr>
              <w:t>Example:</w:t>
            </w:r>
          </w:p>
          <w:p w14:paraId="62B436E2" w14:textId="77777777" w:rsidR="00393419" w:rsidRPr="005E1192" w:rsidRDefault="00393419" w:rsidP="00D825DE">
            <w:pPr>
              <w:spacing w:after="0" w:line="240" w:lineRule="auto"/>
              <w:rPr>
                <w:rFonts w:ascii="Arial" w:hAnsi="Arial" w:cs="Arial"/>
                <w:sz w:val="16"/>
                <w:szCs w:val="16"/>
              </w:rPr>
            </w:pPr>
            <w:r w:rsidRPr="005E1192">
              <w:rPr>
                <w:rFonts w:ascii="Arial" w:hAnsi="Arial" w:cs="Arial"/>
                <w:sz w:val="16"/>
                <w:szCs w:val="16"/>
              </w:rPr>
              <w:t>&lt;Guarantee GuaranteeCode="GRQ"&gt;</w:t>
            </w:r>
          </w:p>
          <w:p w14:paraId="62B436E3" w14:textId="77777777" w:rsidR="00393419" w:rsidRPr="005E1192" w:rsidRDefault="00393419" w:rsidP="00214888">
            <w:pPr>
              <w:spacing w:after="0" w:line="240" w:lineRule="auto"/>
              <w:rPr>
                <w:rFonts w:ascii="Arial" w:hAnsi="Arial" w:cs="Arial"/>
                <w:sz w:val="16"/>
                <w:szCs w:val="16"/>
              </w:rPr>
            </w:pPr>
            <w:r w:rsidRPr="005E1192">
              <w:rPr>
                <w:rFonts w:ascii="Arial" w:hAnsi="Arial" w:cs="Arial"/>
                <w:sz w:val="16"/>
                <w:szCs w:val="16"/>
              </w:rPr>
              <w:t>GuaranteeType=”GuaranteeRequired&gt;</w:t>
            </w:r>
          </w:p>
          <w:p w14:paraId="62B436E4" w14:textId="77777777" w:rsidR="00393419" w:rsidRPr="005E1192" w:rsidRDefault="00393419" w:rsidP="00D825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E1192">
              <w:rPr>
                <w:rFonts w:ascii="Arial" w:hAnsi="Arial" w:cs="Arial"/>
                <w:sz w:val="16"/>
                <w:szCs w:val="16"/>
              </w:rPr>
              <w:t>&lt;GuaranteeDescription&gt;</w:t>
            </w:r>
          </w:p>
          <w:p w14:paraId="62B436E5" w14:textId="77777777" w:rsidR="00393419" w:rsidRPr="005E1192" w:rsidRDefault="00393419" w:rsidP="00D825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E1192">
              <w:rPr>
                <w:rFonts w:ascii="Arial" w:hAnsi="Arial" w:cs="Arial"/>
                <w:b/>
                <w:sz w:val="16"/>
                <w:szCs w:val="16"/>
              </w:rPr>
              <w:t>&lt;Text&gt;Guarantee requirements text&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6E6" w14:textId="77777777" w:rsidR="00393419" w:rsidRPr="005E1192" w:rsidRDefault="00393419" w:rsidP="00C67251">
            <w:pPr>
              <w:pStyle w:val="TableText"/>
              <w:jc w:val="center"/>
              <w:rPr>
                <w:sz w:val="16"/>
                <w:szCs w:val="16"/>
              </w:rPr>
            </w:pPr>
            <w:r w:rsidRPr="005E1192">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6E7" w14:textId="77777777" w:rsidR="00393419" w:rsidRPr="00782CAE"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6E8" w14:textId="77777777" w:rsidR="00393419" w:rsidRPr="00782CAE" w:rsidRDefault="00393419" w:rsidP="004E5741">
            <w:pPr>
              <w:spacing w:before="60" w:after="60" w:line="240" w:lineRule="auto"/>
              <w:rPr>
                <w:rFonts w:ascii="Arial" w:hAnsi="Arial" w:cs="Arial"/>
                <w:sz w:val="16"/>
                <w:szCs w:val="16"/>
              </w:rPr>
            </w:pPr>
            <w:r w:rsidRPr="00782CAE">
              <w:rPr>
                <w:rFonts w:ascii="Arial" w:hAnsi="Arial" w:cs="Arial"/>
                <w:sz w:val="16"/>
                <w:szCs w:val="16"/>
              </w:rPr>
              <w:t>Guarantee Requirements</w:t>
            </w:r>
          </w:p>
          <w:p w14:paraId="62B436E9" w14:textId="77777777" w:rsidR="00393419" w:rsidRPr="00782CAE" w:rsidRDefault="00393419" w:rsidP="0055043F">
            <w:pPr>
              <w:spacing w:before="60" w:after="60" w:line="240" w:lineRule="auto"/>
              <w:rPr>
                <w:rFonts w:ascii="Arial" w:hAnsi="Arial" w:cs="Arial"/>
                <w:sz w:val="16"/>
                <w:szCs w:val="16"/>
              </w:rPr>
            </w:pPr>
            <w:r w:rsidRPr="00782CAE">
              <w:rPr>
                <w:rFonts w:ascii="Arial" w:hAnsi="Arial" w:cs="Arial"/>
                <w:sz w:val="16"/>
                <w:szCs w:val="16"/>
              </w:rPr>
              <w:t>GDS=192</w:t>
            </w:r>
          </w:p>
        </w:tc>
      </w:tr>
      <w:tr w:rsidR="00393419" w:rsidRPr="009A165A" w14:paraId="62B436F1"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6EB" w14:textId="77777777" w:rsidR="00393419" w:rsidRPr="009A165A"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6EC" w14:textId="77777777" w:rsidR="00393419" w:rsidRPr="009A165A" w:rsidRDefault="00393419" w:rsidP="009A165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6ED" w14:textId="77777777" w:rsidR="00393419" w:rsidRPr="009A165A" w:rsidRDefault="00393419" w:rsidP="009A165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6EE" w14:textId="77777777" w:rsidR="00393419" w:rsidRPr="009A165A" w:rsidRDefault="00393419" w:rsidP="009A165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6EF" w14:textId="77777777" w:rsidR="00393419" w:rsidRPr="009A165A" w:rsidRDefault="00393419" w:rsidP="009A165A">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6F0" w14:textId="77777777" w:rsidR="00393419" w:rsidRPr="009A165A" w:rsidRDefault="00393419" w:rsidP="009A165A">
            <w:pPr>
              <w:spacing w:after="0" w:line="360" w:lineRule="auto"/>
              <w:rPr>
                <w:rFonts w:ascii="Arial" w:hAnsi="Arial" w:cs="Arial"/>
                <w:b/>
                <w:sz w:val="16"/>
                <w:szCs w:val="16"/>
              </w:rPr>
            </w:pPr>
          </w:p>
        </w:tc>
      </w:tr>
      <w:tr w:rsidR="00393419" w:rsidRPr="009A165A" w14:paraId="62B43715"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6F2" w14:textId="77777777" w:rsidR="00393419" w:rsidRPr="004238C9" w:rsidRDefault="00393419" w:rsidP="002552CA">
            <w:pPr>
              <w:pStyle w:val="StyleArial8ptBoldAfter0ptLinespacing15lines"/>
            </w:pPr>
            <w:r w:rsidRPr="004238C9">
              <w:t>1</w:t>
            </w:r>
          </w:p>
          <w:p w14:paraId="62B436F3" w14:textId="77777777" w:rsidR="00393419" w:rsidRPr="004238C9" w:rsidRDefault="00393419" w:rsidP="002552CA">
            <w:pPr>
              <w:pStyle w:val="StyleArial8ptBoldAfter0ptLinespacing15lines"/>
            </w:pPr>
          </w:p>
          <w:p w14:paraId="62B436F4" w14:textId="77777777" w:rsidR="00393419" w:rsidRPr="004238C9" w:rsidRDefault="00393419" w:rsidP="002552CA">
            <w:pPr>
              <w:pStyle w:val="StyleArial8ptBoldAfter0ptLinespacing15lines"/>
            </w:pPr>
            <w:r w:rsidRPr="004238C9">
              <w:t>2</w:t>
            </w:r>
          </w:p>
          <w:p w14:paraId="62B436F5" w14:textId="77777777" w:rsidR="00393419" w:rsidRPr="004238C9" w:rsidRDefault="00393419" w:rsidP="002552CA">
            <w:pPr>
              <w:pStyle w:val="StyleArial8ptBoldAfter0ptLinespacing15lines"/>
            </w:pPr>
          </w:p>
          <w:p w14:paraId="62B436F6" w14:textId="77777777" w:rsidR="00393419" w:rsidRPr="004238C9" w:rsidRDefault="00393419" w:rsidP="000D5FEF">
            <w:pPr>
              <w:pStyle w:val="StyleArial8ptBoldAfter0ptLinespacing15lines"/>
            </w:pPr>
            <w:r w:rsidRPr="004238C9">
              <w:t>3</w:t>
            </w:r>
          </w:p>
          <w:p w14:paraId="62B436F7" w14:textId="77777777" w:rsidR="00393419" w:rsidRPr="004238C9" w:rsidRDefault="00393419" w:rsidP="000D5FEF">
            <w:pPr>
              <w:pStyle w:val="StyleArial8ptBoldAfter0ptLinespacing15lines"/>
            </w:pPr>
            <w:r w:rsidRPr="004238C9">
              <w:t>4</w:t>
            </w:r>
          </w:p>
          <w:p w14:paraId="62B436F8" w14:textId="77777777" w:rsidR="00393419" w:rsidRPr="004238C9" w:rsidRDefault="00393419" w:rsidP="000D5FEF">
            <w:pPr>
              <w:pStyle w:val="StyleArial8ptBoldAfter0ptLinespacing15lines"/>
            </w:pPr>
            <w:r w:rsidRPr="004238C9">
              <w:t>5</w:t>
            </w:r>
          </w:p>
          <w:p w14:paraId="62B436F9" w14:textId="77777777" w:rsidR="00393419" w:rsidRPr="004238C9" w:rsidRDefault="00393419" w:rsidP="000D5FEF">
            <w:pPr>
              <w:pStyle w:val="StyleArial8ptBoldAfter0ptLinespacing15lines"/>
            </w:pPr>
            <w:r w:rsidRPr="004238C9">
              <w:t>6</w:t>
            </w:r>
          </w:p>
          <w:p w14:paraId="62B436FA" w14:textId="77777777" w:rsidR="00393419" w:rsidRPr="004238C9" w:rsidRDefault="00393419" w:rsidP="000D5FEF">
            <w:pPr>
              <w:pStyle w:val="StyleArial8ptBoldAfter0ptLinespacing15lines"/>
            </w:pPr>
            <w:r w:rsidRPr="004238C9">
              <w:t>7</w:t>
            </w:r>
          </w:p>
          <w:p w14:paraId="62B436FB" w14:textId="77777777" w:rsidR="00393419" w:rsidRPr="004238C9" w:rsidRDefault="00393419" w:rsidP="000D5FEF">
            <w:pPr>
              <w:pStyle w:val="StyleArial8ptBoldAfter0ptLinespacing15lines"/>
            </w:pPr>
            <w:r w:rsidRPr="004238C9">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6FC" w14:textId="77777777" w:rsidR="00393419" w:rsidRPr="00257D5F" w:rsidRDefault="00393419" w:rsidP="000860E4">
            <w:pPr>
              <w:pStyle w:val="StyleArial8ptBoldAfter0ptLinespacing15lines"/>
            </w:pPr>
            <w:r w:rsidRPr="00257D5F">
              <w:t>HotelReservations</w:t>
            </w:r>
          </w:p>
          <w:p w14:paraId="62B436FD" w14:textId="77777777" w:rsidR="00393419" w:rsidRPr="00257D5F" w:rsidRDefault="00393419" w:rsidP="000860E4">
            <w:pPr>
              <w:pStyle w:val="StyleArial8ptBoldAfter0ptLinespacing15lines"/>
            </w:pPr>
            <w:r w:rsidRPr="00257D5F">
              <w:t>(HotelResModifies)</w:t>
            </w:r>
          </w:p>
          <w:p w14:paraId="62B436FE" w14:textId="77777777" w:rsidR="00393419" w:rsidRPr="00257D5F" w:rsidRDefault="00393419" w:rsidP="000860E4">
            <w:pPr>
              <w:pStyle w:val="StyleArial8ptBoldAfter0ptLinespacing15lines"/>
            </w:pPr>
            <w:r w:rsidRPr="00257D5F">
              <w:t>HotelReservation</w:t>
            </w:r>
          </w:p>
          <w:p w14:paraId="62B436FF" w14:textId="77777777" w:rsidR="00393419" w:rsidRPr="00257D5F" w:rsidRDefault="00393419" w:rsidP="000860E4">
            <w:pPr>
              <w:pStyle w:val="StyleArial8ptBoldAfter0ptLinespacing15lines"/>
            </w:pPr>
            <w:r w:rsidRPr="00257D5F">
              <w:t>(HotelResModify)</w:t>
            </w:r>
          </w:p>
          <w:p w14:paraId="62B43700" w14:textId="77777777" w:rsidR="00393419" w:rsidRPr="00257D5F" w:rsidRDefault="00393419" w:rsidP="000D5FEF">
            <w:pPr>
              <w:pStyle w:val="StyleArial8ptBoldAfter0ptLinespacing15lines"/>
            </w:pPr>
            <w:r w:rsidRPr="00257D5F">
              <w:t>RoomStays</w:t>
            </w:r>
          </w:p>
          <w:p w14:paraId="62B43701" w14:textId="77777777" w:rsidR="00393419" w:rsidRPr="00257D5F" w:rsidRDefault="00393419" w:rsidP="000D5FEF">
            <w:pPr>
              <w:pStyle w:val="StyleArial8ptBoldAfter0ptLinespacing15lines"/>
            </w:pPr>
            <w:r w:rsidRPr="00257D5F">
              <w:t>RoomStay</w:t>
            </w:r>
          </w:p>
          <w:p w14:paraId="62B43702" w14:textId="77777777" w:rsidR="00393419" w:rsidRPr="00257D5F" w:rsidRDefault="00393419" w:rsidP="000D5FEF">
            <w:pPr>
              <w:pStyle w:val="StyleArial8ptBoldAfter0ptLinespacing15lines"/>
            </w:pPr>
            <w:r w:rsidRPr="00257D5F">
              <w:t>RatePlans</w:t>
            </w:r>
          </w:p>
          <w:p w14:paraId="62B43703" w14:textId="77777777" w:rsidR="00393419" w:rsidRPr="00257D5F" w:rsidRDefault="00393419" w:rsidP="000D5FEF">
            <w:pPr>
              <w:pStyle w:val="StyleArial8ptBoldAfter0ptLinespacing15lines"/>
            </w:pPr>
            <w:r w:rsidRPr="00257D5F">
              <w:t>RatePlan</w:t>
            </w:r>
          </w:p>
          <w:p w14:paraId="62B43704" w14:textId="77777777" w:rsidR="00393419" w:rsidRPr="00257D5F" w:rsidRDefault="00393419" w:rsidP="000D5FEF">
            <w:pPr>
              <w:pStyle w:val="StyleArial8ptBoldAfter0ptLinespacing15lines"/>
            </w:pPr>
            <w:r w:rsidRPr="00257D5F">
              <w:t>CancelPenalities</w:t>
            </w:r>
          </w:p>
          <w:p w14:paraId="62B43705" w14:textId="77777777" w:rsidR="00393419" w:rsidRPr="00257D5F" w:rsidRDefault="00393419" w:rsidP="000D5FEF">
            <w:pPr>
              <w:pStyle w:val="StyleArial8ptBoldAfter0ptLinespacing15lines"/>
            </w:pPr>
            <w:r w:rsidRPr="00257D5F">
              <w:t>CancelPenalty</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706" w14:textId="77777777" w:rsidR="00393419" w:rsidRPr="004238C9" w:rsidRDefault="00393419" w:rsidP="005F0C1E">
            <w:pPr>
              <w:pStyle w:val="StyleArial8ptBoldAfter0ptLinespacing15lines"/>
            </w:pPr>
            <w:r w:rsidRPr="004238C9">
              <w:t>M</w:t>
            </w:r>
          </w:p>
          <w:p w14:paraId="62B43707" w14:textId="77777777" w:rsidR="00393419" w:rsidRPr="004238C9" w:rsidRDefault="00393419" w:rsidP="005F0C1E">
            <w:pPr>
              <w:pStyle w:val="StyleArial8ptBoldAfter0ptLinespacing15lines"/>
            </w:pPr>
            <w:r w:rsidRPr="004238C9">
              <w:t>(M)</w:t>
            </w:r>
          </w:p>
          <w:p w14:paraId="62B43708" w14:textId="77777777" w:rsidR="00393419" w:rsidRPr="004238C9" w:rsidRDefault="00393419" w:rsidP="005F0C1E">
            <w:pPr>
              <w:pStyle w:val="StyleArial8ptBoldAfter0ptLinespacing15lines"/>
            </w:pPr>
            <w:r w:rsidRPr="004238C9">
              <w:t>M</w:t>
            </w:r>
          </w:p>
          <w:p w14:paraId="62B43709" w14:textId="77777777" w:rsidR="00393419" w:rsidRPr="004238C9" w:rsidRDefault="00393419" w:rsidP="005F0C1E">
            <w:pPr>
              <w:pStyle w:val="StyleArial8ptBoldAfter0ptLinespacing15lines"/>
            </w:pPr>
            <w:r w:rsidRPr="004238C9">
              <w:t>(M)</w:t>
            </w:r>
          </w:p>
          <w:p w14:paraId="62B4370A" w14:textId="77777777" w:rsidR="00393419" w:rsidRPr="004238C9" w:rsidRDefault="00393419" w:rsidP="000D5FEF">
            <w:pPr>
              <w:pStyle w:val="StyleArial8ptBoldAfter0ptLinespacing15lines"/>
            </w:pPr>
            <w:r w:rsidRPr="004238C9">
              <w:t>M</w:t>
            </w:r>
          </w:p>
          <w:p w14:paraId="62B4370B" w14:textId="77777777" w:rsidR="00393419" w:rsidRPr="004238C9" w:rsidRDefault="00393419" w:rsidP="000D5FEF">
            <w:pPr>
              <w:pStyle w:val="StyleArial8ptBoldAfter0ptLinespacing15lines"/>
            </w:pPr>
            <w:r w:rsidRPr="004238C9">
              <w:t>M</w:t>
            </w:r>
          </w:p>
          <w:p w14:paraId="62B4370C" w14:textId="77777777" w:rsidR="00393419" w:rsidRPr="004238C9" w:rsidRDefault="00393419" w:rsidP="00467F4D">
            <w:pPr>
              <w:pStyle w:val="StyleArial8ptBoldAfter0ptLinespacing15lines"/>
              <w:rPr>
                <w:strike/>
              </w:rPr>
            </w:pPr>
            <w:r w:rsidRPr="004238C9">
              <w:t>R</w:t>
            </w:r>
          </w:p>
          <w:p w14:paraId="62B4370D" w14:textId="77777777" w:rsidR="00393419" w:rsidRPr="004238C9" w:rsidRDefault="00393419" w:rsidP="00467F4D">
            <w:pPr>
              <w:pStyle w:val="StyleArial8ptBoldAfter0ptLinespacing15lines"/>
            </w:pPr>
            <w:r w:rsidRPr="004238C9">
              <w:t xml:space="preserve">R </w:t>
            </w:r>
          </w:p>
          <w:p w14:paraId="62B4370E" w14:textId="77777777" w:rsidR="00393419" w:rsidRPr="004238C9" w:rsidRDefault="00393419" w:rsidP="00467F4D">
            <w:pPr>
              <w:pStyle w:val="StyleArial8ptBoldAfter0ptLinespacing15lines"/>
              <w:rPr>
                <w:strike/>
              </w:rPr>
            </w:pPr>
            <w:r w:rsidRPr="004238C9">
              <w:t>R</w:t>
            </w:r>
          </w:p>
          <w:p w14:paraId="62B4370F" w14:textId="77777777" w:rsidR="00393419" w:rsidRPr="004238C9" w:rsidRDefault="00393419" w:rsidP="004238C9">
            <w:pPr>
              <w:pStyle w:val="StyleArial8ptBoldAfter0ptLinespacing15lines"/>
            </w:pPr>
            <w:r w:rsidRPr="004238C9">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710" w14:textId="77777777" w:rsidR="00393419" w:rsidRPr="004238C9" w:rsidRDefault="00393419" w:rsidP="000D5FEF">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711" w14:textId="77777777" w:rsidR="00393419" w:rsidRPr="004238C9" w:rsidRDefault="00393419" w:rsidP="00455FF0">
            <w:pPr>
              <w:spacing w:after="0"/>
              <w:jc w:val="center"/>
              <w:rPr>
                <w:rFonts w:ascii="Arial" w:hAnsi="Arial" w:cs="Arial"/>
                <w:b/>
                <w:sz w:val="16"/>
                <w:szCs w:val="16"/>
              </w:rPr>
            </w:pPr>
            <w:r w:rsidRPr="004238C9">
              <w:rPr>
                <w:rFonts w:ascii="Arial" w:hAnsi="Arial" w:cs="Arial"/>
                <w:b/>
                <w:sz w:val="16"/>
                <w:szCs w:val="16"/>
              </w:rPr>
              <w:t>GDS</w:t>
            </w:r>
          </w:p>
          <w:p w14:paraId="62B43712" w14:textId="77777777" w:rsidR="00393419" w:rsidRPr="0061132B" w:rsidRDefault="00393419" w:rsidP="00455FF0">
            <w:pPr>
              <w:spacing w:after="0"/>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713" w14:textId="77777777" w:rsidR="00393419" w:rsidRPr="0061132B" w:rsidRDefault="00393419" w:rsidP="000D5FEF">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714" w14:textId="77777777" w:rsidR="00393419" w:rsidRPr="0061132B" w:rsidRDefault="00393419" w:rsidP="000D5FEF">
            <w:pPr>
              <w:spacing w:after="0" w:line="360" w:lineRule="auto"/>
              <w:rPr>
                <w:rFonts w:ascii="Arial" w:hAnsi="Arial" w:cs="Arial"/>
                <w:b/>
                <w:sz w:val="16"/>
                <w:szCs w:val="16"/>
              </w:rPr>
            </w:pPr>
          </w:p>
        </w:tc>
      </w:tr>
      <w:tr w:rsidR="00393419" w:rsidRPr="00F860DF" w14:paraId="62B43723"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16" w14:textId="77777777" w:rsidR="00393419" w:rsidRPr="00B67E8D" w:rsidRDefault="00393419" w:rsidP="000D5FEF">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17" w14:textId="77777777" w:rsidR="00393419" w:rsidRPr="00257D5F" w:rsidRDefault="00393419" w:rsidP="000D5FEF">
            <w:pPr>
              <w:pStyle w:val="TableText"/>
              <w:rPr>
                <w:sz w:val="16"/>
                <w:szCs w:val="16"/>
              </w:rPr>
            </w:pPr>
            <w:r w:rsidRPr="00257D5F">
              <w:rPr>
                <w:sz w:val="16"/>
                <w:szCs w:val="16"/>
              </w:rPr>
              <w:t>@Poli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18" w14:textId="77777777" w:rsidR="00393419" w:rsidRPr="003B54DE" w:rsidRDefault="00393419" w:rsidP="000D5FEF">
            <w:pPr>
              <w:pStyle w:val="TableText"/>
              <w:rPr>
                <w:sz w:val="16"/>
                <w:szCs w:val="16"/>
              </w:rPr>
            </w:pPr>
            <w:r w:rsidRPr="003B54DE">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19" w14:textId="77777777" w:rsidR="00393419" w:rsidRPr="003B54DE" w:rsidRDefault="00393419" w:rsidP="000D5FEF">
            <w:pPr>
              <w:pStyle w:val="TableText"/>
              <w:rPr>
                <w:sz w:val="16"/>
                <w:szCs w:val="16"/>
              </w:rPr>
            </w:pPr>
            <w:r w:rsidRPr="003B54DE">
              <w:rPr>
                <w:sz w:val="16"/>
                <w:szCs w:val="16"/>
              </w:rPr>
              <w:t>StringLength1to16</w:t>
            </w:r>
          </w:p>
          <w:p w14:paraId="62B4371A" w14:textId="77777777" w:rsidR="00393419" w:rsidRPr="003B54DE" w:rsidRDefault="00393419" w:rsidP="000D5FEF">
            <w:pPr>
              <w:autoSpaceDE w:val="0"/>
              <w:autoSpaceDN w:val="0"/>
              <w:adjustRightInd w:val="0"/>
              <w:spacing w:before="60" w:after="60"/>
              <w:rPr>
                <w:rFonts w:ascii="Arial" w:hAnsi="Arial" w:cs="Arial"/>
                <w:sz w:val="16"/>
                <w:szCs w:val="16"/>
              </w:rPr>
            </w:pPr>
            <w:r w:rsidRPr="003B54DE">
              <w:rPr>
                <w:rFonts w:ascii="Arial" w:hAnsi="Arial" w:cs="Arial"/>
                <w:i/>
                <w:iCs/>
                <w:sz w:val="16"/>
                <w:szCs w:val="16"/>
              </w:rPr>
              <w:t>Example Cancellation Policy:</w:t>
            </w:r>
          </w:p>
          <w:p w14:paraId="62B4371B" w14:textId="77777777" w:rsidR="00393419" w:rsidRPr="003B54DE" w:rsidRDefault="00393419" w:rsidP="000D5FEF">
            <w:pPr>
              <w:spacing w:after="0" w:line="240" w:lineRule="auto"/>
              <w:rPr>
                <w:rFonts w:ascii="Arial" w:hAnsi="Arial" w:cs="Arial"/>
                <w:sz w:val="16"/>
                <w:szCs w:val="16"/>
              </w:rPr>
            </w:pPr>
            <w:r w:rsidRPr="003B54DE">
              <w:rPr>
                <w:rFonts w:ascii="Arial" w:hAnsi="Arial" w:cs="Arial"/>
                <w:sz w:val="16"/>
                <w:szCs w:val="16"/>
              </w:rPr>
              <w:t xml:space="preserve">&lt;CancelPenalty </w:t>
            </w:r>
            <w:r w:rsidRPr="003B54DE">
              <w:rPr>
                <w:rFonts w:ascii="Arial" w:hAnsi="Arial" w:cs="Arial"/>
                <w:b/>
                <w:sz w:val="16"/>
                <w:szCs w:val="16"/>
              </w:rPr>
              <w:t>PolicyCode="CXP"</w:t>
            </w:r>
            <w:r w:rsidRPr="003B54DE">
              <w:rPr>
                <w:rFonts w:ascii="Arial" w:hAnsi="Arial" w:cs="Arial"/>
                <w:sz w:val="16"/>
                <w:szCs w:val="16"/>
              </w:rPr>
              <w:t xml:space="preserve">&gt; </w:t>
            </w:r>
          </w:p>
          <w:p w14:paraId="62B4371C" w14:textId="77777777" w:rsidR="00393419" w:rsidRPr="003B54DE" w:rsidRDefault="00393419" w:rsidP="000D5FEF">
            <w:pPr>
              <w:spacing w:after="0" w:line="240" w:lineRule="auto"/>
              <w:rPr>
                <w:rFonts w:ascii="Arial" w:hAnsi="Arial" w:cs="Arial"/>
                <w:sz w:val="16"/>
                <w:szCs w:val="16"/>
              </w:rPr>
            </w:pPr>
            <w:r w:rsidRPr="003B54DE">
              <w:rPr>
                <w:rFonts w:ascii="Arial" w:hAnsi="Arial" w:cs="Arial"/>
                <w:sz w:val="16"/>
                <w:szCs w:val="16"/>
              </w:rPr>
              <w:t>&lt;PenaltyDescription&gt;</w:t>
            </w:r>
          </w:p>
          <w:p w14:paraId="62B4371D" w14:textId="77777777" w:rsidR="00393419" w:rsidRPr="003B54DE" w:rsidRDefault="00393419" w:rsidP="000D5FEF">
            <w:pPr>
              <w:spacing w:after="0" w:line="240" w:lineRule="auto"/>
              <w:rPr>
                <w:rFonts w:ascii="Arial" w:hAnsi="Arial" w:cs="Arial"/>
                <w:sz w:val="16"/>
                <w:szCs w:val="16"/>
              </w:rPr>
            </w:pPr>
            <w:r w:rsidRPr="003B54DE">
              <w:rPr>
                <w:rFonts w:ascii="Arial" w:hAnsi="Arial" w:cs="Arial"/>
                <w:sz w:val="16"/>
                <w:szCs w:val="16"/>
              </w:rPr>
              <w:t>&lt;Text&gt;Cancellation requirements text&lt;/Text&gt;</w:t>
            </w:r>
          </w:p>
          <w:p w14:paraId="62B4371E" w14:textId="77777777" w:rsidR="00393419" w:rsidRPr="003B54DE" w:rsidRDefault="00393419" w:rsidP="000D5FEF">
            <w:pPr>
              <w:spacing w:after="0" w:line="240" w:lineRule="auto"/>
              <w:rPr>
                <w:rFonts w:ascii="Arial" w:hAnsi="Arial" w:cs="Arial"/>
                <w:sz w:val="16"/>
                <w:szCs w:val="16"/>
              </w:rPr>
            </w:pPr>
            <w:r w:rsidRPr="003B54DE">
              <w:rPr>
                <w:rFonts w:ascii="Arial" w:hAnsi="Arial" w:cs="Arial"/>
                <w:sz w:val="16"/>
                <w:szCs w:val="16"/>
              </w:rPr>
              <w:t>&lt;/PenaltyDescription&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1F" w14:textId="77777777" w:rsidR="00393419" w:rsidRPr="003B54DE" w:rsidRDefault="00393419" w:rsidP="000D5FEF">
            <w:pPr>
              <w:pStyle w:val="TableText"/>
              <w:jc w:val="center"/>
              <w:rPr>
                <w:sz w:val="16"/>
                <w:szCs w:val="16"/>
              </w:rPr>
            </w:pPr>
            <w:r w:rsidRPr="003B54DE">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20" w14:textId="77777777" w:rsidR="00393419" w:rsidRPr="003B54DE" w:rsidRDefault="00393419" w:rsidP="000D5FEF">
            <w:pPr>
              <w:pStyle w:val="TableText"/>
              <w:rPr>
                <w:sz w:val="16"/>
                <w:szCs w:val="16"/>
              </w:rPr>
            </w:pPr>
            <w:r w:rsidRPr="003B54DE">
              <w:rPr>
                <w:i/>
                <w:sz w:val="16"/>
                <w:szCs w:val="16"/>
              </w:rPr>
              <w:t>Valid value</w:t>
            </w:r>
            <w:r w:rsidRPr="003B54DE">
              <w:rPr>
                <w:sz w:val="16"/>
                <w:szCs w:val="16"/>
              </w:rPr>
              <w:t>:</w:t>
            </w:r>
          </w:p>
          <w:p w14:paraId="62B43721" w14:textId="77777777" w:rsidR="00393419" w:rsidRPr="003B54DE" w:rsidRDefault="00393419" w:rsidP="000D5FEF">
            <w:pPr>
              <w:spacing w:after="0"/>
              <w:rPr>
                <w:rFonts w:ascii="Arial" w:hAnsi="Arial" w:cs="Arial"/>
                <w:sz w:val="16"/>
                <w:szCs w:val="16"/>
              </w:rPr>
            </w:pPr>
            <w:r w:rsidRPr="003B54DE">
              <w:rPr>
                <w:rFonts w:ascii="Arial" w:hAnsi="Arial" w:cs="Arial"/>
                <w:sz w:val="16"/>
                <w:szCs w:val="16"/>
                <w:lang w:val="en-AU"/>
              </w:rPr>
              <w:t>“CXP” = Cancellation Policy</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22" w14:textId="77777777" w:rsidR="00393419" w:rsidRPr="006D49B2" w:rsidRDefault="00393419" w:rsidP="000D5FEF">
            <w:pPr>
              <w:spacing w:before="60" w:after="60" w:line="240" w:lineRule="auto"/>
              <w:rPr>
                <w:rFonts w:ascii="Arial" w:hAnsi="Arial" w:cs="Arial"/>
                <w:sz w:val="16"/>
                <w:szCs w:val="16"/>
              </w:rPr>
            </w:pPr>
            <w:r w:rsidRPr="003B54DE">
              <w:rPr>
                <w:rFonts w:ascii="Arial" w:hAnsi="Arial" w:cs="Arial"/>
                <w:sz w:val="16"/>
                <w:szCs w:val="16"/>
              </w:rPr>
              <w:t>Cancellation Policy</w:t>
            </w:r>
          </w:p>
        </w:tc>
      </w:tr>
      <w:tr w:rsidR="00393419" w:rsidRPr="009A165A" w14:paraId="62B4372A"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724" w14:textId="77777777" w:rsidR="00393419" w:rsidRPr="009A165A" w:rsidRDefault="00393419" w:rsidP="00E41BBA">
            <w:pPr>
              <w:pStyle w:val="TableText"/>
              <w:pageBreakBefore/>
              <w:numPr>
                <w:ilvl w:val="0"/>
                <w:numId w:val="10"/>
              </w:numPr>
              <w:spacing w:after="0"/>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25" w14:textId="77777777" w:rsidR="00393419" w:rsidRPr="009A165A" w:rsidRDefault="00393419" w:rsidP="009A165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26" w14:textId="77777777" w:rsidR="00393419" w:rsidRPr="009A165A" w:rsidRDefault="00393419" w:rsidP="009A165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27" w14:textId="77777777" w:rsidR="00393419" w:rsidRPr="009A165A" w:rsidRDefault="00393419" w:rsidP="009A165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28" w14:textId="77777777" w:rsidR="00393419" w:rsidRPr="009A165A" w:rsidRDefault="00393419" w:rsidP="009A165A">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29" w14:textId="77777777" w:rsidR="00393419" w:rsidRPr="009A165A" w:rsidRDefault="00393419" w:rsidP="009A165A">
            <w:pPr>
              <w:spacing w:after="0" w:line="360" w:lineRule="auto"/>
              <w:rPr>
                <w:rFonts w:ascii="Arial" w:hAnsi="Arial" w:cs="Arial"/>
                <w:b/>
                <w:sz w:val="16"/>
                <w:szCs w:val="16"/>
              </w:rPr>
            </w:pPr>
          </w:p>
        </w:tc>
      </w:tr>
      <w:tr w:rsidR="00393419" w:rsidRPr="009A165A" w14:paraId="62B4375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72B" w14:textId="77777777" w:rsidR="00393419" w:rsidRPr="004238C9" w:rsidRDefault="00393419" w:rsidP="002552CA">
            <w:pPr>
              <w:pStyle w:val="StyleArial8ptBoldAfter0ptLinespacing15lines"/>
            </w:pPr>
            <w:r w:rsidRPr="004238C9">
              <w:t>1</w:t>
            </w:r>
          </w:p>
          <w:p w14:paraId="62B4372C" w14:textId="77777777" w:rsidR="00393419" w:rsidRPr="004238C9" w:rsidRDefault="00393419" w:rsidP="002552CA">
            <w:pPr>
              <w:pStyle w:val="StyleArial8ptBoldAfter0ptLinespacing15lines"/>
            </w:pPr>
          </w:p>
          <w:p w14:paraId="62B4372D" w14:textId="77777777" w:rsidR="00393419" w:rsidRPr="004238C9" w:rsidRDefault="00393419" w:rsidP="002552CA">
            <w:pPr>
              <w:pStyle w:val="StyleArial8ptBoldAfter0ptLinespacing15lines"/>
            </w:pPr>
            <w:r w:rsidRPr="004238C9">
              <w:t>2</w:t>
            </w:r>
          </w:p>
          <w:p w14:paraId="62B4372E" w14:textId="77777777" w:rsidR="00393419" w:rsidRPr="004238C9" w:rsidRDefault="00393419" w:rsidP="002552CA">
            <w:pPr>
              <w:pStyle w:val="StyleArial8ptBoldAfter0ptLinespacing15lines"/>
            </w:pPr>
          </w:p>
          <w:p w14:paraId="62B4372F" w14:textId="77777777" w:rsidR="00393419" w:rsidRPr="004238C9" w:rsidRDefault="00393419" w:rsidP="001D772C">
            <w:pPr>
              <w:pStyle w:val="StyleArial8ptBoldAfter0ptLinespacing15lines"/>
            </w:pPr>
            <w:r w:rsidRPr="004238C9">
              <w:t>3</w:t>
            </w:r>
          </w:p>
          <w:p w14:paraId="62B43730" w14:textId="77777777" w:rsidR="00393419" w:rsidRPr="004238C9" w:rsidRDefault="00393419" w:rsidP="001D772C">
            <w:pPr>
              <w:pStyle w:val="StyleArial8ptBoldAfter0ptLinespacing15lines"/>
            </w:pPr>
            <w:r w:rsidRPr="004238C9">
              <w:t>4</w:t>
            </w:r>
          </w:p>
          <w:p w14:paraId="62B43731" w14:textId="77777777" w:rsidR="00393419" w:rsidRPr="004238C9" w:rsidRDefault="00393419" w:rsidP="001D772C">
            <w:pPr>
              <w:pStyle w:val="StyleArial8ptBoldAfter0ptLinespacing15lines"/>
            </w:pPr>
            <w:r w:rsidRPr="004238C9">
              <w:t>5</w:t>
            </w:r>
          </w:p>
          <w:p w14:paraId="62B43732" w14:textId="77777777" w:rsidR="00393419" w:rsidRPr="004238C9" w:rsidRDefault="00393419" w:rsidP="001D772C">
            <w:pPr>
              <w:pStyle w:val="StyleArial8ptBoldAfter0ptLinespacing15lines"/>
            </w:pPr>
            <w:r w:rsidRPr="004238C9">
              <w:t>6</w:t>
            </w:r>
          </w:p>
          <w:p w14:paraId="62B43733" w14:textId="77777777" w:rsidR="00393419" w:rsidRPr="004238C9" w:rsidRDefault="00393419" w:rsidP="001D772C">
            <w:pPr>
              <w:pStyle w:val="StyleArial8ptBoldAfter0ptLinespacing15lines"/>
            </w:pPr>
            <w:r w:rsidRPr="004238C9">
              <w:t>7</w:t>
            </w:r>
          </w:p>
          <w:p w14:paraId="62B43734" w14:textId="77777777" w:rsidR="00393419" w:rsidRPr="004238C9" w:rsidRDefault="00393419" w:rsidP="001D772C">
            <w:pPr>
              <w:pStyle w:val="StyleArial8ptBoldAfter0ptLinespacing15lines"/>
            </w:pPr>
            <w:r w:rsidRPr="004238C9">
              <w:t>8</w:t>
            </w:r>
          </w:p>
          <w:p w14:paraId="62B43735" w14:textId="77777777" w:rsidR="00393419" w:rsidRPr="004238C9" w:rsidRDefault="00393419" w:rsidP="001D772C">
            <w:pPr>
              <w:pStyle w:val="StyleArial8ptBoldAfter0ptLinespacing15lines"/>
            </w:pPr>
            <w:r w:rsidRPr="004238C9">
              <w:t>9</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736" w14:textId="77777777" w:rsidR="00393419" w:rsidRPr="00257D5F" w:rsidRDefault="00393419" w:rsidP="000860E4">
            <w:pPr>
              <w:pStyle w:val="StyleArial8ptBoldAfter0ptLinespacing15lines"/>
            </w:pPr>
            <w:r w:rsidRPr="00257D5F">
              <w:t>HotelReservations</w:t>
            </w:r>
          </w:p>
          <w:p w14:paraId="62B43737" w14:textId="77777777" w:rsidR="00393419" w:rsidRPr="00257D5F" w:rsidRDefault="00393419" w:rsidP="000860E4">
            <w:pPr>
              <w:pStyle w:val="StyleArial8ptBoldAfter0ptLinespacing15lines"/>
            </w:pPr>
            <w:r w:rsidRPr="00257D5F">
              <w:t>(HotelResModifies)</w:t>
            </w:r>
          </w:p>
          <w:p w14:paraId="62B43738" w14:textId="77777777" w:rsidR="00393419" w:rsidRPr="00257D5F" w:rsidRDefault="00393419" w:rsidP="000860E4">
            <w:pPr>
              <w:pStyle w:val="StyleArial8ptBoldAfter0ptLinespacing15lines"/>
            </w:pPr>
            <w:r w:rsidRPr="00257D5F">
              <w:t>HotelReservation</w:t>
            </w:r>
          </w:p>
          <w:p w14:paraId="62B43739" w14:textId="77777777" w:rsidR="00393419" w:rsidRPr="00257D5F" w:rsidRDefault="00393419" w:rsidP="000860E4">
            <w:pPr>
              <w:pStyle w:val="StyleArial8ptBoldAfter0ptLinespacing15lines"/>
            </w:pPr>
            <w:r w:rsidRPr="00257D5F">
              <w:t>(HotelResModify)</w:t>
            </w:r>
          </w:p>
          <w:p w14:paraId="62B4373A" w14:textId="77777777" w:rsidR="00393419" w:rsidRPr="00257D5F" w:rsidRDefault="00393419" w:rsidP="001D772C">
            <w:pPr>
              <w:pStyle w:val="StyleArial8ptBoldAfter0ptLinespacing15lines"/>
            </w:pPr>
            <w:r w:rsidRPr="00257D5F">
              <w:t>RoomStays</w:t>
            </w:r>
          </w:p>
          <w:p w14:paraId="62B4373B" w14:textId="77777777" w:rsidR="00393419" w:rsidRPr="00257D5F" w:rsidRDefault="00393419" w:rsidP="001D772C">
            <w:pPr>
              <w:pStyle w:val="StyleArial8ptBoldAfter0ptLinespacing15lines"/>
            </w:pPr>
            <w:r w:rsidRPr="00257D5F">
              <w:t>RoomStay</w:t>
            </w:r>
          </w:p>
          <w:p w14:paraId="62B4373C" w14:textId="77777777" w:rsidR="00393419" w:rsidRPr="00257D5F" w:rsidRDefault="00393419" w:rsidP="001D772C">
            <w:pPr>
              <w:pStyle w:val="StyleArial8ptBoldAfter0ptLinespacing15lines"/>
            </w:pPr>
            <w:r w:rsidRPr="00257D5F">
              <w:t>RatePlans</w:t>
            </w:r>
          </w:p>
          <w:p w14:paraId="62B4373D" w14:textId="77777777" w:rsidR="00393419" w:rsidRPr="00257D5F" w:rsidRDefault="00393419" w:rsidP="001D772C">
            <w:pPr>
              <w:pStyle w:val="StyleArial8ptBoldAfter0ptLinespacing15lines"/>
            </w:pPr>
            <w:r w:rsidRPr="00257D5F">
              <w:t>RatePlan</w:t>
            </w:r>
          </w:p>
          <w:p w14:paraId="62B4373E" w14:textId="77777777" w:rsidR="00393419" w:rsidRPr="00257D5F" w:rsidRDefault="00393419" w:rsidP="001D772C">
            <w:pPr>
              <w:pStyle w:val="StyleArial8ptBoldAfter0ptLinespacing15lines"/>
            </w:pPr>
            <w:r w:rsidRPr="00257D5F">
              <w:t>CancelPenalities</w:t>
            </w:r>
          </w:p>
          <w:p w14:paraId="62B4373F" w14:textId="77777777" w:rsidR="00393419" w:rsidRPr="00257D5F" w:rsidRDefault="00393419" w:rsidP="001D772C">
            <w:pPr>
              <w:pStyle w:val="StyleArial8ptBoldAfter0ptLinespacing15lines"/>
            </w:pPr>
            <w:r w:rsidRPr="00257D5F">
              <w:t>CancelPenalty</w:t>
            </w:r>
          </w:p>
          <w:p w14:paraId="62B43740" w14:textId="77777777" w:rsidR="00393419" w:rsidRPr="00257D5F" w:rsidRDefault="00393419" w:rsidP="001D772C">
            <w:pPr>
              <w:pStyle w:val="StyleArial8ptBoldAfter0ptLinespacing15lines"/>
            </w:pPr>
            <w:r w:rsidRPr="00257D5F">
              <w:t>Deadlin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741" w14:textId="77777777" w:rsidR="00393419" w:rsidRPr="004238C9" w:rsidRDefault="00393419" w:rsidP="005F0C1E">
            <w:pPr>
              <w:pStyle w:val="StyleArial8ptBoldAfter0ptLinespacing15lines"/>
            </w:pPr>
            <w:r w:rsidRPr="004238C9">
              <w:t>M</w:t>
            </w:r>
          </w:p>
          <w:p w14:paraId="62B43742" w14:textId="77777777" w:rsidR="00393419" w:rsidRPr="004238C9" w:rsidRDefault="00393419" w:rsidP="005F0C1E">
            <w:pPr>
              <w:pStyle w:val="StyleArial8ptBoldAfter0ptLinespacing15lines"/>
            </w:pPr>
            <w:r w:rsidRPr="004238C9">
              <w:t>(M)</w:t>
            </w:r>
          </w:p>
          <w:p w14:paraId="62B43743" w14:textId="77777777" w:rsidR="00393419" w:rsidRPr="004238C9" w:rsidRDefault="00393419" w:rsidP="005F0C1E">
            <w:pPr>
              <w:pStyle w:val="StyleArial8ptBoldAfter0ptLinespacing15lines"/>
            </w:pPr>
            <w:r w:rsidRPr="004238C9">
              <w:t>M</w:t>
            </w:r>
          </w:p>
          <w:p w14:paraId="62B43744" w14:textId="77777777" w:rsidR="00393419" w:rsidRPr="004238C9" w:rsidRDefault="00393419" w:rsidP="005F0C1E">
            <w:pPr>
              <w:pStyle w:val="StyleArial8ptBoldAfter0ptLinespacing15lines"/>
            </w:pPr>
            <w:r w:rsidRPr="004238C9">
              <w:t>(M)</w:t>
            </w:r>
          </w:p>
          <w:p w14:paraId="62B43745" w14:textId="77777777" w:rsidR="00393419" w:rsidRPr="004238C9" w:rsidRDefault="00393419" w:rsidP="001D772C">
            <w:pPr>
              <w:pStyle w:val="StyleArial8ptBoldAfter0ptLinespacing15lines"/>
            </w:pPr>
            <w:r w:rsidRPr="004238C9">
              <w:t>M</w:t>
            </w:r>
          </w:p>
          <w:p w14:paraId="62B43746" w14:textId="77777777" w:rsidR="00393419" w:rsidRPr="004238C9" w:rsidRDefault="00393419" w:rsidP="001D772C">
            <w:pPr>
              <w:pStyle w:val="StyleArial8ptBoldAfter0ptLinespacing15lines"/>
            </w:pPr>
            <w:r w:rsidRPr="004238C9">
              <w:t>M</w:t>
            </w:r>
          </w:p>
          <w:p w14:paraId="62B43747" w14:textId="77777777" w:rsidR="00393419" w:rsidRPr="004238C9" w:rsidRDefault="00393419" w:rsidP="00467F4D">
            <w:pPr>
              <w:pStyle w:val="StyleArial8ptBoldAfter0ptLinespacing15lines"/>
              <w:rPr>
                <w:strike/>
              </w:rPr>
            </w:pPr>
            <w:r w:rsidRPr="004238C9">
              <w:t>R</w:t>
            </w:r>
          </w:p>
          <w:p w14:paraId="62B43748" w14:textId="77777777" w:rsidR="00393419" w:rsidRPr="004238C9" w:rsidRDefault="00393419" w:rsidP="00467F4D">
            <w:pPr>
              <w:pStyle w:val="StyleArial8ptBoldAfter0ptLinespacing15lines"/>
            </w:pPr>
            <w:r w:rsidRPr="004238C9">
              <w:t xml:space="preserve">R </w:t>
            </w:r>
          </w:p>
          <w:p w14:paraId="62B43749" w14:textId="77777777" w:rsidR="00393419" w:rsidRPr="004238C9" w:rsidRDefault="00393419" w:rsidP="00467F4D">
            <w:pPr>
              <w:pStyle w:val="StyleArial8ptBoldAfter0ptLinespacing15lines"/>
              <w:rPr>
                <w:strike/>
              </w:rPr>
            </w:pPr>
            <w:r w:rsidRPr="004238C9">
              <w:t>R</w:t>
            </w:r>
          </w:p>
          <w:p w14:paraId="62B4374A" w14:textId="77777777" w:rsidR="00393419" w:rsidRPr="004238C9" w:rsidRDefault="00393419" w:rsidP="00467F4D">
            <w:pPr>
              <w:pStyle w:val="StyleArial8ptBoldAfter0ptLinespacing15lines"/>
              <w:rPr>
                <w:strike/>
              </w:rPr>
            </w:pPr>
            <w:r w:rsidRPr="004238C9">
              <w:t>R</w:t>
            </w:r>
          </w:p>
          <w:p w14:paraId="62B4374B" w14:textId="77777777" w:rsidR="00393419" w:rsidRPr="004238C9" w:rsidRDefault="00393419" w:rsidP="004238C9">
            <w:pPr>
              <w:pStyle w:val="StyleArial8ptBoldAfter0ptLinespacing15lines"/>
            </w:pPr>
            <w:r w:rsidRPr="004238C9">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74C" w14:textId="77777777" w:rsidR="00393419" w:rsidRPr="004238C9" w:rsidRDefault="00393419" w:rsidP="009A165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74D" w14:textId="77777777" w:rsidR="00393419" w:rsidRPr="004238C9" w:rsidRDefault="00393419" w:rsidP="009D4080">
            <w:pPr>
              <w:spacing w:after="0"/>
              <w:jc w:val="center"/>
              <w:rPr>
                <w:rFonts w:ascii="Arial" w:hAnsi="Arial" w:cs="Arial"/>
                <w:b/>
                <w:sz w:val="16"/>
                <w:szCs w:val="16"/>
              </w:rPr>
            </w:pPr>
            <w:r w:rsidRPr="004238C9">
              <w:rPr>
                <w:rFonts w:ascii="Arial" w:hAnsi="Arial" w:cs="Arial"/>
                <w:b/>
                <w:sz w:val="16"/>
                <w:szCs w:val="16"/>
              </w:rPr>
              <w:t>GDS</w:t>
            </w:r>
          </w:p>
          <w:p w14:paraId="62B4374E" w14:textId="77777777" w:rsidR="00393419" w:rsidRPr="0061132B" w:rsidRDefault="00393419" w:rsidP="009D4080">
            <w:pPr>
              <w:spacing w:after="0"/>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74F" w14:textId="77777777" w:rsidR="00393419" w:rsidRPr="0061132B" w:rsidRDefault="00393419" w:rsidP="009A165A">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750" w14:textId="77777777" w:rsidR="00393419" w:rsidRPr="0061132B" w:rsidRDefault="00393419" w:rsidP="009A165A">
            <w:pPr>
              <w:spacing w:after="0" w:line="360" w:lineRule="auto"/>
              <w:rPr>
                <w:rFonts w:ascii="Arial" w:hAnsi="Arial" w:cs="Arial"/>
                <w:b/>
                <w:sz w:val="16"/>
                <w:szCs w:val="16"/>
              </w:rPr>
            </w:pPr>
          </w:p>
        </w:tc>
      </w:tr>
      <w:tr w:rsidR="00393419" w:rsidRPr="00F860DF" w14:paraId="62B43762"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52" w14:textId="77777777" w:rsidR="00393419" w:rsidRPr="003152CE" w:rsidRDefault="00393419" w:rsidP="009A165A">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53" w14:textId="77777777" w:rsidR="00393419" w:rsidRPr="00257D5F" w:rsidRDefault="00393419" w:rsidP="00C67251">
            <w:pPr>
              <w:pStyle w:val="TableText"/>
              <w:rPr>
                <w:sz w:val="16"/>
                <w:szCs w:val="16"/>
              </w:rPr>
            </w:pPr>
            <w:r w:rsidRPr="00257D5F">
              <w:rPr>
                <w:sz w:val="16"/>
                <w:szCs w:val="16"/>
              </w:rPr>
              <w:t>@AbsoluteDeadlin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54" w14:textId="77777777" w:rsidR="00393419" w:rsidRPr="004238C9" w:rsidRDefault="00393419" w:rsidP="004238C9">
            <w:pPr>
              <w:pStyle w:val="TableText"/>
              <w:rPr>
                <w:strike/>
                <w:sz w:val="16"/>
                <w:szCs w:val="16"/>
              </w:rPr>
            </w:pPr>
            <w:r w:rsidRPr="004238C9">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55" w14:textId="77777777" w:rsidR="00393419" w:rsidRPr="00491167" w:rsidRDefault="00393419" w:rsidP="00C67251">
            <w:pPr>
              <w:pStyle w:val="TableText"/>
              <w:rPr>
                <w:sz w:val="16"/>
                <w:szCs w:val="16"/>
              </w:rPr>
            </w:pPr>
            <w:r w:rsidRPr="00491167">
              <w:rPr>
                <w:sz w:val="16"/>
                <w:szCs w:val="16"/>
              </w:rPr>
              <w:t>TimeOrDateTimeType</w:t>
            </w:r>
          </w:p>
          <w:p w14:paraId="62B43756" w14:textId="77777777" w:rsidR="00393419" w:rsidRPr="00491167" w:rsidRDefault="00393419" w:rsidP="009C600A">
            <w:pPr>
              <w:pStyle w:val="TableText"/>
              <w:ind w:left="166" w:hanging="166"/>
              <w:rPr>
                <w:sz w:val="16"/>
                <w:szCs w:val="16"/>
              </w:rPr>
            </w:pPr>
            <w:r w:rsidRPr="00491167">
              <w:rPr>
                <w:i/>
                <w:sz w:val="16"/>
                <w:szCs w:val="16"/>
              </w:rPr>
              <w:t>Example:</w:t>
            </w:r>
          </w:p>
          <w:p w14:paraId="62B43757" w14:textId="77777777" w:rsidR="00393419" w:rsidRPr="00491167" w:rsidRDefault="00393419" w:rsidP="009C600A">
            <w:pPr>
              <w:spacing w:after="0" w:line="240" w:lineRule="auto"/>
              <w:rPr>
                <w:rFonts w:ascii="Arial" w:hAnsi="Arial" w:cs="Arial"/>
                <w:sz w:val="16"/>
                <w:szCs w:val="16"/>
              </w:rPr>
            </w:pPr>
            <w:r w:rsidRPr="00491167">
              <w:rPr>
                <w:rFonts w:ascii="Arial" w:hAnsi="Arial" w:cs="Arial"/>
                <w:sz w:val="16"/>
                <w:szCs w:val="16"/>
              </w:rPr>
              <w:t>&lt;CancelPenalty&gt;</w:t>
            </w:r>
          </w:p>
          <w:p w14:paraId="62B43758" w14:textId="77777777" w:rsidR="00393419" w:rsidRPr="00491167" w:rsidRDefault="00393419" w:rsidP="009C600A">
            <w:pPr>
              <w:spacing w:after="0" w:line="240" w:lineRule="auto"/>
              <w:rPr>
                <w:rFonts w:ascii="Arial" w:hAnsi="Arial" w:cs="Arial"/>
                <w:sz w:val="16"/>
                <w:szCs w:val="16"/>
              </w:rPr>
            </w:pPr>
            <w:r w:rsidRPr="00491167">
              <w:rPr>
                <w:rFonts w:ascii="Arial" w:hAnsi="Arial" w:cs="Arial"/>
                <w:sz w:val="16"/>
                <w:szCs w:val="16"/>
              </w:rPr>
              <w:t>&lt;Deadline</w:t>
            </w:r>
          </w:p>
          <w:p w14:paraId="62B43759" w14:textId="77777777" w:rsidR="00393419" w:rsidRPr="00491167" w:rsidRDefault="00393419" w:rsidP="00491167">
            <w:pPr>
              <w:spacing w:after="0" w:line="240" w:lineRule="auto"/>
              <w:rPr>
                <w:rFonts w:ascii="Arial" w:hAnsi="Arial" w:cs="Arial"/>
                <w:sz w:val="16"/>
                <w:szCs w:val="16"/>
              </w:rPr>
            </w:pPr>
            <w:r w:rsidRPr="00491167">
              <w:rPr>
                <w:rFonts w:ascii="Arial" w:hAnsi="Arial" w:cs="Arial"/>
                <w:b/>
                <w:sz w:val="16"/>
                <w:szCs w:val="16"/>
              </w:rPr>
              <w:t>AbsoluteDeadline=”</w:t>
            </w:r>
            <w:r w:rsidRPr="00491167">
              <w:rPr>
                <w:rFonts w:ascii="Arial" w:hAnsi="Arial" w:cs="Arial"/>
                <w:sz w:val="16"/>
                <w:szCs w:val="16"/>
                <w:lang w:val="en-AU"/>
              </w:rPr>
              <w:t>1997-07-16T19:20+01:00</w:t>
            </w:r>
            <w:r w:rsidRPr="00491167">
              <w:rPr>
                <w:rFonts w:ascii="Arial" w:hAnsi="Arial" w:cs="Arial"/>
                <w:b/>
                <w:sz w:val="16"/>
                <w:szCs w:val="16"/>
              </w:rPr>
              <w:t>”</w:t>
            </w:r>
            <w:r w:rsidRPr="00491167">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5A" w14:textId="77777777" w:rsidR="00393419" w:rsidRPr="00491167" w:rsidRDefault="00393419" w:rsidP="00C67251">
            <w:pPr>
              <w:pStyle w:val="TableText"/>
              <w:jc w:val="center"/>
              <w:rPr>
                <w:sz w:val="16"/>
                <w:szCs w:val="16"/>
              </w:rPr>
            </w:pPr>
            <w:r w:rsidRPr="0049116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5B" w14:textId="77777777" w:rsidR="00393419" w:rsidRPr="00491167" w:rsidRDefault="00393419" w:rsidP="009C600A">
            <w:pPr>
              <w:pStyle w:val="TableText"/>
              <w:rPr>
                <w:sz w:val="16"/>
                <w:szCs w:val="16"/>
              </w:rPr>
            </w:pPr>
            <w:r w:rsidRPr="00491167">
              <w:rPr>
                <w:i/>
                <w:sz w:val="16"/>
                <w:szCs w:val="16"/>
              </w:rPr>
              <w:t>Valid values</w:t>
            </w:r>
            <w:r w:rsidRPr="00491167">
              <w:rPr>
                <w:sz w:val="16"/>
                <w:szCs w:val="16"/>
              </w:rPr>
              <w:t>:</w:t>
            </w:r>
          </w:p>
          <w:p w14:paraId="62B4375C" w14:textId="77777777" w:rsidR="00393419" w:rsidRPr="00491167" w:rsidRDefault="00393419" w:rsidP="002B5E6C">
            <w:pPr>
              <w:rPr>
                <w:rFonts w:ascii="Arial" w:hAnsi="Arial" w:cs="Arial"/>
                <w:sz w:val="16"/>
                <w:szCs w:val="16"/>
                <w:lang w:val="en-AU"/>
              </w:rPr>
            </w:pPr>
            <w:r w:rsidRPr="00491167">
              <w:rPr>
                <w:rFonts w:ascii="Arial" w:hAnsi="Arial" w:cs="Arial"/>
                <w:sz w:val="16"/>
                <w:szCs w:val="16"/>
                <w:lang w:val="en-AU"/>
              </w:rPr>
              <w:t>YYYY-MM-DDThh:mmTZD</w:t>
            </w:r>
          </w:p>
          <w:p w14:paraId="62B4375D" w14:textId="77777777" w:rsidR="00393419" w:rsidRPr="00491167" w:rsidRDefault="00393419" w:rsidP="002B5E6C">
            <w:pPr>
              <w:pStyle w:val="TableText"/>
              <w:ind w:left="166" w:hanging="166"/>
              <w:rPr>
                <w:sz w:val="16"/>
                <w:szCs w:val="16"/>
              </w:rPr>
            </w:pPr>
            <w:r w:rsidRPr="00491167">
              <w:rPr>
                <w:i/>
                <w:sz w:val="16"/>
                <w:szCs w:val="16"/>
              </w:rPr>
              <w:t>Example:</w:t>
            </w:r>
          </w:p>
          <w:p w14:paraId="62B4375E" w14:textId="77777777" w:rsidR="00393419" w:rsidRPr="00491167" w:rsidRDefault="00393419" w:rsidP="00491167">
            <w:pPr>
              <w:spacing w:after="0" w:line="240" w:lineRule="auto"/>
              <w:rPr>
                <w:rFonts w:ascii="Arial" w:hAnsi="Arial" w:cs="Arial"/>
                <w:sz w:val="16"/>
                <w:szCs w:val="16"/>
              </w:rPr>
            </w:pPr>
            <w:r w:rsidRPr="00491167">
              <w:rPr>
                <w:rFonts w:ascii="Arial" w:hAnsi="Arial" w:cs="Arial"/>
                <w:sz w:val="16"/>
                <w:szCs w:val="16"/>
                <w:lang w:val="en-AU"/>
              </w:rPr>
              <w:t>1997-07-16T19:20+01:00</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5F"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 xml:space="preserve">Last Date/Time the booking can be canceled without penalty. </w:t>
            </w:r>
          </w:p>
          <w:p w14:paraId="62B43760" w14:textId="77777777" w:rsidR="00393419" w:rsidRPr="00A81A3F" w:rsidRDefault="00393419" w:rsidP="004E5741">
            <w:pPr>
              <w:spacing w:before="60" w:after="60"/>
              <w:rPr>
                <w:rFonts w:ascii="Arial" w:hAnsi="Arial" w:cs="Arial"/>
                <w:i/>
                <w:strike/>
                <w:sz w:val="16"/>
                <w:szCs w:val="16"/>
              </w:rPr>
            </w:pPr>
            <w:r w:rsidRPr="00A81A3F">
              <w:rPr>
                <w:rFonts w:ascii="Arial" w:hAnsi="Arial" w:cs="Arial"/>
                <w:b/>
                <w:i/>
                <w:sz w:val="16"/>
                <w:szCs w:val="16"/>
              </w:rPr>
              <w:t xml:space="preserve">GDS Certification Testing Note1:  </w:t>
            </w:r>
            <w:r w:rsidRPr="00A81A3F">
              <w:rPr>
                <w:rFonts w:ascii="Arial" w:hAnsi="Arial" w:cs="Arial"/>
                <w:i/>
                <w:sz w:val="16"/>
                <w:szCs w:val="16"/>
              </w:rPr>
              <w:t>Applicable to Galileo/ Apollo</w:t>
            </w:r>
          </w:p>
          <w:p w14:paraId="62B43761" w14:textId="77777777" w:rsidR="00393419" w:rsidRPr="00A81A3F" w:rsidRDefault="00393419" w:rsidP="0055043F">
            <w:pPr>
              <w:spacing w:before="60" w:after="60" w:line="240" w:lineRule="auto"/>
              <w:rPr>
                <w:rFonts w:ascii="Arial" w:hAnsi="Arial" w:cs="Arial"/>
                <w:sz w:val="16"/>
                <w:szCs w:val="16"/>
              </w:rPr>
            </w:pPr>
            <w:r w:rsidRPr="00A81A3F">
              <w:rPr>
                <w:rFonts w:ascii="Arial" w:hAnsi="Arial" w:cs="Arial"/>
                <w:b/>
                <w:sz w:val="16"/>
                <w:szCs w:val="16"/>
              </w:rPr>
              <w:t>GDS Note2</w:t>
            </w:r>
            <w:r w:rsidRPr="00A81A3F">
              <w:rPr>
                <w:rFonts w:ascii="Arial" w:hAnsi="Arial" w:cs="Arial"/>
                <w:sz w:val="16"/>
                <w:szCs w:val="16"/>
              </w:rPr>
              <w:t xml:space="preserve">: </w:t>
            </w:r>
            <w:r w:rsidRPr="00A81A3F">
              <w:rPr>
                <w:rFonts w:ascii="Arial" w:hAnsi="Arial" w:cs="Arial"/>
                <w:sz w:val="16"/>
                <w:szCs w:val="16"/>
                <w:lang w:val="en-AU"/>
              </w:rPr>
              <w:t>The date and time before a deadline for a payment goes into effect. It is expressed in the date/time at the property’s location.</w:t>
            </w:r>
          </w:p>
        </w:tc>
      </w:tr>
      <w:tr w:rsidR="00393419" w:rsidRPr="00F860DF" w14:paraId="62B43773"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63"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64" w14:textId="77777777" w:rsidR="00393419" w:rsidRPr="009541F4" w:rsidRDefault="00393419" w:rsidP="00C67251">
            <w:pPr>
              <w:pStyle w:val="TableText"/>
              <w:rPr>
                <w:sz w:val="16"/>
                <w:szCs w:val="16"/>
              </w:rPr>
            </w:pPr>
            <w:r w:rsidRPr="009541F4">
              <w:rPr>
                <w:sz w:val="16"/>
                <w:szCs w:val="16"/>
              </w:rPr>
              <w:t>@OffsetTimeUni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65" w14:textId="77777777" w:rsidR="00393419" w:rsidRPr="00C86A2D" w:rsidRDefault="00393419" w:rsidP="004238C9">
            <w:pPr>
              <w:pStyle w:val="TableText"/>
              <w:rPr>
                <w:strike/>
                <w:sz w:val="16"/>
                <w:szCs w:val="16"/>
                <w:highlight w:val="yellow"/>
              </w:rPr>
            </w:pPr>
            <w:r w:rsidRPr="00C86A2D">
              <w:rPr>
                <w:sz w:val="16"/>
                <w:szCs w:val="16"/>
                <w:highlight w:val="yellow"/>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66" w14:textId="77777777" w:rsidR="00393419" w:rsidRPr="009541F4" w:rsidRDefault="00393419" w:rsidP="00C67251">
            <w:pPr>
              <w:pStyle w:val="TableText"/>
              <w:rPr>
                <w:sz w:val="16"/>
                <w:szCs w:val="16"/>
              </w:rPr>
            </w:pPr>
            <w:r w:rsidRPr="009541F4">
              <w:rPr>
                <w:sz w:val="16"/>
                <w:szCs w:val="16"/>
              </w:rPr>
              <w:t>TimeUnitType</w:t>
            </w:r>
          </w:p>
          <w:p w14:paraId="62B43767" w14:textId="77777777" w:rsidR="00393419" w:rsidRPr="009541F4" w:rsidRDefault="00393419" w:rsidP="00E67A75">
            <w:pPr>
              <w:pStyle w:val="TableText"/>
              <w:ind w:left="166" w:hanging="166"/>
              <w:rPr>
                <w:sz w:val="16"/>
                <w:szCs w:val="16"/>
              </w:rPr>
            </w:pPr>
            <w:r w:rsidRPr="009541F4">
              <w:rPr>
                <w:i/>
                <w:sz w:val="16"/>
                <w:szCs w:val="16"/>
              </w:rPr>
              <w:t>Example:</w:t>
            </w:r>
          </w:p>
          <w:p w14:paraId="62B43768" w14:textId="77777777" w:rsidR="00393419" w:rsidRPr="009541F4" w:rsidRDefault="00393419" w:rsidP="00E67A75">
            <w:pPr>
              <w:spacing w:after="0" w:line="240" w:lineRule="auto"/>
              <w:rPr>
                <w:rFonts w:ascii="Arial" w:hAnsi="Arial" w:cs="Arial"/>
                <w:sz w:val="16"/>
                <w:szCs w:val="16"/>
              </w:rPr>
            </w:pPr>
            <w:r w:rsidRPr="009541F4">
              <w:rPr>
                <w:rFonts w:ascii="Arial" w:hAnsi="Arial" w:cs="Arial"/>
                <w:sz w:val="16"/>
                <w:szCs w:val="16"/>
              </w:rPr>
              <w:t xml:space="preserve">&lt;Deadline </w:t>
            </w:r>
            <w:r w:rsidRPr="009541F4">
              <w:rPr>
                <w:rFonts w:ascii="Arial" w:hAnsi="Arial" w:cs="Arial"/>
                <w:b/>
                <w:sz w:val="16"/>
                <w:szCs w:val="16"/>
              </w:rPr>
              <w:t>OffsetTimeUnit=”Day”</w:t>
            </w:r>
            <w:r w:rsidRPr="009541F4">
              <w:rPr>
                <w:rFonts w:ascii="Arial" w:hAnsi="Arial" w:cs="Arial"/>
                <w:sz w:val="16"/>
                <w:szCs w:val="16"/>
              </w:rPr>
              <w:t xml:space="preserve"> OffsetUnitMultiplier=”2”</w:t>
            </w:r>
          </w:p>
          <w:p w14:paraId="62B43769" w14:textId="77777777" w:rsidR="00393419" w:rsidRPr="009541F4" w:rsidRDefault="00393419" w:rsidP="00E67A75">
            <w:pPr>
              <w:spacing w:after="0" w:line="240" w:lineRule="auto"/>
              <w:rPr>
                <w:rFonts w:ascii="Arial" w:hAnsi="Arial" w:cs="Arial"/>
                <w:sz w:val="16"/>
                <w:szCs w:val="16"/>
              </w:rPr>
            </w:pPr>
            <w:r w:rsidRPr="009541F4">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6A" w14:textId="77777777" w:rsidR="00393419" w:rsidRPr="009541F4" w:rsidRDefault="00393419" w:rsidP="00C67251">
            <w:pPr>
              <w:pStyle w:val="TableText"/>
              <w:jc w:val="center"/>
              <w:rPr>
                <w:sz w:val="16"/>
                <w:szCs w:val="16"/>
              </w:rPr>
            </w:pPr>
            <w:r w:rsidRPr="009541F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6B" w14:textId="77777777" w:rsidR="00393419" w:rsidRPr="009541F4" w:rsidRDefault="00393419" w:rsidP="00E67A75">
            <w:pPr>
              <w:pStyle w:val="TableText"/>
              <w:rPr>
                <w:sz w:val="16"/>
                <w:szCs w:val="16"/>
              </w:rPr>
            </w:pPr>
            <w:r w:rsidRPr="009541F4">
              <w:rPr>
                <w:i/>
                <w:sz w:val="16"/>
                <w:szCs w:val="16"/>
              </w:rPr>
              <w:t>Valid enumeration values</w:t>
            </w:r>
            <w:r w:rsidRPr="009541F4">
              <w:rPr>
                <w:sz w:val="16"/>
                <w:szCs w:val="16"/>
              </w:rPr>
              <w:t>:</w:t>
            </w:r>
          </w:p>
          <w:p w14:paraId="62B4376C" w14:textId="77777777" w:rsidR="00393419" w:rsidRPr="009541F4" w:rsidRDefault="00393419" w:rsidP="00E67A75">
            <w:pPr>
              <w:spacing w:after="0" w:line="240" w:lineRule="auto"/>
              <w:rPr>
                <w:rFonts w:ascii="Arial" w:hAnsi="Arial" w:cs="Arial"/>
                <w:sz w:val="16"/>
                <w:szCs w:val="16"/>
              </w:rPr>
            </w:pPr>
            <w:r w:rsidRPr="009541F4">
              <w:rPr>
                <w:rFonts w:ascii="Arial" w:hAnsi="Arial" w:cs="Arial"/>
                <w:sz w:val="16"/>
                <w:szCs w:val="16"/>
              </w:rPr>
              <w:t>“Year”</w:t>
            </w:r>
          </w:p>
          <w:p w14:paraId="62B4376D" w14:textId="77777777" w:rsidR="00393419" w:rsidRPr="009541F4" w:rsidRDefault="00393419" w:rsidP="00E67A75">
            <w:pPr>
              <w:spacing w:after="0" w:line="240" w:lineRule="auto"/>
              <w:rPr>
                <w:rFonts w:ascii="Arial" w:hAnsi="Arial" w:cs="Arial"/>
                <w:sz w:val="16"/>
                <w:szCs w:val="16"/>
              </w:rPr>
            </w:pPr>
            <w:r w:rsidRPr="009541F4">
              <w:rPr>
                <w:rFonts w:ascii="Arial" w:hAnsi="Arial" w:cs="Arial"/>
                <w:sz w:val="16"/>
                <w:szCs w:val="16"/>
              </w:rPr>
              <w:t>“Month”</w:t>
            </w:r>
          </w:p>
          <w:p w14:paraId="62B4376E" w14:textId="77777777" w:rsidR="00393419" w:rsidRPr="009541F4" w:rsidRDefault="00393419" w:rsidP="00E67A75">
            <w:pPr>
              <w:spacing w:after="0" w:line="240" w:lineRule="auto"/>
              <w:rPr>
                <w:rFonts w:ascii="Arial" w:hAnsi="Arial" w:cs="Arial"/>
                <w:sz w:val="16"/>
                <w:szCs w:val="16"/>
              </w:rPr>
            </w:pPr>
            <w:r w:rsidRPr="009541F4">
              <w:rPr>
                <w:rFonts w:ascii="Arial" w:hAnsi="Arial" w:cs="Arial"/>
                <w:sz w:val="16"/>
                <w:szCs w:val="16"/>
              </w:rPr>
              <w:t>“Day”</w:t>
            </w:r>
          </w:p>
          <w:p w14:paraId="62B4376F" w14:textId="77777777" w:rsidR="00393419" w:rsidRPr="009541F4" w:rsidRDefault="00393419" w:rsidP="00E67A75">
            <w:pPr>
              <w:spacing w:after="0" w:line="240" w:lineRule="auto"/>
              <w:rPr>
                <w:rFonts w:ascii="Arial" w:hAnsi="Arial" w:cs="Arial"/>
                <w:sz w:val="16"/>
                <w:szCs w:val="16"/>
              </w:rPr>
            </w:pPr>
            <w:r w:rsidRPr="009541F4">
              <w:rPr>
                <w:rFonts w:ascii="Arial" w:hAnsi="Arial" w:cs="Arial"/>
                <w:sz w:val="16"/>
                <w:szCs w:val="16"/>
              </w:rPr>
              <w:t>“Hour”</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70"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Units of Time that apply to Deadline</w:t>
            </w:r>
          </w:p>
          <w:p w14:paraId="62B43771" w14:textId="77777777" w:rsidR="00393419" w:rsidRPr="00A81A3F" w:rsidRDefault="00393419" w:rsidP="004E5741">
            <w:pPr>
              <w:spacing w:before="60" w:after="60"/>
              <w:rPr>
                <w:rFonts w:ascii="Arial" w:hAnsi="Arial" w:cs="Arial"/>
                <w:i/>
                <w:strike/>
                <w:sz w:val="16"/>
                <w:szCs w:val="16"/>
              </w:rPr>
            </w:pPr>
            <w:r w:rsidRPr="00A81A3F">
              <w:rPr>
                <w:rFonts w:ascii="Arial" w:hAnsi="Arial" w:cs="Arial"/>
                <w:b/>
                <w:i/>
                <w:sz w:val="16"/>
                <w:szCs w:val="16"/>
              </w:rPr>
              <w:t xml:space="preserve">GDS Certification Testing Note1:  </w:t>
            </w:r>
            <w:r w:rsidRPr="00A81A3F">
              <w:rPr>
                <w:rFonts w:ascii="Arial" w:hAnsi="Arial" w:cs="Arial"/>
                <w:i/>
                <w:sz w:val="16"/>
                <w:szCs w:val="16"/>
              </w:rPr>
              <w:t>Applicable to Galileo/ Apollo</w:t>
            </w:r>
          </w:p>
          <w:p w14:paraId="62B43772" w14:textId="77777777" w:rsidR="00393419" w:rsidRPr="00A81A3F" w:rsidRDefault="00393419" w:rsidP="0055043F">
            <w:pPr>
              <w:pStyle w:val="TableText"/>
              <w:rPr>
                <w:sz w:val="16"/>
                <w:szCs w:val="16"/>
              </w:rPr>
            </w:pPr>
            <w:r w:rsidRPr="00A81A3F">
              <w:rPr>
                <w:b/>
                <w:sz w:val="16"/>
                <w:szCs w:val="16"/>
                <w:lang w:val="en-US"/>
              </w:rPr>
              <w:t>GDS Note2:</w:t>
            </w:r>
            <w:r w:rsidRPr="00A81A3F">
              <w:rPr>
                <w:sz w:val="16"/>
                <w:szCs w:val="16"/>
              </w:rPr>
              <w:t xml:space="preserve"> May only be used if the date is the arrival or booking date.</w:t>
            </w:r>
          </w:p>
        </w:tc>
      </w:tr>
      <w:tr w:rsidR="00393419" w:rsidRPr="004238C9" w14:paraId="62B43780"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74"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75" w14:textId="77777777" w:rsidR="00393419" w:rsidRPr="004238C9" w:rsidRDefault="00393419" w:rsidP="00C67251">
            <w:pPr>
              <w:pStyle w:val="TableText"/>
              <w:rPr>
                <w:sz w:val="16"/>
                <w:szCs w:val="16"/>
              </w:rPr>
            </w:pPr>
            <w:r w:rsidRPr="004238C9">
              <w:rPr>
                <w:sz w:val="16"/>
                <w:szCs w:val="16"/>
              </w:rPr>
              <w:t>@OffsetUnitMultipli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76" w14:textId="77777777" w:rsidR="00393419" w:rsidRPr="004238C9" w:rsidRDefault="00393419" w:rsidP="004238C9">
            <w:pPr>
              <w:pStyle w:val="TableText"/>
              <w:rPr>
                <w:strike/>
                <w:sz w:val="16"/>
                <w:szCs w:val="16"/>
              </w:rPr>
            </w:pPr>
            <w:r w:rsidRPr="004238C9">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77" w14:textId="77777777" w:rsidR="00393419" w:rsidRPr="004238C9" w:rsidRDefault="00393419" w:rsidP="00C67251">
            <w:pPr>
              <w:pStyle w:val="TableText"/>
              <w:rPr>
                <w:sz w:val="16"/>
                <w:szCs w:val="16"/>
              </w:rPr>
            </w:pPr>
            <w:r w:rsidRPr="004238C9">
              <w:rPr>
                <w:sz w:val="16"/>
                <w:szCs w:val="16"/>
              </w:rPr>
              <w:t>Numeric0to999</w:t>
            </w:r>
          </w:p>
          <w:p w14:paraId="62B43778" w14:textId="77777777" w:rsidR="00393419" w:rsidRPr="004238C9" w:rsidRDefault="00393419" w:rsidP="00E67A75">
            <w:pPr>
              <w:pStyle w:val="TableText"/>
              <w:ind w:left="166" w:hanging="166"/>
              <w:rPr>
                <w:sz w:val="16"/>
                <w:szCs w:val="16"/>
              </w:rPr>
            </w:pPr>
            <w:r w:rsidRPr="004238C9">
              <w:rPr>
                <w:i/>
                <w:sz w:val="16"/>
                <w:szCs w:val="16"/>
              </w:rPr>
              <w:t>Example:</w:t>
            </w:r>
          </w:p>
          <w:p w14:paraId="62B43779" w14:textId="77777777" w:rsidR="00393419" w:rsidRPr="004238C9" w:rsidRDefault="00393419" w:rsidP="00E67A75">
            <w:pPr>
              <w:spacing w:after="0" w:line="240" w:lineRule="auto"/>
              <w:rPr>
                <w:rFonts w:ascii="Arial" w:hAnsi="Arial" w:cs="Arial"/>
                <w:b/>
                <w:sz w:val="16"/>
                <w:szCs w:val="16"/>
              </w:rPr>
            </w:pPr>
            <w:r w:rsidRPr="004238C9">
              <w:rPr>
                <w:rFonts w:ascii="Arial" w:hAnsi="Arial" w:cs="Arial"/>
                <w:sz w:val="16"/>
                <w:szCs w:val="16"/>
              </w:rPr>
              <w:t xml:space="preserve">&lt;Deadline OffsetTimeUnit=”Day” </w:t>
            </w:r>
            <w:r w:rsidRPr="004238C9">
              <w:rPr>
                <w:rFonts w:ascii="Arial" w:hAnsi="Arial" w:cs="Arial"/>
                <w:b/>
                <w:sz w:val="16"/>
                <w:szCs w:val="16"/>
              </w:rPr>
              <w:t>OffsetUnitMultiplier=”2”</w:t>
            </w:r>
          </w:p>
          <w:p w14:paraId="62B4377A" w14:textId="77777777" w:rsidR="00393419" w:rsidRPr="004238C9" w:rsidRDefault="00393419" w:rsidP="00E67A75">
            <w:pPr>
              <w:suppressAutoHyphens/>
              <w:rPr>
                <w:rFonts w:ascii="Arial" w:hAnsi="Arial" w:cs="Arial"/>
                <w:sz w:val="16"/>
                <w:szCs w:val="16"/>
              </w:rPr>
            </w:pPr>
            <w:r w:rsidRPr="004238C9">
              <w:rPr>
                <w:rFonts w:ascii="Arial" w:hAnsi="Arial" w:cs="Arial"/>
                <w:sz w:val="16"/>
                <w:szCs w:val="16"/>
              </w:rPr>
              <w:t>OffsetDropTime=”AfterBookin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7B" w14:textId="77777777" w:rsidR="00393419" w:rsidRPr="004238C9" w:rsidRDefault="00393419" w:rsidP="00C67251">
            <w:pPr>
              <w:pStyle w:val="TableText"/>
              <w:jc w:val="center"/>
              <w:rPr>
                <w:sz w:val="16"/>
                <w:szCs w:val="16"/>
              </w:rPr>
            </w:pPr>
            <w:r w:rsidRPr="004238C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7C" w14:textId="77777777" w:rsidR="00393419" w:rsidRPr="004238C9" w:rsidRDefault="00393419" w:rsidP="00A15AE3">
            <w:pPr>
              <w:pStyle w:val="TableText"/>
              <w:rPr>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7D"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Number of Units for @OffsetTimeUnit</w:t>
            </w:r>
          </w:p>
          <w:p w14:paraId="62B4377E" w14:textId="77777777" w:rsidR="00393419" w:rsidRPr="00A81A3F" w:rsidRDefault="00393419" w:rsidP="00D27BEF">
            <w:pPr>
              <w:spacing w:before="60" w:after="60"/>
              <w:rPr>
                <w:rFonts w:ascii="Arial" w:hAnsi="Arial" w:cs="Arial"/>
                <w:i/>
                <w:strike/>
                <w:sz w:val="16"/>
                <w:szCs w:val="16"/>
              </w:rPr>
            </w:pPr>
            <w:r w:rsidRPr="00A81A3F">
              <w:rPr>
                <w:rFonts w:ascii="Arial" w:hAnsi="Arial" w:cs="Arial"/>
                <w:b/>
                <w:i/>
                <w:sz w:val="16"/>
                <w:szCs w:val="16"/>
              </w:rPr>
              <w:t>GDS Certification Testing Note1:</w:t>
            </w:r>
            <w:r w:rsidRPr="00A81A3F">
              <w:rPr>
                <w:rFonts w:ascii="Arial" w:hAnsi="Arial" w:cs="Arial"/>
                <w:b/>
                <w:sz w:val="16"/>
                <w:szCs w:val="16"/>
              </w:rPr>
              <w:t xml:space="preserve">  </w:t>
            </w:r>
            <w:r w:rsidRPr="00A81A3F">
              <w:rPr>
                <w:rFonts w:ascii="Arial" w:hAnsi="Arial" w:cs="Arial"/>
                <w:i/>
                <w:sz w:val="16"/>
                <w:szCs w:val="16"/>
              </w:rPr>
              <w:t>Applicable to Galileo/ Apollo</w:t>
            </w:r>
          </w:p>
          <w:p w14:paraId="62B4377F" w14:textId="77777777" w:rsidR="00393419" w:rsidRPr="00A81A3F" w:rsidRDefault="00393419" w:rsidP="0055043F">
            <w:pPr>
              <w:spacing w:before="60" w:after="60" w:line="240" w:lineRule="auto"/>
              <w:rPr>
                <w:rFonts w:ascii="Arial" w:hAnsi="Arial" w:cs="Arial"/>
                <w:sz w:val="16"/>
                <w:szCs w:val="16"/>
              </w:rPr>
            </w:pPr>
            <w:r w:rsidRPr="00A81A3F">
              <w:rPr>
                <w:rFonts w:ascii="Arial" w:hAnsi="Arial" w:cs="Arial"/>
                <w:b/>
                <w:sz w:val="16"/>
                <w:szCs w:val="16"/>
              </w:rPr>
              <w:t>GDS Note2:</w:t>
            </w:r>
            <w:r w:rsidRPr="00A81A3F">
              <w:rPr>
                <w:rFonts w:ascii="Arial" w:hAnsi="Arial" w:cs="Arial"/>
                <w:sz w:val="16"/>
                <w:szCs w:val="16"/>
              </w:rPr>
              <w:t xml:space="preserve">  May only be used if the date is the arrival or booking date.</w:t>
            </w:r>
          </w:p>
        </w:tc>
      </w:tr>
      <w:tr w:rsidR="00393419" w:rsidRPr="00F860DF" w14:paraId="62B4378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81" w14:textId="77777777" w:rsidR="00393419" w:rsidRPr="004238C9"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82" w14:textId="77777777" w:rsidR="00393419" w:rsidRPr="004238C9" w:rsidRDefault="00393419" w:rsidP="00C67251">
            <w:pPr>
              <w:pStyle w:val="TableText"/>
              <w:rPr>
                <w:sz w:val="16"/>
                <w:szCs w:val="16"/>
              </w:rPr>
            </w:pPr>
            <w:r w:rsidRPr="004238C9">
              <w:rPr>
                <w:sz w:val="16"/>
                <w:szCs w:val="16"/>
              </w:rPr>
              <w:t>@OffsetDropTi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83" w14:textId="77777777" w:rsidR="00393419" w:rsidRPr="004238C9" w:rsidRDefault="00393419" w:rsidP="004238C9">
            <w:pPr>
              <w:pStyle w:val="TableText"/>
              <w:rPr>
                <w:strike/>
                <w:sz w:val="16"/>
                <w:szCs w:val="16"/>
              </w:rPr>
            </w:pPr>
            <w:r w:rsidRPr="004238C9">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84" w14:textId="77777777" w:rsidR="00393419" w:rsidRPr="004238C9" w:rsidRDefault="00393419" w:rsidP="00C67251">
            <w:pPr>
              <w:pStyle w:val="TableText"/>
              <w:rPr>
                <w:sz w:val="16"/>
                <w:szCs w:val="16"/>
              </w:rPr>
            </w:pPr>
            <w:r w:rsidRPr="004238C9">
              <w:rPr>
                <w:sz w:val="16"/>
                <w:szCs w:val="16"/>
              </w:rPr>
              <w:t>xs:NMTOKEN</w:t>
            </w:r>
          </w:p>
          <w:p w14:paraId="62B43785" w14:textId="77777777" w:rsidR="00393419" w:rsidRPr="004238C9" w:rsidRDefault="00393419" w:rsidP="003764C6">
            <w:pPr>
              <w:pStyle w:val="TableText"/>
              <w:ind w:left="166" w:hanging="166"/>
              <w:rPr>
                <w:sz w:val="16"/>
                <w:szCs w:val="16"/>
              </w:rPr>
            </w:pPr>
            <w:r w:rsidRPr="004238C9">
              <w:rPr>
                <w:i/>
                <w:sz w:val="16"/>
                <w:szCs w:val="16"/>
              </w:rPr>
              <w:t>Example:</w:t>
            </w:r>
          </w:p>
          <w:p w14:paraId="62B43786" w14:textId="77777777" w:rsidR="00393419" w:rsidRPr="004238C9" w:rsidRDefault="00393419" w:rsidP="003764C6">
            <w:pPr>
              <w:spacing w:after="0" w:line="240" w:lineRule="auto"/>
              <w:rPr>
                <w:rFonts w:ascii="Arial" w:hAnsi="Arial" w:cs="Arial"/>
                <w:sz w:val="16"/>
                <w:szCs w:val="16"/>
              </w:rPr>
            </w:pPr>
            <w:r w:rsidRPr="004238C9">
              <w:rPr>
                <w:rFonts w:ascii="Arial" w:hAnsi="Arial" w:cs="Arial"/>
                <w:sz w:val="16"/>
                <w:szCs w:val="16"/>
              </w:rPr>
              <w:t>&lt;Deadline OffsetTimeUnit=”Day” OffsetUnitMultiplier=”2”</w:t>
            </w:r>
          </w:p>
          <w:p w14:paraId="62B43787" w14:textId="77777777" w:rsidR="00393419" w:rsidRPr="004238C9" w:rsidRDefault="00393419" w:rsidP="003764C6">
            <w:pPr>
              <w:spacing w:after="0" w:line="240" w:lineRule="auto"/>
              <w:rPr>
                <w:rFonts w:ascii="Arial" w:hAnsi="Arial" w:cs="Arial"/>
                <w:sz w:val="16"/>
                <w:szCs w:val="16"/>
              </w:rPr>
            </w:pPr>
            <w:r w:rsidRPr="004238C9">
              <w:rPr>
                <w:rFonts w:ascii="Arial" w:hAnsi="Arial" w:cs="Arial"/>
                <w:b/>
                <w:sz w:val="16"/>
                <w:szCs w:val="16"/>
              </w:rPr>
              <w:t>OffsetDropTime=”AfterBooking”</w:t>
            </w:r>
            <w:r w:rsidRPr="004238C9">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88" w14:textId="77777777" w:rsidR="00393419" w:rsidRPr="004238C9" w:rsidRDefault="00393419" w:rsidP="00C67251">
            <w:pPr>
              <w:pStyle w:val="TableText"/>
              <w:jc w:val="center"/>
              <w:rPr>
                <w:sz w:val="16"/>
                <w:szCs w:val="16"/>
              </w:rPr>
            </w:pPr>
            <w:r w:rsidRPr="004238C9">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89" w14:textId="77777777" w:rsidR="00393419" w:rsidRPr="004238C9" w:rsidRDefault="00393419" w:rsidP="003D7412">
            <w:pPr>
              <w:pStyle w:val="TableText"/>
              <w:rPr>
                <w:sz w:val="16"/>
                <w:szCs w:val="16"/>
              </w:rPr>
            </w:pPr>
            <w:r w:rsidRPr="004238C9">
              <w:rPr>
                <w:i/>
                <w:sz w:val="16"/>
                <w:szCs w:val="16"/>
              </w:rPr>
              <w:t>Valid enumeration values</w:t>
            </w:r>
            <w:r w:rsidRPr="004238C9">
              <w:rPr>
                <w:sz w:val="16"/>
                <w:szCs w:val="16"/>
              </w:rPr>
              <w:t>:</w:t>
            </w:r>
          </w:p>
          <w:p w14:paraId="62B4378A" w14:textId="77777777" w:rsidR="00393419" w:rsidRPr="004238C9" w:rsidRDefault="00393419" w:rsidP="003D7412">
            <w:pPr>
              <w:spacing w:after="0" w:line="240" w:lineRule="auto"/>
              <w:rPr>
                <w:rFonts w:ascii="Arial" w:hAnsi="Arial" w:cs="Arial"/>
                <w:sz w:val="16"/>
                <w:szCs w:val="16"/>
              </w:rPr>
            </w:pPr>
            <w:r w:rsidRPr="004238C9">
              <w:rPr>
                <w:rFonts w:ascii="Arial" w:hAnsi="Arial" w:cs="Arial"/>
                <w:sz w:val="16"/>
                <w:szCs w:val="16"/>
              </w:rPr>
              <w:t>“BeforeArrival”</w:t>
            </w:r>
          </w:p>
          <w:p w14:paraId="62B4378B" w14:textId="77777777" w:rsidR="00393419" w:rsidRPr="004238C9" w:rsidRDefault="00393419" w:rsidP="003D7412">
            <w:pPr>
              <w:spacing w:after="0" w:line="240" w:lineRule="auto"/>
              <w:rPr>
                <w:rFonts w:ascii="Arial" w:hAnsi="Arial" w:cs="Arial"/>
                <w:sz w:val="16"/>
                <w:szCs w:val="16"/>
              </w:rPr>
            </w:pPr>
            <w:r w:rsidRPr="004238C9">
              <w:rPr>
                <w:rFonts w:ascii="Arial" w:hAnsi="Arial" w:cs="Arial"/>
                <w:sz w:val="16"/>
                <w:szCs w:val="16"/>
              </w:rPr>
              <w:t>“AfterBooking”</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8C"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Effective Indicator for Deadline Drop Time</w:t>
            </w:r>
          </w:p>
          <w:p w14:paraId="62B4378D" w14:textId="77777777" w:rsidR="00393419" w:rsidRPr="00A81A3F" w:rsidRDefault="00393419" w:rsidP="00D27BEF">
            <w:pPr>
              <w:spacing w:before="60" w:after="60"/>
              <w:rPr>
                <w:rFonts w:ascii="Arial" w:hAnsi="Arial" w:cs="Arial"/>
                <w:i/>
                <w:strike/>
                <w:sz w:val="16"/>
                <w:szCs w:val="16"/>
              </w:rPr>
            </w:pPr>
            <w:r w:rsidRPr="00A81A3F">
              <w:rPr>
                <w:rFonts w:ascii="Arial" w:hAnsi="Arial" w:cs="Arial"/>
                <w:b/>
                <w:i/>
                <w:sz w:val="16"/>
                <w:szCs w:val="16"/>
              </w:rPr>
              <w:t>GDS Certification Testing Note1:</w:t>
            </w:r>
            <w:r w:rsidRPr="00A81A3F">
              <w:rPr>
                <w:rFonts w:ascii="Arial" w:hAnsi="Arial" w:cs="Arial"/>
                <w:b/>
                <w:sz w:val="16"/>
                <w:szCs w:val="16"/>
              </w:rPr>
              <w:t xml:space="preserve">  </w:t>
            </w:r>
            <w:r w:rsidRPr="00A81A3F">
              <w:rPr>
                <w:rFonts w:ascii="Arial" w:hAnsi="Arial" w:cs="Arial"/>
                <w:i/>
                <w:sz w:val="16"/>
                <w:szCs w:val="16"/>
              </w:rPr>
              <w:t>Applicable to Galileo/ Apollo</w:t>
            </w:r>
          </w:p>
          <w:p w14:paraId="62B4378E" w14:textId="77777777" w:rsidR="00393419" w:rsidRPr="00A81A3F" w:rsidRDefault="00393419" w:rsidP="0055043F">
            <w:pPr>
              <w:spacing w:before="60" w:after="60" w:line="240" w:lineRule="auto"/>
              <w:rPr>
                <w:rFonts w:ascii="Arial" w:hAnsi="Arial" w:cs="Arial"/>
                <w:sz w:val="16"/>
                <w:szCs w:val="16"/>
              </w:rPr>
            </w:pPr>
            <w:r w:rsidRPr="00A81A3F">
              <w:rPr>
                <w:rFonts w:ascii="Arial" w:hAnsi="Arial" w:cs="Arial"/>
                <w:b/>
                <w:sz w:val="16"/>
                <w:szCs w:val="16"/>
              </w:rPr>
              <w:t>GDS Note2:</w:t>
            </w:r>
            <w:r w:rsidRPr="00A81A3F">
              <w:rPr>
                <w:rFonts w:ascii="Arial" w:hAnsi="Arial" w:cs="Arial"/>
                <w:sz w:val="16"/>
                <w:szCs w:val="16"/>
              </w:rPr>
              <w:t xml:space="preserve"> May only be used if @AbsoluteDeadline date is the arrival or booking date.</w:t>
            </w:r>
          </w:p>
        </w:tc>
      </w:tr>
      <w:tr w:rsidR="00393419" w:rsidRPr="00197784" w14:paraId="62B43796"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790" w14:textId="77777777" w:rsidR="00393419" w:rsidRPr="00197784"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91" w14:textId="77777777" w:rsidR="00393419" w:rsidRPr="00197784" w:rsidRDefault="00393419" w:rsidP="0019778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92" w14:textId="77777777" w:rsidR="00393419" w:rsidRPr="00197784" w:rsidRDefault="00393419" w:rsidP="0019778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93" w14:textId="77777777" w:rsidR="00393419" w:rsidRPr="00197784" w:rsidRDefault="00393419" w:rsidP="0019778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94" w14:textId="77777777" w:rsidR="00393419" w:rsidRPr="00197784" w:rsidRDefault="00393419" w:rsidP="00197784">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95" w14:textId="77777777" w:rsidR="00393419" w:rsidRPr="00197784" w:rsidRDefault="00393419" w:rsidP="004E5741">
            <w:pPr>
              <w:spacing w:before="60" w:after="60" w:line="360" w:lineRule="auto"/>
              <w:rPr>
                <w:rFonts w:ascii="Arial" w:hAnsi="Arial" w:cs="Arial"/>
                <w:b/>
                <w:sz w:val="16"/>
                <w:szCs w:val="16"/>
              </w:rPr>
            </w:pPr>
          </w:p>
        </w:tc>
      </w:tr>
      <w:tr w:rsidR="00393419" w:rsidRPr="003F2826" w14:paraId="62B437C0"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797" w14:textId="77777777" w:rsidR="00393419" w:rsidRPr="00257D5F" w:rsidRDefault="00393419" w:rsidP="002552CA">
            <w:pPr>
              <w:pStyle w:val="StyleArial8ptBoldAfter0ptLinespacing15lines"/>
            </w:pPr>
            <w:r w:rsidRPr="00257D5F">
              <w:t>1</w:t>
            </w:r>
          </w:p>
          <w:p w14:paraId="62B43798" w14:textId="77777777" w:rsidR="00393419" w:rsidRPr="00257D5F" w:rsidRDefault="00393419" w:rsidP="002552CA">
            <w:pPr>
              <w:pStyle w:val="StyleArial8ptBoldAfter0ptLinespacing15lines"/>
            </w:pPr>
          </w:p>
          <w:p w14:paraId="62B43799" w14:textId="77777777" w:rsidR="00393419" w:rsidRPr="00257D5F" w:rsidRDefault="00393419" w:rsidP="002552CA">
            <w:pPr>
              <w:pStyle w:val="StyleArial8ptBoldAfter0ptLinespacing15lines"/>
            </w:pPr>
            <w:r w:rsidRPr="00257D5F">
              <w:t>2</w:t>
            </w:r>
          </w:p>
          <w:p w14:paraId="62B4379A" w14:textId="77777777" w:rsidR="00393419" w:rsidRPr="00257D5F" w:rsidRDefault="00393419" w:rsidP="002552CA">
            <w:pPr>
              <w:pStyle w:val="StyleArial8ptBoldAfter0ptLinespacing15lines"/>
            </w:pPr>
          </w:p>
          <w:p w14:paraId="62B4379B" w14:textId="77777777" w:rsidR="00393419" w:rsidRPr="00257D5F" w:rsidRDefault="00393419" w:rsidP="001D772C">
            <w:pPr>
              <w:pStyle w:val="StyleArial8ptBoldAfter0ptLinespacing15lines"/>
            </w:pPr>
            <w:r w:rsidRPr="00257D5F">
              <w:t>3</w:t>
            </w:r>
          </w:p>
          <w:p w14:paraId="62B4379C" w14:textId="77777777" w:rsidR="00393419" w:rsidRPr="00257D5F" w:rsidRDefault="00393419" w:rsidP="001D772C">
            <w:pPr>
              <w:pStyle w:val="StyleArial8ptBoldAfter0ptLinespacing15lines"/>
            </w:pPr>
            <w:r w:rsidRPr="00257D5F">
              <w:t>4</w:t>
            </w:r>
          </w:p>
          <w:p w14:paraId="62B4379D" w14:textId="77777777" w:rsidR="00393419" w:rsidRPr="00257D5F" w:rsidRDefault="00393419" w:rsidP="001D772C">
            <w:pPr>
              <w:pStyle w:val="StyleArial8ptBoldAfter0ptLinespacing15lines"/>
            </w:pPr>
            <w:r w:rsidRPr="00257D5F">
              <w:t>5</w:t>
            </w:r>
          </w:p>
          <w:p w14:paraId="62B4379E" w14:textId="77777777" w:rsidR="00393419" w:rsidRPr="00257D5F" w:rsidRDefault="00393419" w:rsidP="001D772C">
            <w:pPr>
              <w:pStyle w:val="StyleArial8ptBoldAfter0ptLinespacing15lines"/>
            </w:pPr>
            <w:r w:rsidRPr="00257D5F">
              <w:t>6</w:t>
            </w:r>
          </w:p>
          <w:p w14:paraId="62B4379F" w14:textId="77777777" w:rsidR="00393419" w:rsidRPr="00257D5F" w:rsidRDefault="00393419" w:rsidP="001D772C">
            <w:pPr>
              <w:pStyle w:val="StyleArial8ptBoldAfter0ptLinespacing15lines"/>
            </w:pPr>
            <w:r w:rsidRPr="00257D5F">
              <w:t>7</w:t>
            </w:r>
          </w:p>
          <w:p w14:paraId="62B437A0" w14:textId="77777777" w:rsidR="00393419" w:rsidRPr="00257D5F" w:rsidRDefault="00393419" w:rsidP="001D772C">
            <w:pPr>
              <w:pStyle w:val="StyleArial8ptBoldAfter0ptLinespacing15lines"/>
            </w:pPr>
            <w:r w:rsidRPr="00257D5F">
              <w:t>8</w:t>
            </w:r>
          </w:p>
          <w:p w14:paraId="62B437A1" w14:textId="77777777" w:rsidR="00393419" w:rsidRPr="00257D5F" w:rsidRDefault="00393419" w:rsidP="001D772C">
            <w:pPr>
              <w:pStyle w:val="StyleArial8ptBoldAfter0ptLinespacing15lines"/>
            </w:pPr>
            <w:r w:rsidRPr="00257D5F">
              <w:t>9</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7A2" w14:textId="77777777" w:rsidR="00393419" w:rsidRPr="00257D5F" w:rsidRDefault="00393419" w:rsidP="000860E4">
            <w:pPr>
              <w:pStyle w:val="StyleArial8ptBoldAfter0ptLinespacing15lines"/>
            </w:pPr>
            <w:r w:rsidRPr="00257D5F">
              <w:t>HotelReservations</w:t>
            </w:r>
          </w:p>
          <w:p w14:paraId="62B437A3" w14:textId="77777777" w:rsidR="00393419" w:rsidRPr="00257D5F" w:rsidRDefault="00393419" w:rsidP="000860E4">
            <w:pPr>
              <w:pStyle w:val="StyleArial8ptBoldAfter0ptLinespacing15lines"/>
            </w:pPr>
            <w:r w:rsidRPr="00257D5F">
              <w:t>(HotelResModifies)</w:t>
            </w:r>
          </w:p>
          <w:p w14:paraId="62B437A4" w14:textId="77777777" w:rsidR="00393419" w:rsidRPr="00257D5F" w:rsidRDefault="00393419" w:rsidP="000860E4">
            <w:pPr>
              <w:pStyle w:val="StyleArial8ptBoldAfter0ptLinespacing15lines"/>
            </w:pPr>
            <w:r w:rsidRPr="00257D5F">
              <w:t>HotelReservation</w:t>
            </w:r>
          </w:p>
          <w:p w14:paraId="62B437A5" w14:textId="77777777" w:rsidR="00393419" w:rsidRPr="00257D5F" w:rsidRDefault="00393419" w:rsidP="000860E4">
            <w:pPr>
              <w:pStyle w:val="StyleArial8ptBoldAfter0ptLinespacing15lines"/>
            </w:pPr>
            <w:r w:rsidRPr="00257D5F">
              <w:t>(HotelResModify)</w:t>
            </w:r>
          </w:p>
          <w:p w14:paraId="62B437A6" w14:textId="77777777" w:rsidR="00393419" w:rsidRPr="00257D5F" w:rsidRDefault="00393419" w:rsidP="001D772C">
            <w:pPr>
              <w:pStyle w:val="StyleArial8ptBoldAfter0ptLinespacing15lines"/>
            </w:pPr>
            <w:r w:rsidRPr="00257D5F">
              <w:t>RoomStays</w:t>
            </w:r>
          </w:p>
          <w:p w14:paraId="62B437A7" w14:textId="77777777" w:rsidR="00393419" w:rsidRPr="00257D5F" w:rsidRDefault="00393419" w:rsidP="001D772C">
            <w:pPr>
              <w:pStyle w:val="StyleArial8ptBoldAfter0ptLinespacing15lines"/>
            </w:pPr>
            <w:r w:rsidRPr="00257D5F">
              <w:t>RoomStay</w:t>
            </w:r>
          </w:p>
          <w:p w14:paraId="62B437A8" w14:textId="77777777" w:rsidR="00393419" w:rsidRPr="00257D5F" w:rsidRDefault="00393419" w:rsidP="001D772C">
            <w:pPr>
              <w:pStyle w:val="StyleArial8ptBoldAfter0ptLinespacing15lines"/>
            </w:pPr>
            <w:r w:rsidRPr="00257D5F">
              <w:t>RatePlans</w:t>
            </w:r>
          </w:p>
          <w:p w14:paraId="62B437A9" w14:textId="77777777" w:rsidR="00393419" w:rsidRPr="00257D5F" w:rsidRDefault="00393419" w:rsidP="001D772C">
            <w:pPr>
              <w:pStyle w:val="StyleArial8ptBoldAfter0ptLinespacing15lines"/>
            </w:pPr>
            <w:r w:rsidRPr="00257D5F">
              <w:t>RatePlan</w:t>
            </w:r>
          </w:p>
          <w:p w14:paraId="62B437AA" w14:textId="77777777" w:rsidR="00393419" w:rsidRPr="00257D5F" w:rsidRDefault="00393419" w:rsidP="001D772C">
            <w:pPr>
              <w:pStyle w:val="StyleArial8ptBoldAfter0ptLinespacing15lines"/>
            </w:pPr>
            <w:r w:rsidRPr="00257D5F">
              <w:t>CancelPenalities</w:t>
            </w:r>
          </w:p>
          <w:p w14:paraId="62B437AB" w14:textId="77777777" w:rsidR="00393419" w:rsidRPr="00257D5F" w:rsidRDefault="00393419" w:rsidP="001D772C">
            <w:pPr>
              <w:pStyle w:val="StyleArial8ptBoldAfter0ptLinespacing15lines"/>
            </w:pPr>
            <w:r w:rsidRPr="00257D5F">
              <w:t>CancelPenalty</w:t>
            </w:r>
          </w:p>
          <w:p w14:paraId="62B437AC" w14:textId="77777777" w:rsidR="00393419" w:rsidRPr="00257D5F" w:rsidRDefault="00393419" w:rsidP="001D772C">
            <w:pPr>
              <w:pStyle w:val="StyleArial8ptBoldAfter0ptLinespacing15lines"/>
            </w:pPr>
            <w:r w:rsidRPr="00257D5F">
              <w:t>AmountPerc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7AD" w14:textId="77777777" w:rsidR="00393419" w:rsidRPr="004238C9" w:rsidRDefault="00393419" w:rsidP="005F0C1E">
            <w:pPr>
              <w:pStyle w:val="StyleArial8ptBoldAfter0ptLinespacing15lines"/>
            </w:pPr>
            <w:r w:rsidRPr="004238C9">
              <w:t>M</w:t>
            </w:r>
          </w:p>
          <w:p w14:paraId="62B437AE" w14:textId="77777777" w:rsidR="00393419" w:rsidRPr="004238C9" w:rsidRDefault="00393419" w:rsidP="005F0C1E">
            <w:pPr>
              <w:pStyle w:val="StyleArial8ptBoldAfter0ptLinespacing15lines"/>
            </w:pPr>
            <w:r w:rsidRPr="004238C9">
              <w:t>(M)</w:t>
            </w:r>
          </w:p>
          <w:p w14:paraId="62B437AF" w14:textId="77777777" w:rsidR="00393419" w:rsidRPr="004238C9" w:rsidRDefault="00393419" w:rsidP="005F0C1E">
            <w:pPr>
              <w:pStyle w:val="StyleArial8ptBoldAfter0ptLinespacing15lines"/>
            </w:pPr>
            <w:r w:rsidRPr="004238C9">
              <w:t>M</w:t>
            </w:r>
          </w:p>
          <w:p w14:paraId="62B437B0" w14:textId="77777777" w:rsidR="00393419" w:rsidRPr="004238C9" w:rsidRDefault="00393419" w:rsidP="005F0C1E">
            <w:pPr>
              <w:pStyle w:val="StyleArial8ptBoldAfter0ptLinespacing15lines"/>
            </w:pPr>
            <w:r w:rsidRPr="004238C9">
              <w:t>(M)</w:t>
            </w:r>
          </w:p>
          <w:p w14:paraId="62B437B1" w14:textId="77777777" w:rsidR="00393419" w:rsidRPr="004238C9" w:rsidRDefault="00393419" w:rsidP="001D772C">
            <w:pPr>
              <w:pStyle w:val="StyleArial8ptBoldAfter0ptLinespacing15lines"/>
            </w:pPr>
            <w:r w:rsidRPr="004238C9">
              <w:t>M</w:t>
            </w:r>
          </w:p>
          <w:p w14:paraId="62B437B2" w14:textId="77777777" w:rsidR="00393419" w:rsidRPr="004238C9" w:rsidRDefault="00393419" w:rsidP="001D772C">
            <w:pPr>
              <w:pStyle w:val="StyleArial8ptBoldAfter0ptLinespacing15lines"/>
            </w:pPr>
            <w:r w:rsidRPr="004238C9">
              <w:t>M</w:t>
            </w:r>
          </w:p>
          <w:p w14:paraId="62B437B3" w14:textId="77777777" w:rsidR="00393419" w:rsidRPr="004238C9" w:rsidRDefault="00393419" w:rsidP="00826206">
            <w:pPr>
              <w:pStyle w:val="StyleArial8ptBoldAfter0ptLinespacing15lines"/>
              <w:rPr>
                <w:strike/>
              </w:rPr>
            </w:pPr>
            <w:r w:rsidRPr="004238C9">
              <w:t>R</w:t>
            </w:r>
          </w:p>
          <w:p w14:paraId="62B437B4" w14:textId="77777777" w:rsidR="00393419" w:rsidRPr="004238C9" w:rsidRDefault="00393419" w:rsidP="00826206">
            <w:pPr>
              <w:pStyle w:val="StyleArial8ptBoldAfter0ptLinespacing15lines"/>
            </w:pPr>
            <w:r w:rsidRPr="004238C9">
              <w:t xml:space="preserve">R </w:t>
            </w:r>
          </w:p>
          <w:p w14:paraId="62B437B5" w14:textId="77777777" w:rsidR="00393419" w:rsidRPr="004238C9" w:rsidRDefault="00393419" w:rsidP="00826206">
            <w:pPr>
              <w:pStyle w:val="StyleArial8ptBoldAfter0ptLinespacing15lines"/>
              <w:rPr>
                <w:strike/>
              </w:rPr>
            </w:pPr>
            <w:r w:rsidRPr="004238C9">
              <w:t>R</w:t>
            </w:r>
          </w:p>
          <w:p w14:paraId="62B437B6" w14:textId="77777777" w:rsidR="00393419" w:rsidRPr="004238C9" w:rsidRDefault="00393419" w:rsidP="00826206">
            <w:pPr>
              <w:pStyle w:val="StyleArial8ptBoldAfter0ptLinespacing15lines"/>
              <w:rPr>
                <w:strike/>
              </w:rPr>
            </w:pPr>
            <w:r w:rsidRPr="004238C9">
              <w:t>R</w:t>
            </w:r>
          </w:p>
          <w:p w14:paraId="62B437B7" w14:textId="77777777" w:rsidR="00393419" w:rsidRPr="004238C9" w:rsidRDefault="00393419" w:rsidP="00826206">
            <w:pPr>
              <w:pStyle w:val="StyleArial8ptBoldAfter0ptLinespacing15lines"/>
            </w:pPr>
            <w:r w:rsidRPr="004238C9">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7B8" w14:textId="77777777" w:rsidR="00393419" w:rsidRPr="004238C9" w:rsidRDefault="00393419" w:rsidP="00FC6708">
            <w:pPr>
              <w:pStyle w:val="TableText"/>
              <w:rPr>
                <w:sz w:val="16"/>
                <w:szCs w:val="16"/>
              </w:rPr>
            </w:pPr>
            <w:r w:rsidRPr="004238C9">
              <w:rPr>
                <w:b/>
                <w:sz w:val="16"/>
                <w:szCs w:val="16"/>
              </w:rPr>
              <w:t xml:space="preserve">GDS Note:  </w:t>
            </w:r>
            <w:r w:rsidRPr="004238C9">
              <w:rPr>
                <w:sz w:val="16"/>
                <w:szCs w:val="16"/>
              </w:rPr>
              <w:t>A cancel penalty is required in one of the following:</w:t>
            </w:r>
          </w:p>
          <w:p w14:paraId="62B437B9" w14:textId="77777777" w:rsidR="00393419" w:rsidRPr="004238C9" w:rsidRDefault="00393419" w:rsidP="00D32701">
            <w:pPr>
              <w:pStyle w:val="TableText"/>
              <w:numPr>
                <w:ilvl w:val="0"/>
                <w:numId w:val="27"/>
              </w:numPr>
              <w:ind w:left="342"/>
              <w:rPr>
                <w:sz w:val="16"/>
                <w:szCs w:val="16"/>
              </w:rPr>
            </w:pPr>
            <w:r w:rsidRPr="004238C9">
              <w:rPr>
                <w:sz w:val="16"/>
                <w:szCs w:val="16"/>
              </w:rPr>
              <w:t>@Amount &amp; @Currency Code</w:t>
            </w:r>
          </w:p>
          <w:p w14:paraId="62B437BA" w14:textId="77777777" w:rsidR="00393419" w:rsidRPr="004238C9" w:rsidRDefault="00393419" w:rsidP="00D32701">
            <w:pPr>
              <w:pStyle w:val="TableText"/>
              <w:numPr>
                <w:ilvl w:val="0"/>
                <w:numId w:val="27"/>
              </w:numPr>
              <w:ind w:left="342"/>
              <w:rPr>
                <w:sz w:val="16"/>
                <w:szCs w:val="16"/>
              </w:rPr>
            </w:pPr>
            <w:r w:rsidRPr="004238C9">
              <w:rPr>
                <w:sz w:val="16"/>
                <w:szCs w:val="16"/>
              </w:rPr>
              <w:t>@Numberof Nights</w:t>
            </w:r>
          </w:p>
          <w:p w14:paraId="62B437BB" w14:textId="77777777" w:rsidR="00393419" w:rsidRPr="004238C9" w:rsidRDefault="00393419" w:rsidP="00D32701">
            <w:pPr>
              <w:pStyle w:val="TableText"/>
              <w:numPr>
                <w:ilvl w:val="0"/>
                <w:numId w:val="27"/>
              </w:numPr>
              <w:ind w:left="342"/>
              <w:rPr>
                <w:b/>
                <w:sz w:val="16"/>
                <w:szCs w:val="16"/>
              </w:rPr>
            </w:pPr>
            <w:r w:rsidRPr="004238C9">
              <w:rPr>
                <w:sz w:val="16"/>
                <w:szCs w:val="16"/>
              </w:rPr>
              <w:t>@Percent, @NumberOfNights &amp; @BasisType</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7BC" w14:textId="77777777" w:rsidR="00393419" w:rsidRPr="004238C9" w:rsidRDefault="00393419" w:rsidP="009D4080">
            <w:pPr>
              <w:spacing w:after="0"/>
              <w:jc w:val="center"/>
              <w:rPr>
                <w:rFonts w:ascii="Arial" w:hAnsi="Arial" w:cs="Arial"/>
                <w:b/>
                <w:sz w:val="16"/>
                <w:szCs w:val="16"/>
              </w:rPr>
            </w:pPr>
            <w:r w:rsidRPr="004238C9">
              <w:rPr>
                <w:rFonts w:ascii="Arial" w:hAnsi="Arial" w:cs="Arial"/>
                <w:b/>
                <w:sz w:val="16"/>
                <w:szCs w:val="16"/>
              </w:rPr>
              <w:t>GDS</w:t>
            </w:r>
          </w:p>
          <w:p w14:paraId="62B437BD" w14:textId="77777777" w:rsidR="00393419" w:rsidRPr="003F2826" w:rsidRDefault="00393419" w:rsidP="009D4080">
            <w:pPr>
              <w:spacing w:after="0"/>
              <w:jc w:val="center"/>
              <w:rPr>
                <w:rFonts w:ascii="Arial" w:hAnsi="Arial" w:cs="Arial"/>
                <w:b/>
                <w:sz w:val="16"/>
                <w:szCs w:val="16"/>
              </w:rPr>
            </w:pPr>
            <w:r w:rsidRPr="004238C9">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7BE" w14:textId="77777777" w:rsidR="00393419" w:rsidRPr="003F2826" w:rsidRDefault="00393419" w:rsidP="00197784">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7BF" w14:textId="77777777" w:rsidR="00393419" w:rsidRPr="003F2826" w:rsidRDefault="00393419" w:rsidP="004E5741">
            <w:pPr>
              <w:spacing w:before="60" w:after="60" w:line="360" w:lineRule="auto"/>
              <w:rPr>
                <w:rFonts w:ascii="Arial" w:hAnsi="Arial" w:cs="Arial"/>
                <w:b/>
                <w:sz w:val="16"/>
                <w:szCs w:val="16"/>
              </w:rPr>
            </w:pPr>
          </w:p>
        </w:tc>
      </w:tr>
      <w:tr w:rsidR="00393419" w:rsidRPr="00F860DF" w14:paraId="62B437CD" w14:textId="77777777" w:rsidTr="00393419">
        <w:trPr>
          <w:cantSplit/>
          <w:trHeight w:val="2654"/>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C1" w14:textId="77777777" w:rsidR="00393419" w:rsidRPr="00257D5F"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C2" w14:textId="77777777" w:rsidR="00393419" w:rsidRPr="00257D5F" w:rsidRDefault="00393419" w:rsidP="00C67251">
            <w:pPr>
              <w:pStyle w:val="TableText"/>
              <w:rPr>
                <w:sz w:val="16"/>
                <w:szCs w:val="16"/>
              </w:rPr>
            </w:pPr>
            <w:r w:rsidRPr="00257D5F">
              <w:rPr>
                <w:sz w:val="16"/>
                <w:szCs w:val="16"/>
              </w:rPr>
              <w:t>@NmbrOfNigh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C3" w14:textId="77777777" w:rsidR="00393419" w:rsidRPr="009541F4" w:rsidRDefault="00393419" w:rsidP="00C67251">
            <w:pPr>
              <w:pStyle w:val="TableText"/>
              <w:rPr>
                <w:sz w:val="16"/>
                <w:szCs w:val="16"/>
              </w:rPr>
            </w:pPr>
            <w:r w:rsidRPr="009541F4">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C4" w14:textId="77777777" w:rsidR="00393419" w:rsidRPr="009541F4" w:rsidRDefault="00393419" w:rsidP="00C67251">
            <w:pPr>
              <w:pStyle w:val="TableText"/>
              <w:rPr>
                <w:sz w:val="16"/>
                <w:szCs w:val="16"/>
              </w:rPr>
            </w:pPr>
            <w:r w:rsidRPr="009541F4">
              <w:rPr>
                <w:sz w:val="16"/>
                <w:szCs w:val="16"/>
              </w:rPr>
              <w:t>xs:NonNegativeInteger</w:t>
            </w:r>
          </w:p>
          <w:p w14:paraId="62B437C5" w14:textId="77777777" w:rsidR="00393419" w:rsidRPr="009541F4" w:rsidRDefault="00393419" w:rsidP="006F1F91">
            <w:pPr>
              <w:pStyle w:val="TableText"/>
              <w:ind w:left="166" w:hanging="166"/>
              <w:rPr>
                <w:i/>
                <w:sz w:val="16"/>
                <w:szCs w:val="16"/>
              </w:rPr>
            </w:pPr>
            <w:r w:rsidRPr="009541F4">
              <w:rPr>
                <w:i/>
                <w:sz w:val="16"/>
                <w:szCs w:val="16"/>
              </w:rPr>
              <w:t>Example:</w:t>
            </w:r>
          </w:p>
          <w:p w14:paraId="62B437C6" w14:textId="77777777" w:rsidR="00393419" w:rsidRPr="009541F4" w:rsidRDefault="00393419" w:rsidP="00386A2A">
            <w:pPr>
              <w:spacing w:after="0" w:line="240" w:lineRule="auto"/>
              <w:rPr>
                <w:rFonts w:ascii="Arial" w:hAnsi="Arial" w:cs="Arial"/>
                <w:sz w:val="16"/>
                <w:szCs w:val="16"/>
              </w:rPr>
            </w:pPr>
            <w:r w:rsidRPr="009541F4">
              <w:rPr>
                <w:rFonts w:ascii="Arial" w:hAnsi="Arial" w:cs="Arial"/>
                <w:sz w:val="16"/>
                <w:szCs w:val="16"/>
              </w:rPr>
              <w:t>&lt;AmountPercent</w:t>
            </w:r>
          </w:p>
          <w:p w14:paraId="62B437C7" w14:textId="77777777" w:rsidR="00393419" w:rsidRPr="009541F4" w:rsidRDefault="00393419" w:rsidP="00386A2A">
            <w:pPr>
              <w:spacing w:after="0" w:line="240" w:lineRule="auto"/>
              <w:rPr>
                <w:rFonts w:ascii="Arial" w:hAnsi="Arial" w:cs="Arial"/>
                <w:sz w:val="16"/>
                <w:szCs w:val="16"/>
              </w:rPr>
            </w:pPr>
            <w:r w:rsidRPr="009541F4">
              <w:rPr>
                <w:rFonts w:ascii="Arial" w:hAnsi="Arial" w:cs="Arial"/>
                <w:b/>
                <w:sz w:val="16"/>
                <w:szCs w:val="16"/>
              </w:rPr>
              <w:t>NmbrOfNights=”2”</w:t>
            </w:r>
            <w:r w:rsidRPr="009541F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C8" w14:textId="77777777" w:rsidR="00393419" w:rsidRPr="009541F4" w:rsidRDefault="00393419" w:rsidP="00C67251">
            <w:pPr>
              <w:pStyle w:val="TableText"/>
              <w:jc w:val="center"/>
              <w:rPr>
                <w:sz w:val="16"/>
                <w:szCs w:val="16"/>
              </w:rPr>
            </w:pPr>
            <w:r w:rsidRPr="009541F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C9" w14:textId="77777777" w:rsidR="00393419" w:rsidRPr="009541F4"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CA"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Number of nights assessed a cancellation penalty</w:t>
            </w:r>
          </w:p>
          <w:p w14:paraId="62B437CB" w14:textId="77777777" w:rsidR="00393419" w:rsidRPr="00A81A3F" w:rsidRDefault="00393419" w:rsidP="00D27BEF">
            <w:pPr>
              <w:spacing w:before="60" w:after="60"/>
              <w:rPr>
                <w:rFonts w:ascii="Arial" w:hAnsi="Arial" w:cs="Arial"/>
                <w:i/>
                <w:strike/>
                <w:sz w:val="16"/>
                <w:szCs w:val="16"/>
              </w:rPr>
            </w:pPr>
            <w:r w:rsidRPr="00A81A3F">
              <w:rPr>
                <w:rFonts w:ascii="Arial" w:hAnsi="Arial" w:cs="Arial"/>
                <w:b/>
                <w:i/>
                <w:sz w:val="16"/>
                <w:szCs w:val="16"/>
              </w:rPr>
              <w:t>GDS Certification Testing Note1:</w:t>
            </w:r>
            <w:r w:rsidRPr="00A81A3F">
              <w:rPr>
                <w:rFonts w:ascii="Arial" w:hAnsi="Arial" w:cs="Arial"/>
                <w:b/>
                <w:sz w:val="16"/>
                <w:szCs w:val="16"/>
              </w:rPr>
              <w:t xml:space="preserve">  </w:t>
            </w:r>
            <w:r w:rsidRPr="00A81A3F">
              <w:rPr>
                <w:rFonts w:ascii="Arial" w:hAnsi="Arial" w:cs="Arial"/>
                <w:i/>
                <w:sz w:val="16"/>
                <w:szCs w:val="16"/>
              </w:rPr>
              <w:t>Applicable to Galileo/ Apollo</w:t>
            </w:r>
          </w:p>
          <w:p w14:paraId="62B437CC" w14:textId="77777777" w:rsidR="00393419" w:rsidRPr="00A81A3F" w:rsidRDefault="00393419" w:rsidP="0055043F">
            <w:pPr>
              <w:spacing w:before="60" w:after="60" w:line="240" w:lineRule="auto"/>
              <w:rPr>
                <w:rFonts w:ascii="Arial" w:hAnsi="Arial" w:cs="Arial"/>
                <w:sz w:val="16"/>
                <w:szCs w:val="16"/>
              </w:rPr>
            </w:pPr>
            <w:r w:rsidRPr="00A81A3F">
              <w:rPr>
                <w:rFonts w:ascii="Arial" w:hAnsi="Arial" w:cs="Arial"/>
                <w:b/>
                <w:color w:val="000000"/>
                <w:sz w:val="16"/>
                <w:szCs w:val="16"/>
              </w:rPr>
              <w:t>GDS Note2</w:t>
            </w:r>
            <w:r w:rsidRPr="00A81A3F">
              <w:rPr>
                <w:rFonts w:ascii="Arial" w:hAnsi="Arial" w:cs="Arial"/>
                <w:color w:val="000000"/>
                <w:sz w:val="16"/>
                <w:szCs w:val="16"/>
              </w:rPr>
              <w:t>:  The number of nights of the hotel stay that are used to calculate the fee amount.</w:t>
            </w:r>
          </w:p>
        </w:tc>
      </w:tr>
      <w:tr w:rsidR="00393419" w:rsidRPr="00F860DF" w14:paraId="62B437DD"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CE"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CF" w14:textId="77777777" w:rsidR="00393419" w:rsidRPr="009541F4" w:rsidRDefault="00393419" w:rsidP="00162079">
            <w:pPr>
              <w:pStyle w:val="TableText"/>
              <w:rPr>
                <w:sz w:val="16"/>
                <w:szCs w:val="16"/>
              </w:rPr>
            </w:pPr>
            <w:r w:rsidRPr="009541F4">
              <w:rPr>
                <w:sz w:val="16"/>
                <w:szCs w:val="16"/>
              </w:rPr>
              <w:t>@Basis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D0" w14:textId="77777777" w:rsidR="00393419" w:rsidRPr="009541F4" w:rsidRDefault="00393419" w:rsidP="00162079">
            <w:pPr>
              <w:pStyle w:val="TableText"/>
              <w:rPr>
                <w:sz w:val="16"/>
                <w:szCs w:val="16"/>
              </w:rPr>
            </w:pPr>
            <w:r w:rsidRPr="009541F4">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D1" w14:textId="77777777" w:rsidR="00393419" w:rsidRPr="009541F4" w:rsidRDefault="00393419" w:rsidP="00162079">
            <w:pPr>
              <w:pStyle w:val="TableText"/>
              <w:rPr>
                <w:sz w:val="16"/>
                <w:szCs w:val="16"/>
              </w:rPr>
            </w:pPr>
            <w:r w:rsidRPr="009541F4">
              <w:rPr>
                <w:sz w:val="16"/>
                <w:szCs w:val="16"/>
              </w:rPr>
              <w:t>StringLength1to16</w:t>
            </w:r>
          </w:p>
          <w:p w14:paraId="62B437D2" w14:textId="77777777" w:rsidR="00393419" w:rsidRPr="009541F4" w:rsidRDefault="00393419" w:rsidP="00D23E9F">
            <w:pPr>
              <w:pStyle w:val="TableText"/>
              <w:ind w:left="166" w:hanging="166"/>
              <w:rPr>
                <w:i/>
                <w:sz w:val="16"/>
                <w:szCs w:val="16"/>
              </w:rPr>
            </w:pPr>
            <w:r w:rsidRPr="009541F4">
              <w:rPr>
                <w:i/>
                <w:sz w:val="16"/>
                <w:szCs w:val="16"/>
              </w:rPr>
              <w:t>Example:</w:t>
            </w:r>
          </w:p>
          <w:p w14:paraId="62B437D3" w14:textId="77777777" w:rsidR="00393419" w:rsidRPr="009541F4" w:rsidRDefault="00393419" w:rsidP="00D23E9F">
            <w:pPr>
              <w:spacing w:after="0" w:line="240" w:lineRule="auto"/>
              <w:rPr>
                <w:rFonts w:ascii="Arial" w:hAnsi="Arial" w:cs="Arial"/>
                <w:sz w:val="16"/>
                <w:szCs w:val="16"/>
              </w:rPr>
            </w:pPr>
            <w:r w:rsidRPr="009541F4">
              <w:rPr>
                <w:rFonts w:ascii="Arial" w:hAnsi="Arial" w:cs="Arial"/>
                <w:sz w:val="16"/>
                <w:szCs w:val="16"/>
              </w:rPr>
              <w:t>&lt;AmountPercent</w:t>
            </w:r>
          </w:p>
          <w:p w14:paraId="62B437D4" w14:textId="77777777" w:rsidR="00393419" w:rsidRPr="009541F4" w:rsidRDefault="00393419" w:rsidP="00D23E9F">
            <w:pPr>
              <w:spacing w:after="0" w:line="240" w:lineRule="auto"/>
              <w:rPr>
                <w:rFonts w:ascii="Arial" w:hAnsi="Arial" w:cs="Arial"/>
                <w:sz w:val="16"/>
                <w:szCs w:val="16"/>
              </w:rPr>
            </w:pPr>
            <w:r w:rsidRPr="009541F4">
              <w:rPr>
                <w:rFonts w:ascii="Arial" w:hAnsi="Arial" w:cs="Arial"/>
                <w:b/>
                <w:sz w:val="16"/>
                <w:szCs w:val="16"/>
              </w:rPr>
              <w:t>BasisType=”FullStay</w:t>
            </w:r>
            <w:r w:rsidRPr="009541F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D5" w14:textId="77777777" w:rsidR="00393419" w:rsidRPr="009541F4" w:rsidRDefault="00393419" w:rsidP="00162079">
            <w:pPr>
              <w:pStyle w:val="TableText"/>
              <w:jc w:val="center"/>
              <w:rPr>
                <w:sz w:val="16"/>
                <w:szCs w:val="16"/>
              </w:rPr>
            </w:pPr>
            <w:r w:rsidRPr="009541F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D6" w14:textId="77777777" w:rsidR="00393419" w:rsidRPr="009541F4" w:rsidRDefault="00393419" w:rsidP="00D23E9F">
            <w:pPr>
              <w:pStyle w:val="TableText"/>
              <w:rPr>
                <w:sz w:val="16"/>
                <w:szCs w:val="16"/>
              </w:rPr>
            </w:pPr>
            <w:r w:rsidRPr="009541F4">
              <w:rPr>
                <w:i/>
                <w:sz w:val="16"/>
                <w:szCs w:val="16"/>
              </w:rPr>
              <w:t>Valid enumeration values</w:t>
            </w:r>
            <w:r w:rsidRPr="009541F4">
              <w:rPr>
                <w:sz w:val="16"/>
                <w:szCs w:val="16"/>
              </w:rPr>
              <w:t>:</w:t>
            </w:r>
          </w:p>
          <w:p w14:paraId="62B437D7" w14:textId="77777777" w:rsidR="00393419" w:rsidRPr="009541F4" w:rsidRDefault="00393419" w:rsidP="00D23E9F">
            <w:pPr>
              <w:spacing w:after="0" w:line="240" w:lineRule="auto"/>
              <w:rPr>
                <w:rFonts w:ascii="Arial" w:hAnsi="Arial" w:cs="Arial"/>
                <w:sz w:val="16"/>
                <w:szCs w:val="16"/>
              </w:rPr>
            </w:pPr>
            <w:r w:rsidRPr="009541F4">
              <w:rPr>
                <w:rFonts w:ascii="Arial" w:hAnsi="Arial" w:cs="Arial"/>
                <w:sz w:val="16"/>
                <w:szCs w:val="16"/>
              </w:rPr>
              <w:t>“FullStay”</w:t>
            </w:r>
          </w:p>
          <w:p w14:paraId="62B437D8" w14:textId="77777777" w:rsidR="00393419" w:rsidRPr="009541F4" w:rsidRDefault="00393419" w:rsidP="00D23E9F">
            <w:pPr>
              <w:spacing w:after="0" w:line="240" w:lineRule="auto"/>
              <w:rPr>
                <w:rFonts w:ascii="Arial" w:hAnsi="Arial" w:cs="Arial"/>
                <w:sz w:val="16"/>
                <w:szCs w:val="16"/>
              </w:rPr>
            </w:pPr>
            <w:r w:rsidRPr="009541F4">
              <w:rPr>
                <w:rFonts w:ascii="Arial" w:hAnsi="Arial" w:cs="Arial"/>
                <w:sz w:val="16"/>
                <w:szCs w:val="16"/>
              </w:rPr>
              <w:t>“Nights”</w:t>
            </w:r>
          </w:p>
          <w:p w14:paraId="62B437D9" w14:textId="77777777" w:rsidR="00393419" w:rsidRPr="009541F4" w:rsidRDefault="00393419" w:rsidP="00D23E9F">
            <w:pPr>
              <w:spacing w:after="0" w:line="240" w:lineRule="auto"/>
              <w:rPr>
                <w:rFonts w:ascii="Arial" w:hAnsi="Arial" w:cs="Arial"/>
                <w:sz w:val="16"/>
                <w:szCs w:val="16"/>
              </w:rPr>
            </w:pPr>
            <w:r w:rsidRPr="009541F4">
              <w:rPr>
                <w:rFonts w:ascii="Arial" w:hAnsi="Arial" w:cs="Arial"/>
                <w:sz w:val="16"/>
                <w:szCs w:val="16"/>
              </w:rPr>
              <w:t>“FirstLast”</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DA"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 xml:space="preserve">Cost Qualifier </w:t>
            </w:r>
          </w:p>
          <w:p w14:paraId="62B437DB" w14:textId="77777777" w:rsidR="00393419" w:rsidRPr="00A81A3F" w:rsidRDefault="00393419" w:rsidP="00826206">
            <w:pPr>
              <w:spacing w:before="60" w:after="60"/>
              <w:rPr>
                <w:rFonts w:ascii="Arial" w:hAnsi="Arial" w:cs="Arial"/>
                <w:i/>
                <w:strike/>
                <w:sz w:val="16"/>
                <w:szCs w:val="16"/>
              </w:rPr>
            </w:pPr>
            <w:r w:rsidRPr="00A81A3F">
              <w:rPr>
                <w:rFonts w:ascii="Arial" w:hAnsi="Arial" w:cs="Arial"/>
                <w:b/>
                <w:i/>
                <w:sz w:val="16"/>
                <w:szCs w:val="16"/>
              </w:rPr>
              <w:t>GDS Certification Testing Note1:</w:t>
            </w:r>
            <w:r w:rsidRPr="00A81A3F">
              <w:rPr>
                <w:rFonts w:ascii="Arial" w:hAnsi="Arial" w:cs="Arial"/>
                <w:b/>
                <w:sz w:val="16"/>
                <w:szCs w:val="16"/>
              </w:rPr>
              <w:t xml:space="preserve">  </w:t>
            </w:r>
            <w:r w:rsidRPr="00A81A3F">
              <w:rPr>
                <w:rFonts w:ascii="Arial" w:hAnsi="Arial" w:cs="Arial"/>
                <w:i/>
                <w:sz w:val="16"/>
                <w:szCs w:val="16"/>
              </w:rPr>
              <w:t>Applicable to Galileo/ Apollo</w:t>
            </w:r>
          </w:p>
          <w:p w14:paraId="62B437DC" w14:textId="77777777" w:rsidR="00393419" w:rsidRPr="00A81A3F" w:rsidRDefault="00393419" w:rsidP="0055043F">
            <w:pPr>
              <w:spacing w:before="60" w:after="60" w:line="240" w:lineRule="auto"/>
              <w:rPr>
                <w:rFonts w:ascii="Arial" w:hAnsi="Arial" w:cs="Arial"/>
                <w:sz w:val="16"/>
                <w:szCs w:val="16"/>
              </w:rPr>
            </w:pPr>
            <w:r w:rsidRPr="00A81A3F">
              <w:rPr>
                <w:rFonts w:ascii="Arial" w:hAnsi="Arial" w:cs="Arial"/>
                <w:b/>
                <w:color w:val="000000"/>
                <w:sz w:val="16"/>
                <w:szCs w:val="16"/>
              </w:rPr>
              <w:t xml:space="preserve">GDS Note2:  </w:t>
            </w:r>
            <w:r w:rsidRPr="00A81A3F">
              <w:rPr>
                <w:rFonts w:ascii="Arial" w:hAnsi="Arial" w:cs="Arial"/>
                <w:sz w:val="16"/>
                <w:szCs w:val="16"/>
              </w:rPr>
              <w:t>Provides the basis for how the amount of the penalty is calculated.</w:t>
            </w:r>
          </w:p>
        </w:tc>
      </w:tr>
      <w:tr w:rsidR="00393419" w:rsidRPr="009541F4" w14:paraId="62B437E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DE"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DF" w14:textId="77777777" w:rsidR="00393419" w:rsidRPr="009541F4" w:rsidRDefault="00393419" w:rsidP="00162079">
            <w:pPr>
              <w:pStyle w:val="TableText"/>
              <w:rPr>
                <w:sz w:val="16"/>
                <w:szCs w:val="16"/>
              </w:rPr>
            </w:pPr>
            <w:r w:rsidRPr="009541F4">
              <w:rPr>
                <w:sz w:val="16"/>
                <w:szCs w:val="16"/>
              </w:rPr>
              <w:t>@Perce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E0" w14:textId="77777777" w:rsidR="00393419" w:rsidRPr="009541F4" w:rsidRDefault="00393419" w:rsidP="00162079">
            <w:pPr>
              <w:pStyle w:val="TableText"/>
              <w:rPr>
                <w:sz w:val="16"/>
                <w:szCs w:val="16"/>
              </w:rPr>
            </w:pPr>
            <w:r w:rsidRPr="009541F4">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E1" w14:textId="77777777" w:rsidR="00393419" w:rsidRPr="009541F4" w:rsidRDefault="00393419" w:rsidP="00162079">
            <w:pPr>
              <w:pStyle w:val="TableText"/>
              <w:rPr>
                <w:sz w:val="16"/>
                <w:szCs w:val="16"/>
              </w:rPr>
            </w:pPr>
            <w:r w:rsidRPr="009541F4">
              <w:rPr>
                <w:sz w:val="16"/>
                <w:szCs w:val="16"/>
              </w:rPr>
              <w:t>Percentage</w:t>
            </w:r>
          </w:p>
          <w:p w14:paraId="62B437E2" w14:textId="77777777" w:rsidR="00393419" w:rsidRPr="009541F4" w:rsidRDefault="00393419" w:rsidP="00386A2A">
            <w:pPr>
              <w:pStyle w:val="TableText"/>
              <w:ind w:left="166" w:hanging="166"/>
              <w:rPr>
                <w:sz w:val="16"/>
                <w:szCs w:val="16"/>
              </w:rPr>
            </w:pPr>
            <w:r w:rsidRPr="009541F4">
              <w:rPr>
                <w:i/>
                <w:sz w:val="16"/>
                <w:szCs w:val="16"/>
              </w:rPr>
              <w:t>Example:</w:t>
            </w:r>
          </w:p>
          <w:p w14:paraId="62B437E3" w14:textId="77777777" w:rsidR="00393419" w:rsidRPr="009541F4" w:rsidRDefault="00393419" w:rsidP="00386A2A">
            <w:pPr>
              <w:spacing w:after="0" w:line="240" w:lineRule="auto"/>
              <w:rPr>
                <w:rFonts w:ascii="Arial" w:hAnsi="Arial" w:cs="Arial"/>
                <w:sz w:val="16"/>
                <w:szCs w:val="16"/>
              </w:rPr>
            </w:pPr>
            <w:r w:rsidRPr="009541F4">
              <w:rPr>
                <w:rFonts w:ascii="Arial" w:hAnsi="Arial" w:cs="Arial"/>
                <w:sz w:val="16"/>
                <w:szCs w:val="16"/>
              </w:rPr>
              <w:t>&lt;AmountPercent</w:t>
            </w:r>
          </w:p>
          <w:p w14:paraId="62B437E4" w14:textId="77777777" w:rsidR="00393419" w:rsidRPr="009541F4" w:rsidRDefault="00393419" w:rsidP="00386A2A">
            <w:pPr>
              <w:spacing w:after="0" w:line="240" w:lineRule="auto"/>
              <w:rPr>
                <w:rFonts w:ascii="Arial" w:hAnsi="Arial" w:cs="Arial"/>
                <w:sz w:val="16"/>
                <w:szCs w:val="16"/>
              </w:rPr>
            </w:pPr>
            <w:r w:rsidRPr="009541F4">
              <w:rPr>
                <w:rFonts w:ascii="Arial" w:hAnsi="Arial" w:cs="Arial"/>
                <w:b/>
                <w:sz w:val="16"/>
                <w:szCs w:val="16"/>
              </w:rPr>
              <w:t>Percent=”10.00”</w:t>
            </w:r>
            <w:r w:rsidRPr="009541F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E5" w14:textId="77777777" w:rsidR="00393419" w:rsidRPr="009541F4" w:rsidRDefault="00393419" w:rsidP="00162079">
            <w:pPr>
              <w:pStyle w:val="TableText"/>
              <w:jc w:val="center"/>
              <w:rPr>
                <w:sz w:val="16"/>
                <w:szCs w:val="16"/>
              </w:rPr>
            </w:pPr>
            <w:r w:rsidRPr="009541F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E6" w14:textId="77777777" w:rsidR="00393419" w:rsidRPr="009541F4"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E7"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 xml:space="preserve">Cancellation Penalty Percentage </w:t>
            </w:r>
          </w:p>
          <w:p w14:paraId="62B437E8" w14:textId="77777777" w:rsidR="00393419" w:rsidRPr="00A81A3F" w:rsidRDefault="00393419" w:rsidP="004E5741">
            <w:pPr>
              <w:spacing w:before="60" w:after="60" w:line="240" w:lineRule="auto"/>
              <w:rPr>
                <w:rFonts w:ascii="Arial" w:hAnsi="Arial" w:cs="Arial"/>
                <w:sz w:val="16"/>
                <w:szCs w:val="16"/>
              </w:rPr>
            </w:pPr>
          </w:p>
          <w:p w14:paraId="62B437E9" w14:textId="77777777" w:rsidR="00393419" w:rsidRPr="00A81A3F" w:rsidRDefault="00393419" w:rsidP="004238C9">
            <w:pPr>
              <w:spacing w:before="60" w:after="60"/>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i/>
                <w:sz w:val="16"/>
                <w:szCs w:val="16"/>
              </w:rPr>
              <w:t>Applicable to Galileo/ Apollo</w:t>
            </w:r>
          </w:p>
        </w:tc>
      </w:tr>
      <w:tr w:rsidR="00393419" w:rsidRPr="00F860DF" w14:paraId="62B437F9"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EB" w14:textId="77777777" w:rsidR="00393419" w:rsidRPr="009541F4"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EC" w14:textId="77777777" w:rsidR="00393419" w:rsidRPr="00257D5F" w:rsidRDefault="00393419" w:rsidP="00162079">
            <w:pPr>
              <w:pStyle w:val="TableText"/>
              <w:rPr>
                <w:sz w:val="16"/>
                <w:szCs w:val="16"/>
              </w:rPr>
            </w:pPr>
            <w:r w:rsidRPr="00257D5F">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ED" w14:textId="77777777" w:rsidR="00393419" w:rsidRPr="009541F4" w:rsidRDefault="00393419" w:rsidP="00162079">
            <w:pPr>
              <w:pStyle w:val="TableText"/>
              <w:rPr>
                <w:sz w:val="16"/>
                <w:szCs w:val="16"/>
              </w:rPr>
            </w:pPr>
            <w:r w:rsidRPr="009541F4">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EE" w14:textId="77777777" w:rsidR="00393419" w:rsidRPr="009541F4" w:rsidRDefault="00393419" w:rsidP="00162079">
            <w:pPr>
              <w:pStyle w:val="TableText"/>
              <w:rPr>
                <w:sz w:val="16"/>
                <w:szCs w:val="16"/>
              </w:rPr>
            </w:pPr>
            <w:r w:rsidRPr="009541F4">
              <w:rPr>
                <w:sz w:val="16"/>
                <w:szCs w:val="16"/>
              </w:rPr>
              <w:t>Money</w:t>
            </w:r>
          </w:p>
          <w:p w14:paraId="62B437EF" w14:textId="77777777" w:rsidR="00393419" w:rsidRPr="009541F4" w:rsidRDefault="00393419" w:rsidP="00386A2A">
            <w:pPr>
              <w:pStyle w:val="TableText"/>
              <w:ind w:left="166" w:hanging="166"/>
              <w:rPr>
                <w:sz w:val="16"/>
                <w:szCs w:val="16"/>
              </w:rPr>
            </w:pPr>
            <w:r w:rsidRPr="009541F4">
              <w:rPr>
                <w:i/>
                <w:sz w:val="16"/>
                <w:szCs w:val="16"/>
              </w:rPr>
              <w:t>Example:</w:t>
            </w:r>
          </w:p>
          <w:p w14:paraId="62B437F0" w14:textId="77777777" w:rsidR="00393419" w:rsidRPr="009541F4" w:rsidRDefault="00393419" w:rsidP="00386A2A">
            <w:pPr>
              <w:spacing w:after="0" w:line="240" w:lineRule="auto"/>
              <w:rPr>
                <w:rFonts w:ascii="Arial" w:hAnsi="Arial" w:cs="Arial"/>
                <w:sz w:val="16"/>
                <w:szCs w:val="16"/>
              </w:rPr>
            </w:pPr>
            <w:r w:rsidRPr="009541F4">
              <w:rPr>
                <w:rFonts w:ascii="Arial" w:hAnsi="Arial" w:cs="Arial"/>
                <w:sz w:val="16"/>
                <w:szCs w:val="16"/>
              </w:rPr>
              <w:t>&lt;AmountPercent</w:t>
            </w:r>
          </w:p>
          <w:p w14:paraId="62B437F1" w14:textId="77777777" w:rsidR="00393419" w:rsidRPr="009541F4" w:rsidRDefault="00393419" w:rsidP="00386A2A">
            <w:pPr>
              <w:spacing w:after="0" w:line="240" w:lineRule="auto"/>
              <w:rPr>
                <w:rFonts w:ascii="Arial" w:hAnsi="Arial" w:cs="Arial"/>
                <w:sz w:val="16"/>
                <w:szCs w:val="16"/>
              </w:rPr>
            </w:pPr>
            <w:r w:rsidRPr="009541F4">
              <w:rPr>
                <w:rFonts w:ascii="Arial" w:hAnsi="Arial" w:cs="Arial"/>
                <w:b/>
                <w:sz w:val="16"/>
                <w:szCs w:val="16"/>
              </w:rPr>
              <w:t>Amount=”2500”</w:t>
            </w:r>
          </w:p>
          <w:p w14:paraId="62B437F2" w14:textId="77777777" w:rsidR="00393419" w:rsidRPr="009541F4" w:rsidRDefault="00393419" w:rsidP="00386A2A">
            <w:pPr>
              <w:spacing w:after="0" w:line="240" w:lineRule="auto"/>
              <w:rPr>
                <w:rFonts w:ascii="Arial" w:hAnsi="Arial" w:cs="Arial"/>
                <w:sz w:val="16"/>
                <w:szCs w:val="16"/>
              </w:rPr>
            </w:pPr>
            <w:r w:rsidRPr="009541F4">
              <w:rPr>
                <w:rFonts w:ascii="Arial" w:hAnsi="Arial" w:cs="Arial"/>
                <w:sz w:val="16"/>
                <w:szCs w:val="16"/>
              </w:rPr>
              <w:t>CurrencyCode=”USD”</w:t>
            </w:r>
          </w:p>
          <w:p w14:paraId="62B437F3" w14:textId="77777777" w:rsidR="00393419" w:rsidRPr="009541F4" w:rsidRDefault="00393419" w:rsidP="00386A2A">
            <w:pPr>
              <w:spacing w:after="0" w:line="240" w:lineRule="auto"/>
              <w:rPr>
                <w:rFonts w:ascii="Arial" w:hAnsi="Arial" w:cs="Arial"/>
                <w:sz w:val="16"/>
                <w:szCs w:val="16"/>
              </w:rPr>
            </w:pPr>
            <w:r w:rsidRPr="009541F4">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7F4" w14:textId="77777777" w:rsidR="00393419" w:rsidRPr="009541F4" w:rsidRDefault="00393419" w:rsidP="00162079">
            <w:pPr>
              <w:pStyle w:val="TableText"/>
              <w:jc w:val="center"/>
              <w:rPr>
                <w:sz w:val="16"/>
                <w:szCs w:val="16"/>
              </w:rPr>
            </w:pPr>
            <w:r w:rsidRPr="009541F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7F5" w14:textId="77777777" w:rsidR="00393419" w:rsidRPr="009541F4"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7F6" w14:textId="77777777" w:rsidR="00393419" w:rsidRPr="00A81A3F" w:rsidRDefault="00393419" w:rsidP="004E5741">
            <w:pPr>
              <w:spacing w:before="60" w:after="60" w:line="240" w:lineRule="auto"/>
              <w:rPr>
                <w:rFonts w:ascii="Arial" w:hAnsi="Arial" w:cs="Arial"/>
                <w:sz w:val="16"/>
                <w:szCs w:val="16"/>
              </w:rPr>
            </w:pPr>
            <w:r w:rsidRPr="00A81A3F">
              <w:rPr>
                <w:rFonts w:ascii="Arial" w:hAnsi="Arial" w:cs="Arial"/>
                <w:sz w:val="16"/>
                <w:szCs w:val="16"/>
              </w:rPr>
              <w:t xml:space="preserve">Cancellation Penalty Amount </w:t>
            </w:r>
          </w:p>
          <w:p w14:paraId="62B437F7" w14:textId="77777777" w:rsidR="00393419" w:rsidRPr="00A81A3F" w:rsidRDefault="00393419" w:rsidP="004E5741">
            <w:pPr>
              <w:spacing w:before="60" w:after="60" w:line="240" w:lineRule="auto"/>
              <w:rPr>
                <w:rFonts w:ascii="Arial" w:hAnsi="Arial" w:cs="Arial"/>
                <w:sz w:val="16"/>
                <w:szCs w:val="16"/>
              </w:rPr>
            </w:pPr>
          </w:p>
          <w:p w14:paraId="62B437F8" w14:textId="77777777" w:rsidR="00393419" w:rsidRPr="00A81A3F" w:rsidRDefault="00393419" w:rsidP="004238C9">
            <w:pPr>
              <w:spacing w:before="60" w:after="60"/>
              <w:rPr>
                <w:rFonts w:ascii="Arial" w:hAnsi="Arial" w:cs="Arial"/>
                <w:sz w:val="16"/>
                <w:szCs w:val="16"/>
              </w:rPr>
            </w:pPr>
            <w:r w:rsidRPr="00A81A3F">
              <w:rPr>
                <w:rFonts w:ascii="Arial" w:hAnsi="Arial" w:cs="Arial"/>
                <w:b/>
                <w:sz w:val="16"/>
                <w:szCs w:val="16"/>
              </w:rPr>
              <w:t>GDS Certification Testing Note:</w:t>
            </w:r>
            <w:r w:rsidRPr="00A81A3F">
              <w:rPr>
                <w:rFonts w:ascii="Arial" w:hAnsi="Arial" w:cs="Arial"/>
                <w:i/>
                <w:sz w:val="16"/>
                <w:szCs w:val="16"/>
              </w:rPr>
              <w:t xml:space="preserve"> Applicable to Galileo/ Apollo</w:t>
            </w:r>
          </w:p>
        </w:tc>
      </w:tr>
      <w:tr w:rsidR="00393419" w:rsidRPr="00F860DF" w14:paraId="62B43807"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7FA"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7FB" w14:textId="77777777" w:rsidR="00393419" w:rsidRPr="00257D5F" w:rsidRDefault="00393419" w:rsidP="00162079">
            <w:pPr>
              <w:pStyle w:val="TableText"/>
              <w:rPr>
                <w:sz w:val="16"/>
                <w:szCs w:val="16"/>
              </w:rPr>
            </w:pPr>
            <w:r w:rsidRPr="00257D5F">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7FC" w14:textId="77777777" w:rsidR="00393419" w:rsidRPr="003152CE" w:rsidRDefault="00393419" w:rsidP="00162079">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7FD" w14:textId="77777777" w:rsidR="00393419" w:rsidRDefault="00393419" w:rsidP="00162079">
            <w:pPr>
              <w:pStyle w:val="TableText"/>
              <w:rPr>
                <w:sz w:val="16"/>
                <w:szCs w:val="16"/>
              </w:rPr>
            </w:pPr>
            <w:r w:rsidRPr="003152CE">
              <w:rPr>
                <w:sz w:val="16"/>
                <w:szCs w:val="16"/>
              </w:rPr>
              <w:t>AlphaLength3</w:t>
            </w:r>
          </w:p>
          <w:p w14:paraId="62B437FE" w14:textId="77777777" w:rsidR="00393419" w:rsidRPr="002E7571" w:rsidRDefault="00393419" w:rsidP="00386A2A">
            <w:pPr>
              <w:pStyle w:val="TableText"/>
              <w:ind w:left="166" w:hanging="166"/>
              <w:rPr>
                <w:i/>
                <w:sz w:val="16"/>
                <w:szCs w:val="16"/>
              </w:rPr>
            </w:pPr>
            <w:r>
              <w:rPr>
                <w:i/>
                <w:sz w:val="16"/>
                <w:szCs w:val="16"/>
              </w:rPr>
              <w:t>Example:</w:t>
            </w:r>
          </w:p>
          <w:p w14:paraId="62B437FF" w14:textId="77777777" w:rsidR="00393419" w:rsidRPr="00386A2A" w:rsidRDefault="00393419" w:rsidP="00386A2A">
            <w:pPr>
              <w:spacing w:after="0" w:line="240" w:lineRule="auto"/>
              <w:rPr>
                <w:rFonts w:ascii="Arial" w:hAnsi="Arial" w:cs="Arial"/>
                <w:sz w:val="16"/>
                <w:szCs w:val="16"/>
              </w:rPr>
            </w:pPr>
            <w:r w:rsidRPr="00386A2A">
              <w:rPr>
                <w:rFonts w:ascii="Arial" w:hAnsi="Arial" w:cs="Arial"/>
                <w:sz w:val="16"/>
                <w:szCs w:val="16"/>
              </w:rPr>
              <w:t>&lt;AmountPercent</w:t>
            </w:r>
          </w:p>
          <w:p w14:paraId="62B43800" w14:textId="77777777" w:rsidR="00393419" w:rsidRPr="00386A2A" w:rsidRDefault="00393419" w:rsidP="00386A2A">
            <w:pPr>
              <w:spacing w:after="0" w:line="240" w:lineRule="auto"/>
              <w:rPr>
                <w:rFonts w:ascii="Arial" w:hAnsi="Arial" w:cs="Arial"/>
                <w:sz w:val="16"/>
                <w:szCs w:val="16"/>
              </w:rPr>
            </w:pPr>
            <w:r w:rsidRPr="00386A2A">
              <w:rPr>
                <w:rFonts w:ascii="Arial" w:hAnsi="Arial" w:cs="Arial"/>
                <w:sz w:val="16"/>
                <w:szCs w:val="16"/>
              </w:rPr>
              <w:t>Amount=”2500”</w:t>
            </w:r>
          </w:p>
          <w:p w14:paraId="62B43801" w14:textId="77777777" w:rsidR="00393419" w:rsidRPr="00386A2A" w:rsidRDefault="00393419" w:rsidP="00386A2A">
            <w:pPr>
              <w:spacing w:after="0" w:line="240" w:lineRule="auto"/>
              <w:rPr>
                <w:rFonts w:ascii="Arial" w:hAnsi="Arial" w:cs="Arial"/>
                <w:sz w:val="16"/>
                <w:szCs w:val="16"/>
              </w:rPr>
            </w:pPr>
            <w:r w:rsidRPr="00386A2A">
              <w:rPr>
                <w:rFonts w:ascii="Arial" w:hAnsi="Arial" w:cs="Arial"/>
                <w:b/>
                <w:sz w:val="16"/>
                <w:szCs w:val="16"/>
              </w:rPr>
              <w:t>CurrencyCode=”USD”</w:t>
            </w:r>
          </w:p>
          <w:p w14:paraId="62B43802" w14:textId="77777777" w:rsidR="00393419" w:rsidRPr="003152CE" w:rsidRDefault="00393419" w:rsidP="00386A2A">
            <w:pPr>
              <w:spacing w:after="0" w:line="240" w:lineRule="auto"/>
              <w:rPr>
                <w:rFonts w:ascii="Arial" w:hAnsi="Arial" w:cs="Arial"/>
                <w:sz w:val="16"/>
                <w:szCs w:val="16"/>
              </w:rPr>
            </w:pPr>
            <w:r w:rsidRPr="00386A2A">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803" w14:textId="77777777" w:rsidR="00393419" w:rsidRPr="003152CE" w:rsidRDefault="00393419"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804" w14:textId="77777777" w:rsidR="00393419" w:rsidRDefault="00393419" w:rsidP="00BB0805">
            <w:pPr>
              <w:pStyle w:val="TableText"/>
              <w:rPr>
                <w:sz w:val="16"/>
                <w:szCs w:val="16"/>
              </w:rPr>
            </w:pPr>
            <w:r>
              <w:rPr>
                <w:i/>
                <w:sz w:val="16"/>
                <w:szCs w:val="16"/>
              </w:rPr>
              <w:t>Valid value</w:t>
            </w:r>
            <w:r>
              <w:rPr>
                <w:sz w:val="16"/>
                <w:szCs w:val="16"/>
              </w:rPr>
              <w:t>:</w:t>
            </w:r>
          </w:p>
          <w:p w14:paraId="62B43805" w14:textId="77777777" w:rsidR="00393419" w:rsidRPr="003152CE" w:rsidRDefault="00393419" w:rsidP="00BB0805">
            <w:pPr>
              <w:pStyle w:val="TableText"/>
              <w:rPr>
                <w:sz w:val="16"/>
                <w:szCs w:val="16"/>
              </w:rPr>
            </w:pPr>
            <w:r>
              <w:rPr>
                <w:sz w:val="16"/>
                <w:szCs w:val="16"/>
              </w:rPr>
              <w:t>Any valid ISO 4217 three alpha currency cod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806" w14:textId="77777777" w:rsidR="00393419" w:rsidRPr="003152CE" w:rsidRDefault="00393419" w:rsidP="004E5741">
            <w:pPr>
              <w:spacing w:before="60" w:after="60" w:line="240" w:lineRule="auto"/>
              <w:rPr>
                <w:rFonts w:ascii="Arial" w:hAnsi="Arial" w:cs="Arial"/>
                <w:sz w:val="16"/>
                <w:szCs w:val="16"/>
              </w:rPr>
            </w:pPr>
          </w:p>
        </w:tc>
      </w:tr>
      <w:tr w:rsidR="00393419" w:rsidRPr="00F860DF" w14:paraId="62B4381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808"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809" w14:textId="77777777" w:rsidR="00393419" w:rsidRPr="00257D5F" w:rsidRDefault="00393419" w:rsidP="00162079">
            <w:pPr>
              <w:pStyle w:val="TableText"/>
              <w:rPr>
                <w:sz w:val="16"/>
                <w:szCs w:val="16"/>
              </w:rPr>
            </w:pPr>
            <w:r w:rsidRPr="00257D5F">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80A" w14:textId="77777777" w:rsidR="00393419" w:rsidRPr="003152CE" w:rsidRDefault="00393419" w:rsidP="00162079">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80B" w14:textId="77777777" w:rsidR="00393419" w:rsidRDefault="00393419" w:rsidP="00162079">
            <w:pPr>
              <w:pStyle w:val="TableText"/>
              <w:rPr>
                <w:sz w:val="16"/>
                <w:szCs w:val="16"/>
              </w:rPr>
            </w:pPr>
            <w:r w:rsidRPr="003152CE">
              <w:rPr>
                <w:sz w:val="16"/>
                <w:szCs w:val="16"/>
              </w:rPr>
              <w:t>xs:NonNegativeInteger</w:t>
            </w:r>
          </w:p>
          <w:p w14:paraId="62B4380C" w14:textId="77777777" w:rsidR="00393419" w:rsidRPr="008720D1" w:rsidRDefault="00393419" w:rsidP="00386A2A">
            <w:pPr>
              <w:pStyle w:val="TableText"/>
              <w:ind w:left="166" w:hanging="166"/>
              <w:rPr>
                <w:sz w:val="16"/>
                <w:szCs w:val="16"/>
              </w:rPr>
            </w:pPr>
            <w:r>
              <w:rPr>
                <w:i/>
                <w:sz w:val="16"/>
                <w:szCs w:val="16"/>
              </w:rPr>
              <w:t>Example:</w:t>
            </w:r>
          </w:p>
          <w:p w14:paraId="62B4380D" w14:textId="77777777" w:rsidR="00393419" w:rsidRPr="00386A2A" w:rsidRDefault="00393419" w:rsidP="00386A2A">
            <w:pPr>
              <w:spacing w:after="0" w:line="240" w:lineRule="auto"/>
              <w:rPr>
                <w:rFonts w:ascii="Arial" w:hAnsi="Arial" w:cs="Arial"/>
                <w:sz w:val="16"/>
                <w:szCs w:val="16"/>
              </w:rPr>
            </w:pPr>
            <w:r w:rsidRPr="00386A2A">
              <w:rPr>
                <w:rFonts w:ascii="Arial" w:hAnsi="Arial" w:cs="Arial"/>
                <w:sz w:val="16"/>
                <w:szCs w:val="16"/>
              </w:rPr>
              <w:t>&lt;AmountPercent</w:t>
            </w:r>
          </w:p>
          <w:p w14:paraId="62B4380E" w14:textId="77777777" w:rsidR="00393419" w:rsidRPr="00386A2A" w:rsidRDefault="00393419" w:rsidP="00386A2A">
            <w:pPr>
              <w:spacing w:after="0" w:line="240" w:lineRule="auto"/>
              <w:rPr>
                <w:rFonts w:ascii="Arial" w:hAnsi="Arial" w:cs="Arial"/>
                <w:sz w:val="16"/>
                <w:szCs w:val="16"/>
              </w:rPr>
            </w:pPr>
            <w:r w:rsidRPr="00386A2A">
              <w:rPr>
                <w:rFonts w:ascii="Arial" w:hAnsi="Arial" w:cs="Arial"/>
                <w:sz w:val="16"/>
                <w:szCs w:val="16"/>
              </w:rPr>
              <w:t>Amount=”2500”</w:t>
            </w:r>
          </w:p>
          <w:p w14:paraId="62B4380F" w14:textId="77777777" w:rsidR="00393419" w:rsidRPr="00386A2A" w:rsidRDefault="00393419" w:rsidP="00386A2A">
            <w:pPr>
              <w:spacing w:after="0" w:line="240" w:lineRule="auto"/>
              <w:rPr>
                <w:rFonts w:ascii="Arial" w:hAnsi="Arial" w:cs="Arial"/>
                <w:sz w:val="16"/>
                <w:szCs w:val="16"/>
              </w:rPr>
            </w:pPr>
            <w:r w:rsidRPr="00386A2A">
              <w:rPr>
                <w:rFonts w:ascii="Arial" w:hAnsi="Arial" w:cs="Arial"/>
                <w:sz w:val="16"/>
                <w:szCs w:val="16"/>
              </w:rPr>
              <w:t>CurrencyCode=”USD”</w:t>
            </w:r>
          </w:p>
          <w:p w14:paraId="62B43810" w14:textId="77777777" w:rsidR="00393419" w:rsidRPr="003152CE" w:rsidRDefault="00393419" w:rsidP="00386A2A">
            <w:pPr>
              <w:spacing w:after="0" w:line="240" w:lineRule="auto"/>
              <w:rPr>
                <w:rFonts w:ascii="Arial" w:hAnsi="Arial" w:cs="Arial"/>
                <w:sz w:val="16"/>
                <w:szCs w:val="16"/>
              </w:rPr>
            </w:pPr>
            <w:r w:rsidRPr="00386A2A">
              <w:rPr>
                <w:rFonts w:ascii="Arial" w:hAnsi="Arial" w:cs="Arial"/>
                <w:b/>
                <w:sz w:val="16"/>
                <w:szCs w:val="16"/>
              </w:rPr>
              <w:t>DecimalPlaces=”2”</w:t>
            </w:r>
            <w:r w:rsidRPr="00386A2A">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811" w14:textId="77777777" w:rsidR="00393419" w:rsidRPr="003152CE" w:rsidRDefault="00393419"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812" w14:textId="77777777" w:rsidR="00393419" w:rsidRPr="00491167" w:rsidRDefault="00393419" w:rsidP="00C757C3">
            <w:pPr>
              <w:pStyle w:val="TableText"/>
              <w:rPr>
                <w:sz w:val="16"/>
                <w:szCs w:val="16"/>
              </w:rPr>
            </w:pPr>
            <w:r w:rsidRPr="00491167">
              <w:rPr>
                <w:i/>
                <w:sz w:val="16"/>
                <w:szCs w:val="16"/>
              </w:rPr>
              <w:t>Valid values</w:t>
            </w:r>
            <w:r w:rsidRPr="00491167">
              <w:rPr>
                <w:sz w:val="16"/>
                <w:szCs w:val="16"/>
              </w:rPr>
              <w:t>:</w:t>
            </w:r>
          </w:p>
          <w:p w14:paraId="62B43813" w14:textId="77777777" w:rsidR="00393419" w:rsidRPr="00491167" w:rsidRDefault="00393419" w:rsidP="00C757C3">
            <w:pPr>
              <w:spacing w:after="0" w:line="240" w:lineRule="auto"/>
              <w:rPr>
                <w:rFonts w:ascii="Arial" w:hAnsi="Arial" w:cs="Arial"/>
                <w:sz w:val="16"/>
                <w:szCs w:val="16"/>
              </w:rPr>
            </w:pPr>
            <w:r w:rsidRPr="00491167">
              <w:rPr>
                <w:rFonts w:ascii="Arial" w:hAnsi="Arial" w:cs="Arial"/>
                <w:sz w:val="16"/>
                <w:szCs w:val="16"/>
              </w:rPr>
              <w:t>0, 1, 2 or 3</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814" w14:textId="77777777" w:rsidR="00393419" w:rsidRDefault="00393419" w:rsidP="004E5741">
            <w:pPr>
              <w:spacing w:before="60" w:after="60" w:line="240" w:lineRule="auto"/>
              <w:rPr>
                <w:rFonts w:ascii="Arial" w:hAnsi="Arial" w:cs="Arial"/>
                <w:sz w:val="16"/>
                <w:szCs w:val="16"/>
              </w:rPr>
            </w:pPr>
            <w:r>
              <w:rPr>
                <w:rFonts w:ascii="Arial" w:hAnsi="Arial" w:cs="Arial"/>
                <w:sz w:val="16"/>
                <w:szCs w:val="16"/>
              </w:rPr>
              <w:t>Decimal Placement</w:t>
            </w:r>
          </w:p>
          <w:p w14:paraId="62B43815" w14:textId="77777777" w:rsidR="00393419" w:rsidRPr="003152CE" w:rsidRDefault="00393419" w:rsidP="004E5741">
            <w:pPr>
              <w:spacing w:before="60" w:after="60" w:line="240" w:lineRule="auto"/>
              <w:rPr>
                <w:rFonts w:ascii="Arial" w:hAnsi="Arial" w:cs="Arial"/>
                <w:sz w:val="16"/>
                <w:szCs w:val="16"/>
              </w:rPr>
            </w:pPr>
            <w:r>
              <w:rPr>
                <w:rFonts w:ascii="Arial" w:hAnsi="Arial" w:cs="Arial"/>
                <w:sz w:val="16"/>
                <w:szCs w:val="16"/>
              </w:rPr>
              <w:t>GDS=3</w:t>
            </w:r>
          </w:p>
        </w:tc>
      </w:tr>
      <w:tr w:rsidR="00393419" w:rsidRPr="004B4D85" w14:paraId="62B4381D"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817" w14:textId="77777777" w:rsidR="00393419" w:rsidRPr="004B4D85"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818" w14:textId="77777777" w:rsidR="00393419" w:rsidRPr="004B4D85" w:rsidRDefault="00393419" w:rsidP="004B4D8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819" w14:textId="77777777" w:rsidR="00393419" w:rsidRPr="004B4D85" w:rsidRDefault="00393419"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81A" w14:textId="77777777" w:rsidR="00393419" w:rsidRPr="004B4D85" w:rsidRDefault="00393419" w:rsidP="004B4D8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81B" w14:textId="77777777" w:rsidR="00393419" w:rsidRPr="004B4D85" w:rsidRDefault="00393419" w:rsidP="004B4D85">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81C" w14:textId="77777777" w:rsidR="00393419" w:rsidRPr="004B4D85" w:rsidRDefault="00393419" w:rsidP="004B4D85">
            <w:pPr>
              <w:spacing w:after="0" w:line="360" w:lineRule="auto"/>
              <w:rPr>
                <w:rFonts w:ascii="Arial" w:hAnsi="Arial" w:cs="Arial"/>
                <w:b/>
                <w:sz w:val="16"/>
                <w:szCs w:val="16"/>
              </w:rPr>
            </w:pPr>
          </w:p>
        </w:tc>
      </w:tr>
      <w:tr w:rsidR="00393419" w:rsidRPr="00CF54CF" w14:paraId="62B43844"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81E" w14:textId="77777777" w:rsidR="00393419" w:rsidRPr="00765E84" w:rsidRDefault="00393419" w:rsidP="002552CA">
            <w:pPr>
              <w:pStyle w:val="StyleArial8ptBoldAfter0ptLinespacing15lines"/>
            </w:pPr>
            <w:r w:rsidRPr="00765E84">
              <w:t>1</w:t>
            </w:r>
          </w:p>
          <w:p w14:paraId="62B4381F" w14:textId="77777777" w:rsidR="00393419" w:rsidRPr="00765E84" w:rsidRDefault="00393419" w:rsidP="002552CA">
            <w:pPr>
              <w:pStyle w:val="StyleArial8ptBoldAfter0ptLinespacing15lines"/>
            </w:pPr>
          </w:p>
          <w:p w14:paraId="62B43820" w14:textId="77777777" w:rsidR="00393419" w:rsidRPr="00765E84" w:rsidRDefault="00393419" w:rsidP="002552CA">
            <w:pPr>
              <w:pStyle w:val="StyleArial8ptBoldAfter0ptLinespacing15lines"/>
            </w:pPr>
            <w:r w:rsidRPr="00765E84">
              <w:t>2</w:t>
            </w:r>
          </w:p>
          <w:p w14:paraId="62B43821" w14:textId="77777777" w:rsidR="00393419" w:rsidRPr="00765E84" w:rsidRDefault="00393419" w:rsidP="002552CA">
            <w:pPr>
              <w:pStyle w:val="StyleArial8ptBoldAfter0ptLinespacing15lines"/>
            </w:pPr>
          </w:p>
          <w:p w14:paraId="62B43822" w14:textId="77777777" w:rsidR="00393419" w:rsidRPr="00765E84" w:rsidRDefault="00393419" w:rsidP="000D5FEF">
            <w:pPr>
              <w:pStyle w:val="StyleArial8ptBoldAfter0ptLinespacing15lines"/>
            </w:pPr>
            <w:r w:rsidRPr="00765E84">
              <w:t>3</w:t>
            </w:r>
          </w:p>
          <w:p w14:paraId="62B43823" w14:textId="77777777" w:rsidR="00393419" w:rsidRPr="00765E84" w:rsidRDefault="00393419" w:rsidP="000D5FEF">
            <w:pPr>
              <w:pStyle w:val="StyleArial8ptBoldAfter0ptLinespacing15lines"/>
            </w:pPr>
            <w:r w:rsidRPr="00765E84">
              <w:t>4</w:t>
            </w:r>
          </w:p>
          <w:p w14:paraId="62B43824" w14:textId="77777777" w:rsidR="00393419" w:rsidRPr="00765E84" w:rsidRDefault="00393419" w:rsidP="000D5FEF">
            <w:pPr>
              <w:pStyle w:val="StyleArial8ptBoldAfter0ptLinespacing15lines"/>
            </w:pPr>
            <w:r w:rsidRPr="00765E84">
              <w:t>5</w:t>
            </w:r>
          </w:p>
          <w:p w14:paraId="62B43825" w14:textId="77777777" w:rsidR="00393419" w:rsidRPr="00765E84" w:rsidRDefault="00393419" w:rsidP="000D5FEF">
            <w:pPr>
              <w:pStyle w:val="StyleArial8ptBoldAfter0ptLinespacing15lines"/>
            </w:pPr>
            <w:r w:rsidRPr="00765E84">
              <w:t>6</w:t>
            </w:r>
          </w:p>
          <w:p w14:paraId="62B43826" w14:textId="77777777" w:rsidR="00393419" w:rsidRPr="00765E84" w:rsidRDefault="00393419" w:rsidP="000D5FEF">
            <w:pPr>
              <w:pStyle w:val="StyleArial8ptBoldAfter0ptLinespacing15lines"/>
            </w:pPr>
            <w:r w:rsidRPr="00765E84">
              <w:t>7</w:t>
            </w:r>
          </w:p>
          <w:p w14:paraId="62B43827" w14:textId="77777777" w:rsidR="00393419" w:rsidRPr="00765E84" w:rsidRDefault="00393419" w:rsidP="000D5FEF">
            <w:pPr>
              <w:pStyle w:val="StyleArial8ptBoldAfter0ptLinespacing15lines"/>
            </w:pPr>
            <w:r w:rsidRPr="00765E84">
              <w:t>8</w:t>
            </w:r>
          </w:p>
          <w:p w14:paraId="62B43828" w14:textId="77777777" w:rsidR="00393419" w:rsidRPr="00765E84" w:rsidRDefault="00393419" w:rsidP="000D5FEF">
            <w:pPr>
              <w:pStyle w:val="StyleArial8ptBoldAfter0ptLinespacing15lines"/>
            </w:pPr>
            <w:r w:rsidRPr="00765E84">
              <w:t>9</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829" w14:textId="77777777" w:rsidR="00393419" w:rsidRPr="00491167" w:rsidRDefault="00393419" w:rsidP="000860E4">
            <w:pPr>
              <w:pStyle w:val="StyleArial8ptBoldAfter0ptLinespacing15lines"/>
            </w:pPr>
            <w:r w:rsidRPr="00491167">
              <w:t>HotelReservations</w:t>
            </w:r>
          </w:p>
          <w:p w14:paraId="62B4382A" w14:textId="77777777" w:rsidR="00393419" w:rsidRPr="00491167" w:rsidRDefault="00393419" w:rsidP="000860E4">
            <w:pPr>
              <w:pStyle w:val="StyleArial8ptBoldAfter0ptLinespacing15lines"/>
            </w:pPr>
            <w:r w:rsidRPr="00491167">
              <w:t>(HotelResModifies)</w:t>
            </w:r>
          </w:p>
          <w:p w14:paraId="62B4382B" w14:textId="77777777" w:rsidR="00393419" w:rsidRPr="00491167" w:rsidRDefault="00393419" w:rsidP="000860E4">
            <w:pPr>
              <w:pStyle w:val="StyleArial8ptBoldAfter0ptLinespacing15lines"/>
            </w:pPr>
            <w:r w:rsidRPr="00491167">
              <w:t>HotelReservation</w:t>
            </w:r>
          </w:p>
          <w:p w14:paraId="62B4382C" w14:textId="77777777" w:rsidR="00393419" w:rsidRPr="00491167" w:rsidRDefault="00393419" w:rsidP="000860E4">
            <w:pPr>
              <w:pStyle w:val="StyleArial8ptBoldAfter0ptLinespacing15lines"/>
            </w:pPr>
            <w:r w:rsidRPr="00491167">
              <w:t>(HotelResModify)</w:t>
            </w:r>
          </w:p>
          <w:p w14:paraId="62B4382D" w14:textId="77777777" w:rsidR="00393419" w:rsidRPr="00491167" w:rsidRDefault="00393419" w:rsidP="000D5FEF">
            <w:pPr>
              <w:pStyle w:val="StyleArial8ptBoldAfter0ptLinespacing15lines"/>
            </w:pPr>
            <w:r w:rsidRPr="00491167">
              <w:t>RoomStays</w:t>
            </w:r>
          </w:p>
          <w:p w14:paraId="62B4382E" w14:textId="77777777" w:rsidR="00393419" w:rsidRPr="00491167" w:rsidRDefault="00393419" w:rsidP="000D5FEF">
            <w:pPr>
              <w:pStyle w:val="StyleArial8ptBoldAfter0ptLinespacing15lines"/>
            </w:pPr>
            <w:r w:rsidRPr="00491167">
              <w:t>RoomStay</w:t>
            </w:r>
          </w:p>
          <w:p w14:paraId="62B4382F" w14:textId="77777777" w:rsidR="00393419" w:rsidRPr="00491167" w:rsidRDefault="00393419" w:rsidP="000D5FEF">
            <w:pPr>
              <w:pStyle w:val="StyleArial8ptBoldAfter0ptLinespacing15lines"/>
            </w:pPr>
            <w:r w:rsidRPr="00491167">
              <w:t>RatePlans</w:t>
            </w:r>
          </w:p>
          <w:p w14:paraId="62B43830" w14:textId="77777777" w:rsidR="00393419" w:rsidRPr="00491167" w:rsidRDefault="00393419" w:rsidP="000D5FEF">
            <w:pPr>
              <w:pStyle w:val="StyleArial8ptBoldAfter0ptLinespacing15lines"/>
            </w:pPr>
            <w:r w:rsidRPr="00491167">
              <w:t>RatePlan</w:t>
            </w:r>
          </w:p>
          <w:p w14:paraId="62B43831" w14:textId="77777777" w:rsidR="00393419" w:rsidRPr="00491167" w:rsidRDefault="00393419" w:rsidP="000D5FEF">
            <w:pPr>
              <w:pStyle w:val="StyleArial8ptBoldAfter0ptLinespacing15lines"/>
            </w:pPr>
            <w:r w:rsidRPr="00491167">
              <w:t>CancelPenalities</w:t>
            </w:r>
          </w:p>
          <w:p w14:paraId="62B43832" w14:textId="77777777" w:rsidR="00393419" w:rsidRPr="00491167" w:rsidRDefault="00393419" w:rsidP="000D5FEF">
            <w:pPr>
              <w:pStyle w:val="StyleArial8ptBoldAfter0ptLinespacing15lines"/>
            </w:pPr>
            <w:r w:rsidRPr="00491167">
              <w:t>CancelPenalty</w:t>
            </w:r>
          </w:p>
          <w:p w14:paraId="62B43833" w14:textId="77777777" w:rsidR="00393419" w:rsidRPr="00491167" w:rsidRDefault="00393419" w:rsidP="000D5FEF">
            <w:pPr>
              <w:pStyle w:val="StyleArial8ptBoldAfter0ptLinespacing15lines"/>
            </w:pPr>
            <w:r w:rsidRPr="00491167">
              <w:t>Penalty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834" w14:textId="77777777" w:rsidR="00393419" w:rsidRPr="00491167" w:rsidRDefault="00393419" w:rsidP="005F0C1E">
            <w:pPr>
              <w:pStyle w:val="StyleArial8ptBoldAfter0ptLinespacing15lines"/>
            </w:pPr>
            <w:r w:rsidRPr="00491167">
              <w:t>M</w:t>
            </w:r>
          </w:p>
          <w:p w14:paraId="62B43835" w14:textId="77777777" w:rsidR="00393419" w:rsidRPr="00491167" w:rsidRDefault="00393419" w:rsidP="005F0C1E">
            <w:pPr>
              <w:pStyle w:val="StyleArial8ptBoldAfter0ptLinespacing15lines"/>
            </w:pPr>
            <w:r w:rsidRPr="00491167">
              <w:t>(M)</w:t>
            </w:r>
          </w:p>
          <w:p w14:paraId="62B43836" w14:textId="77777777" w:rsidR="00393419" w:rsidRPr="00491167" w:rsidRDefault="00393419" w:rsidP="005F0C1E">
            <w:pPr>
              <w:pStyle w:val="StyleArial8ptBoldAfter0ptLinespacing15lines"/>
            </w:pPr>
            <w:r w:rsidRPr="00491167">
              <w:t>M</w:t>
            </w:r>
          </w:p>
          <w:p w14:paraId="62B43837" w14:textId="77777777" w:rsidR="00393419" w:rsidRPr="00491167" w:rsidRDefault="00393419" w:rsidP="005F0C1E">
            <w:pPr>
              <w:pStyle w:val="StyleArial8ptBoldAfter0ptLinespacing15lines"/>
            </w:pPr>
            <w:r w:rsidRPr="00491167">
              <w:t>(M)</w:t>
            </w:r>
          </w:p>
          <w:p w14:paraId="62B43838" w14:textId="77777777" w:rsidR="00393419" w:rsidRPr="00491167" w:rsidRDefault="00393419" w:rsidP="000D5FEF">
            <w:pPr>
              <w:pStyle w:val="StyleArial8ptBoldAfter0ptLinespacing15lines"/>
            </w:pPr>
            <w:r w:rsidRPr="00491167">
              <w:t>M</w:t>
            </w:r>
          </w:p>
          <w:p w14:paraId="62B43839" w14:textId="77777777" w:rsidR="00393419" w:rsidRPr="00491167" w:rsidRDefault="00393419" w:rsidP="000D5FEF">
            <w:pPr>
              <w:pStyle w:val="StyleArial8ptBoldAfter0ptLinespacing15lines"/>
            </w:pPr>
            <w:r w:rsidRPr="00491167">
              <w:t>M</w:t>
            </w:r>
          </w:p>
          <w:p w14:paraId="62B4383A" w14:textId="77777777" w:rsidR="00393419" w:rsidRPr="00491167" w:rsidRDefault="00393419" w:rsidP="00826206">
            <w:pPr>
              <w:pStyle w:val="StyleArial8ptBoldAfter0ptLinespacing15lines"/>
              <w:rPr>
                <w:strike/>
              </w:rPr>
            </w:pPr>
            <w:r w:rsidRPr="00491167">
              <w:t>R</w:t>
            </w:r>
          </w:p>
          <w:p w14:paraId="62B4383B" w14:textId="77777777" w:rsidR="00393419" w:rsidRPr="00491167" w:rsidRDefault="00393419" w:rsidP="00826206">
            <w:pPr>
              <w:pStyle w:val="StyleArial8ptBoldAfter0ptLinespacing15lines"/>
            </w:pPr>
            <w:r w:rsidRPr="00491167">
              <w:t xml:space="preserve">R </w:t>
            </w:r>
          </w:p>
          <w:p w14:paraId="62B4383C" w14:textId="77777777" w:rsidR="00393419" w:rsidRPr="00491167" w:rsidRDefault="00393419" w:rsidP="00826206">
            <w:pPr>
              <w:pStyle w:val="StyleArial8ptBoldAfter0ptLinespacing15lines"/>
              <w:rPr>
                <w:strike/>
              </w:rPr>
            </w:pPr>
            <w:r w:rsidRPr="00491167">
              <w:t>R</w:t>
            </w:r>
          </w:p>
          <w:p w14:paraId="62B4383D" w14:textId="77777777" w:rsidR="00393419" w:rsidRPr="00491167" w:rsidRDefault="00393419" w:rsidP="00826206">
            <w:pPr>
              <w:pStyle w:val="StyleArial8ptBoldAfter0ptLinespacing15lines"/>
              <w:rPr>
                <w:strike/>
              </w:rPr>
            </w:pPr>
            <w:r w:rsidRPr="00491167">
              <w:t>R</w:t>
            </w:r>
          </w:p>
          <w:p w14:paraId="62B4383E" w14:textId="77777777" w:rsidR="00393419" w:rsidRPr="00491167" w:rsidRDefault="00393419" w:rsidP="00491167">
            <w:pPr>
              <w:pStyle w:val="StyleArial8ptBoldAfter0ptLinespacing15lines"/>
              <w:rPr>
                <w:strike/>
              </w:rPr>
            </w:pPr>
            <w:r w:rsidRPr="00491167">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83F" w14:textId="77777777" w:rsidR="00393419" w:rsidRPr="00491167" w:rsidRDefault="00393419" w:rsidP="001D571E">
            <w:pPr>
              <w:spacing w:after="0" w:line="360" w:lineRule="auto"/>
              <w:rPr>
                <w:rFonts w:ascii="Arial" w:hAnsi="Arial" w:cs="Arial"/>
                <w:b/>
                <w:sz w:val="16"/>
                <w:szCs w:val="16"/>
              </w:rPr>
            </w:pPr>
            <w:r w:rsidRPr="00491167">
              <w:rPr>
                <w:rFonts w:ascii="Arial" w:hAnsi="Arial" w:cs="Arial"/>
                <w:b/>
                <w:sz w:val="16"/>
                <w:szCs w:val="16"/>
              </w:rPr>
              <w:t xml:space="preserve">GDS Note:  </w:t>
            </w:r>
            <w:r w:rsidRPr="00491167">
              <w:rPr>
                <w:rFonts w:ascii="Arial" w:hAnsi="Arial" w:cs="Arial"/>
                <w:sz w:val="16"/>
                <w:szCs w:val="16"/>
              </w:rPr>
              <w:t>An occurrence of Cancellation Policy Text is required (@PolicyCode=”CXP”)</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840" w14:textId="77777777" w:rsidR="00393419" w:rsidRPr="00765E84" w:rsidRDefault="00393419" w:rsidP="000D5FEF">
            <w:pPr>
              <w:spacing w:after="0"/>
              <w:jc w:val="center"/>
              <w:rPr>
                <w:rFonts w:ascii="Arial" w:hAnsi="Arial" w:cs="Arial"/>
                <w:b/>
                <w:sz w:val="16"/>
                <w:szCs w:val="16"/>
              </w:rPr>
            </w:pPr>
            <w:r w:rsidRPr="00765E84">
              <w:rPr>
                <w:rFonts w:ascii="Arial" w:hAnsi="Arial" w:cs="Arial"/>
                <w:b/>
                <w:sz w:val="16"/>
                <w:szCs w:val="16"/>
              </w:rPr>
              <w:t>GDS</w:t>
            </w:r>
          </w:p>
          <w:p w14:paraId="62B43841" w14:textId="77777777" w:rsidR="00393419" w:rsidRPr="00433CC4" w:rsidRDefault="00393419" w:rsidP="000D5FEF">
            <w:pPr>
              <w:spacing w:after="0"/>
              <w:jc w:val="center"/>
              <w:rPr>
                <w:rFonts w:ascii="Arial" w:hAnsi="Arial" w:cs="Arial"/>
                <w:b/>
                <w:strike/>
                <w:sz w:val="16"/>
                <w:szCs w:val="16"/>
              </w:rPr>
            </w:pPr>
            <w:r w:rsidRPr="00765E8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842" w14:textId="77777777" w:rsidR="00393419" w:rsidRPr="00CF54CF" w:rsidRDefault="00393419" w:rsidP="000D5FEF">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843" w14:textId="77777777" w:rsidR="00393419" w:rsidRPr="00CF54CF" w:rsidRDefault="00393419" w:rsidP="000D5FEF">
            <w:pPr>
              <w:spacing w:after="0" w:line="360" w:lineRule="auto"/>
              <w:rPr>
                <w:rFonts w:ascii="Arial" w:hAnsi="Arial" w:cs="Arial"/>
                <w:b/>
                <w:sz w:val="16"/>
                <w:szCs w:val="16"/>
              </w:rPr>
            </w:pPr>
          </w:p>
        </w:tc>
      </w:tr>
      <w:tr w:rsidR="00393419" w:rsidRPr="00CF54CF" w14:paraId="62B43854"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845" w14:textId="77777777" w:rsidR="00393419" w:rsidRPr="00E41BBA" w:rsidRDefault="00393419" w:rsidP="000D5FEF">
            <w:pPr>
              <w:pStyle w:val="TableText"/>
              <w:rPr>
                <w:b/>
                <w:sz w:val="16"/>
                <w:szCs w:val="16"/>
              </w:rPr>
            </w:pPr>
            <w:r w:rsidRPr="00E41BBA">
              <w:rPr>
                <w:b/>
                <w:sz w:val="16"/>
                <w:szCs w:val="16"/>
              </w:rPr>
              <w:t>10</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846" w14:textId="77777777" w:rsidR="00393419" w:rsidRPr="00257D5F" w:rsidRDefault="00393419" w:rsidP="000D5FEF">
            <w:pPr>
              <w:pStyle w:val="TableText"/>
              <w:rPr>
                <w:b/>
                <w:sz w:val="16"/>
                <w:szCs w:val="16"/>
              </w:rPr>
            </w:pPr>
            <w:r w:rsidRPr="00257D5F">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847" w14:textId="77777777" w:rsidR="00393419" w:rsidRPr="00E41BBA" w:rsidRDefault="00393419" w:rsidP="000D5FEF">
            <w:pPr>
              <w:pStyle w:val="TableText"/>
              <w:rPr>
                <w:b/>
                <w:sz w:val="16"/>
                <w:szCs w:val="16"/>
              </w:rPr>
            </w:pPr>
            <w:r w:rsidRPr="00E41BBA">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848" w14:textId="77777777" w:rsidR="00393419" w:rsidRPr="00E41BBA" w:rsidRDefault="00393419" w:rsidP="000D5FEF">
            <w:pPr>
              <w:pStyle w:val="TableText"/>
              <w:rPr>
                <w:sz w:val="16"/>
                <w:szCs w:val="16"/>
              </w:rPr>
            </w:pPr>
            <w:r w:rsidRPr="00E41BBA">
              <w:rPr>
                <w:sz w:val="16"/>
                <w:szCs w:val="16"/>
              </w:rPr>
              <w:t>FormattedTextTextType</w:t>
            </w:r>
          </w:p>
          <w:p w14:paraId="62B43849" w14:textId="77777777" w:rsidR="00393419" w:rsidRPr="00E41BBA" w:rsidRDefault="00393419" w:rsidP="000D5FEF">
            <w:pPr>
              <w:autoSpaceDE w:val="0"/>
              <w:autoSpaceDN w:val="0"/>
              <w:adjustRightInd w:val="0"/>
              <w:spacing w:before="60" w:after="60"/>
              <w:rPr>
                <w:rFonts w:ascii="Arial" w:hAnsi="Arial" w:cs="Arial"/>
                <w:sz w:val="16"/>
                <w:szCs w:val="16"/>
              </w:rPr>
            </w:pPr>
            <w:r w:rsidRPr="00E41BBA">
              <w:rPr>
                <w:rFonts w:ascii="Arial" w:hAnsi="Arial" w:cs="Arial"/>
                <w:i/>
                <w:iCs/>
                <w:sz w:val="16"/>
                <w:szCs w:val="16"/>
              </w:rPr>
              <w:t>Example Cancellation Policy:</w:t>
            </w:r>
          </w:p>
          <w:p w14:paraId="62B4384A" w14:textId="77777777" w:rsidR="00393419" w:rsidRPr="00E41BBA" w:rsidRDefault="00393419" w:rsidP="000D5FEF">
            <w:pPr>
              <w:spacing w:after="0" w:line="240" w:lineRule="auto"/>
              <w:rPr>
                <w:rFonts w:ascii="Arial" w:hAnsi="Arial" w:cs="Arial"/>
                <w:sz w:val="16"/>
                <w:szCs w:val="16"/>
              </w:rPr>
            </w:pPr>
            <w:r w:rsidRPr="00E41BBA">
              <w:rPr>
                <w:rFonts w:ascii="Arial" w:hAnsi="Arial" w:cs="Arial"/>
                <w:sz w:val="16"/>
                <w:szCs w:val="16"/>
              </w:rPr>
              <w:t xml:space="preserve">&lt;CancelPenalty PolicyCode="CXP"&gt; </w:t>
            </w:r>
          </w:p>
          <w:p w14:paraId="62B4384B" w14:textId="77777777" w:rsidR="00393419" w:rsidRPr="00E41BBA" w:rsidRDefault="00393419" w:rsidP="000D5FEF">
            <w:pPr>
              <w:spacing w:after="0" w:line="240" w:lineRule="auto"/>
              <w:rPr>
                <w:rFonts w:ascii="Arial" w:hAnsi="Arial" w:cs="Arial"/>
                <w:sz w:val="16"/>
                <w:szCs w:val="16"/>
              </w:rPr>
            </w:pPr>
            <w:r w:rsidRPr="00E41BBA">
              <w:rPr>
                <w:rFonts w:ascii="Arial" w:hAnsi="Arial" w:cs="Arial"/>
                <w:sz w:val="16"/>
                <w:szCs w:val="16"/>
              </w:rPr>
              <w:t>&lt;PenaltyDescription&gt;</w:t>
            </w:r>
          </w:p>
          <w:p w14:paraId="62B4384C" w14:textId="77777777" w:rsidR="00393419" w:rsidRPr="00E41BBA" w:rsidRDefault="00393419" w:rsidP="000D5FEF">
            <w:pPr>
              <w:spacing w:after="0"/>
              <w:rPr>
                <w:rFonts w:ascii="Arial" w:hAnsi="Arial" w:cs="Arial"/>
                <w:b/>
                <w:sz w:val="16"/>
                <w:szCs w:val="16"/>
              </w:rPr>
            </w:pPr>
            <w:r w:rsidRPr="00E41BBA">
              <w:rPr>
                <w:rFonts w:ascii="Arial" w:hAnsi="Arial" w:cs="Arial"/>
                <w:sz w:val="16"/>
                <w:szCs w:val="16"/>
              </w:rPr>
              <w:t>&lt;</w:t>
            </w:r>
            <w:r w:rsidRPr="00E41BBA">
              <w:rPr>
                <w:rFonts w:ascii="Arial" w:hAnsi="Arial" w:cs="Arial"/>
                <w:b/>
                <w:sz w:val="16"/>
                <w:szCs w:val="16"/>
              </w:rPr>
              <w:t>Text&gt;No charge applies up to 1 day prior to&lt;/Text&gt;</w:t>
            </w:r>
          </w:p>
          <w:p w14:paraId="62B4384D" w14:textId="77777777" w:rsidR="00393419" w:rsidRPr="00E41BBA" w:rsidRDefault="00393419" w:rsidP="000D5FEF">
            <w:pPr>
              <w:spacing w:after="0"/>
              <w:rPr>
                <w:rFonts w:ascii="Arial" w:hAnsi="Arial" w:cs="Arial"/>
                <w:b/>
                <w:sz w:val="16"/>
                <w:szCs w:val="16"/>
              </w:rPr>
            </w:pPr>
            <w:r w:rsidRPr="00E41BBA">
              <w:rPr>
                <w:rFonts w:ascii="Arial" w:hAnsi="Arial" w:cs="Arial"/>
                <w:b/>
                <w:sz w:val="16"/>
                <w:szCs w:val="16"/>
              </w:rPr>
              <w:t xml:space="preserve"> &lt;Text&gt;arrival. Beyond that time, the 1</w:t>
            </w:r>
            <w:r w:rsidRPr="00E41BBA">
              <w:rPr>
                <w:rFonts w:ascii="Arial" w:hAnsi="Arial" w:cs="Arial"/>
                <w:b/>
                <w:sz w:val="16"/>
                <w:szCs w:val="16"/>
                <w:vertAlign w:val="superscript"/>
              </w:rPr>
              <w:t>st</w:t>
            </w:r>
            <w:r w:rsidRPr="00E41BBA">
              <w:rPr>
                <w:rFonts w:ascii="Arial" w:hAnsi="Arial" w:cs="Arial"/>
                <w:b/>
                <w:sz w:val="16"/>
                <w:szCs w:val="16"/>
              </w:rPr>
              <w:t xml:space="preserve"> night will&lt;/Text&gt;</w:t>
            </w:r>
          </w:p>
          <w:p w14:paraId="62B4384E" w14:textId="77777777" w:rsidR="00393419" w:rsidRPr="00E41BBA" w:rsidRDefault="00393419" w:rsidP="000D5FEF">
            <w:pPr>
              <w:spacing w:after="0"/>
              <w:rPr>
                <w:rFonts w:ascii="Arial" w:hAnsi="Arial" w:cs="Arial"/>
                <w:b/>
                <w:sz w:val="16"/>
                <w:szCs w:val="16"/>
              </w:rPr>
            </w:pPr>
            <w:r w:rsidRPr="00E41BBA">
              <w:rPr>
                <w:rFonts w:ascii="Arial" w:hAnsi="Arial" w:cs="Arial"/>
                <w:b/>
                <w:sz w:val="16"/>
                <w:szCs w:val="16"/>
              </w:rPr>
              <w:t>&lt;Text&gt;be charged.&lt;/Text&gt;</w:t>
            </w:r>
          </w:p>
          <w:p w14:paraId="62B4384F" w14:textId="77777777" w:rsidR="00393419" w:rsidRPr="00E41BBA" w:rsidRDefault="00393419" w:rsidP="000D5FEF">
            <w:pPr>
              <w:spacing w:after="0" w:line="240" w:lineRule="auto"/>
              <w:rPr>
                <w:rFonts w:ascii="Arial" w:hAnsi="Arial" w:cs="Arial"/>
                <w:sz w:val="16"/>
                <w:szCs w:val="16"/>
              </w:rPr>
            </w:pPr>
            <w:r w:rsidRPr="00E41BBA">
              <w:rPr>
                <w:rFonts w:ascii="Arial" w:hAnsi="Arial" w:cs="Arial"/>
                <w:sz w:val="16"/>
                <w:szCs w:val="16"/>
              </w:rPr>
              <w:t>&lt;/PenaltyDescription&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cPr>
          <w:p w14:paraId="62B43850" w14:textId="77777777" w:rsidR="00393419" w:rsidRPr="00E41BBA" w:rsidRDefault="00393419" w:rsidP="000D5FEF">
            <w:pPr>
              <w:spacing w:after="0" w:line="240" w:lineRule="auto"/>
              <w:jc w:val="center"/>
              <w:rPr>
                <w:rFonts w:ascii="Arial" w:hAnsi="Arial" w:cs="Arial"/>
                <w:strike/>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851" w14:textId="77777777" w:rsidR="00393419" w:rsidRPr="00E41BBA" w:rsidRDefault="00393419" w:rsidP="000D5FEF">
            <w:pPr>
              <w:pStyle w:val="TableText"/>
              <w:rPr>
                <w:sz w:val="16"/>
                <w:szCs w:val="16"/>
              </w:rPr>
            </w:pPr>
            <w:r w:rsidRPr="00E41BBA">
              <w:rPr>
                <w:b/>
                <w:sz w:val="16"/>
                <w:szCs w:val="16"/>
              </w:rPr>
              <w:t>GDS Note:</w:t>
            </w:r>
            <w:r w:rsidRPr="00E41BBA">
              <w:rPr>
                <w:sz w:val="16"/>
                <w:szCs w:val="16"/>
              </w:rPr>
              <w:t xml:space="preserve">  Details in the CancelPenalty element must match the cancellation penalty information returned in the Rate Rules response.</w:t>
            </w: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852" w14:textId="77777777" w:rsidR="00393419" w:rsidRPr="00E41BBA" w:rsidRDefault="00393419" w:rsidP="000D5FEF">
            <w:pPr>
              <w:spacing w:before="60" w:after="60" w:line="240" w:lineRule="auto"/>
              <w:rPr>
                <w:rFonts w:ascii="Arial" w:hAnsi="Arial" w:cs="Arial"/>
                <w:sz w:val="16"/>
                <w:szCs w:val="16"/>
              </w:rPr>
            </w:pPr>
            <w:r w:rsidRPr="00E41BBA">
              <w:rPr>
                <w:rFonts w:ascii="Arial" w:hAnsi="Arial" w:cs="Arial"/>
                <w:sz w:val="16"/>
                <w:szCs w:val="16"/>
              </w:rPr>
              <w:t>Cancellation Policy</w:t>
            </w:r>
          </w:p>
          <w:p w14:paraId="62B43853" w14:textId="77777777" w:rsidR="00393419" w:rsidRPr="00E41BBA" w:rsidRDefault="00393419" w:rsidP="000D5FEF">
            <w:pPr>
              <w:spacing w:before="60" w:after="60" w:line="240" w:lineRule="auto"/>
              <w:rPr>
                <w:rFonts w:ascii="Arial" w:hAnsi="Arial" w:cs="Arial"/>
                <w:sz w:val="16"/>
                <w:szCs w:val="16"/>
              </w:rPr>
            </w:pPr>
            <w:r w:rsidRPr="00E41BBA">
              <w:rPr>
                <w:rFonts w:ascii="Arial" w:hAnsi="Arial" w:cs="Arial"/>
                <w:sz w:val="16"/>
                <w:szCs w:val="16"/>
              </w:rPr>
              <w:t>GDS=128</w:t>
            </w:r>
          </w:p>
        </w:tc>
      </w:tr>
      <w:tr w:rsidR="00393419" w:rsidRPr="004B4D85" w14:paraId="62B4385B"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855" w14:textId="77777777" w:rsidR="00393419" w:rsidRPr="004B4D85" w:rsidRDefault="00393419" w:rsidP="000D5FEF">
            <w:pPr>
              <w:pStyle w:val="TableText"/>
              <w:pageBreakBefore/>
              <w:numPr>
                <w:ilvl w:val="0"/>
                <w:numId w:val="10"/>
              </w:numPr>
              <w:spacing w:after="0"/>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856" w14:textId="77777777" w:rsidR="00393419" w:rsidRPr="004B4D85" w:rsidRDefault="00393419" w:rsidP="004B4D8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857" w14:textId="77777777" w:rsidR="00393419" w:rsidRPr="004B4D85" w:rsidRDefault="00393419"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858" w14:textId="77777777" w:rsidR="00393419" w:rsidRPr="004B4D85" w:rsidRDefault="00393419" w:rsidP="004B4D8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859" w14:textId="77777777" w:rsidR="00393419" w:rsidRPr="004B4D85" w:rsidRDefault="00393419" w:rsidP="004B4D85">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85A" w14:textId="77777777" w:rsidR="00393419" w:rsidRPr="004B4D85" w:rsidRDefault="00393419" w:rsidP="004B4D85">
            <w:pPr>
              <w:spacing w:after="0" w:line="360" w:lineRule="auto"/>
              <w:rPr>
                <w:rFonts w:ascii="Arial" w:hAnsi="Arial" w:cs="Arial"/>
                <w:b/>
                <w:sz w:val="16"/>
                <w:szCs w:val="16"/>
              </w:rPr>
            </w:pPr>
          </w:p>
        </w:tc>
      </w:tr>
      <w:tr w:rsidR="00393419" w:rsidRPr="004B4D85" w14:paraId="62B4387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5C" w14:textId="77777777" w:rsidR="00393419" w:rsidRPr="00765E84" w:rsidRDefault="00393419" w:rsidP="002552CA">
            <w:pPr>
              <w:pStyle w:val="StyleArial8ptBoldAfter0ptLinespacing15lines"/>
            </w:pPr>
            <w:r w:rsidRPr="00765E84">
              <w:t>1</w:t>
            </w:r>
          </w:p>
          <w:p w14:paraId="62B4385D" w14:textId="77777777" w:rsidR="00393419" w:rsidRPr="00765E84" w:rsidRDefault="00393419" w:rsidP="002552CA">
            <w:pPr>
              <w:pStyle w:val="StyleArial8ptBoldAfter0ptLinespacing15lines"/>
            </w:pPr>
          </w:p>
          <w:p w14:paraId="62B4385E" w14:textId="77777777" w:rsidR="00393419" w:rsidRPr="00765E84" w:rsidRDefault="00393419" w:rsidP="002552CA">
            <w:pPr>
              <w:pStyle w:val="StyleArial8ptBoldAfter0ptLinespacing15lines"/>
            </w:pPr>
            <w:r w:rsidRPr="00765E84">
              <w:t>2</w:t>
            </w:r>
          </w:p>
          <w:p w14:paraId="62B4385F" w14:textId="77777777" w:rsidR="00393419" w:rsidRPr="00765E84" w:rsidRDefault="00393419" w:rsidP="002552CA">
            <w:pPr>
              <w:pStyle w:val="StyleArial8ptBoldAfter0ptLinespacing15lines"/>
            </w:pPr>
          </w:p>
          <w:p w14:paraId="62B43860" w14:textId="77777777" w:rsidR="00393419" w:rsidRPr="00765E84" w:rsidRDefault="00393419" w:rsidP="001D772C">
            <w:pPr>
              <w:pStyle w:val="StyleArial8ptBoldAfter0ptLinespacing15lines"/>
            </w:pPr>
            <w:r w:rsidRPr="00765E84">
              <w:t>3</w:t>
            </w:r>
          </w:p>
          <w:p w14:paraId="62B43861" w14:textId="77777777" w:rsidR="00393419" w:rsidRPr="00765E84" w:rsidRDefault="00393419" w:rsidP="001D772C">
            <w:pPr>
              <w:pStyle w:val="StyleArial8ptBoldAfter0ptLinespacing15lines"/>
            </w:pPr>
            <w:r w:rsidRPr="00765E84">
              <w:t>4</w:t>
            </w:r>
          </w:p>
          <w:p w14:paraId="62B43862" w14:textId="77777777" w:rsidR="00393419" w:rsidRPr="00765E84" w:rsidRDefault="00393419" w:rsidP="001D772C">
            <w:pPr>
              <w:pStyle w:val="StyleArial8ptBoldAfter0ptLinespacing15lines"/>
            </w:pPr>
            <w:r w:rsidRPr="00765E84">
              <w:t>5</w:t>
            </w:r>
          </w:p>
          <w:p w14:paraId="62B43863" w14:textId="77777777" w:rsidR="00393419" w:rsidRPr="00765E84" w:rsidRDefault="00393419" w:rsidP="001D772C">
            <w:pPr>
              <w:pStyle w:val="StyleArial8ptBoldAfter0ptLinespacing15lines"/>
            </w:pPr>
            <w:r w:rsidRPr="00765E84">
              <w:t>6</w:t>
            </w:r>
          </w:p>
          <w:p w14:paraId="62B43864" w14:textId="77777777" w:rsidR="00393419" w:rsidRPr="00765E84" w:rsidRDefault="00393419" w:rsidP="001D772C">
            <w:pPr>
              <w:pStyle w:val="StyleArial8ptBoldAfter0ptLinespacing15lines"/>
            </w:pPr>
            <w:r w:rsidRPr="00765E84">
              <w:t>7</w:t>
            </w:r>
          </w:p>
          <w:p w14:paraId="62B43865" w14:textId="77777777" w:rsidR="00393419" w:rsidRPr="00765E84" w:rsidRDefault="00393419" w:rsidP="001D772C">
            <w:pPr>
              <w:pStyle w:val="StyleArial8ptBoldAfter0ptLinespacing15lines"/>
            </w:pPr>
            <w:r w:rsidRPr="00765E84">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66" w14:textId="77777777" w:rsidR="00393419" w:rsidRPr="00765E84" w:rsidRDefault="00393419" w:rsidP="000860E4">
            <w:pPr>
              <w:pStyle w:val="StyleArial8ptBoldAfter0ptLinespacing15lines"/>
            </w:pPr>
            <w:r w:rsidRPr="00765E84">
              <w:t>HotelReservations</w:t>
            </w:r>
          </w:p>
          <w:p w14:paraId="62B43867" w14:textId="77777777" w:rsidR="00393419" w:rsidRPr="00765E84" w:rsidRDefault="00393419" w:rsidP="000860E4">
            <w:pPr>
              <w:pStyle w:val="StyleArial8ptBoldAfter0ptLinespacing15lines"/>
            </w:pPr>
            <w:r w:rsidRPr="00765E84">
              <w:t>(HotelResModifies)</w:t>
            </w:r>
          </w:p>
          <w:p w14:paraId="62B43868" w14:textId="77777777" w:rsidR="00393419" w:rsidRPr="00765E84" w:rsidRDefault="00393419" w:rsidP="000860E4">
            <w:pPr>
              <w:pStyle w:val="StyleArial8ptBoldAfter0ptLinespacing15lines"/>
            </w:pPr>
            <w:r w:rsidRPr="00765E84">
              <w:t>HotelReservation</w:t>
            </w:r>
          </w:p>
          <w:p w14:paraId="62B43869" w14:textId="77777777" w:rsidR="00393419" w:rsidRPr="00765E84" w:rsidRDefault="00393419" w:rsidP="000860E4">
            <w:pPr>
              <w:pStyle w:val="StyleArial8ptBoldAfter0ptLinespacing15lines"/>
            </w:pPr>
            <w:r w:rsidRPr="00765E84">
              <w:t>(HotelResModify)</w:t>
            </w:r>
          </w:p>
          <w:p w14:paraId="62B4386A" w14:textId="77777777" w:rsidR="00393419" w:rsidRPr="00765E84" w:rsidRDefault="00393419" w:rsidP="001D772C">
            <w:pPr>
              <w:pStyle w:val="StyleArial8ptBoldAfter0ptLinespacing15lines"/>
            </w:pPr>
            <w:r w:rsidRPr="00765E84">
              <w:t>RoomStays</w:t>
            </w:r>
          </w:p>
          <w:p w14:paraId="62B4386B" w14:textId="77777777" w:rsidR="00393419" w:rsidRPr="00765E84" w:rsidRDefault="00393419" w:rsidP="001D772C">
            <w:pPr>
              <w:pStyle w:val="StyleArial8ptBoldAfter0ptLinespacing15lines"/>
            </w:pPr>
            <w:r w:rsidRPr="00765E84">
              <w:t>RoomStay</w:t>
            </w:r>
          </w:p>
          <w:p w14:paraId="62B4386C" w14:textId="77777777" w:rsidR="00393419" w:rsidRPr="00765E84" w:rsidRDefault="00393419" w:rsidP="001D772C">
            <w:pPr>
              <w:pStyle w:val="StyleArial8ptBoldAfter0ptLinespacing15lines"/>
            </w:pPr>
            <w:r w:rsidRPr="00765E84">
              <w:t>RatePlans</w:t>
            </w:r>
          </w:p>
          <w:p w14:paraId="62B4386D" w14:textId="77777777" w:rsidR="00393419" w:rsidRPr="00765E84" w:rsidRDefault="00393419" w:rsidP="001D772C">
            <w:pPr>
              <w:pStyle w:val="StyleArial8ptBoldAfter0ptLinespacing15lines"/>
            </w:pPr>
            <w:r w:rsidRPr="00765E84">
              <w:t>RatePlan</w:t>
            </w:r>
          </w:p>
          <w:p w14:paraId="62B4386E" w14:textId="77777777" w:rsidR="00393419" w:rsidRPr="00765E84" w:rsidRDefault="00393419" w:rsidP="001D772C">
            <w:pPr>
              <w:pStyle w:val="StyleArial8ptBoldAfter0ptLinespacing15lines"/>
            </w:pPr>
            <w:r w:rsidRPr="00765E84">
              <w:t>RatePlanInclusions</w:t>
            </w:r>
          </w:p>
          <w:p w14:paraId="62B4386F" w14:textId="77777777" w:rsidR="00393419" w:rsidRPr="00765E84" w:rsidRDefault="00393419" w:rsidP="001D772C">
            <w:pPr>
              <w:pStyle w:val="StyleArial8ptBoldAfter0ptLinespacing15lines"/>
            </w:pPr>
            <w:r w:rsidRPr="00765E84">
              <w:t>RatePlanInclusion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70" w14:textId="77777777" w:rsidR="00393419" w:rsidRPr="00765E84" w:rsidRDefault="00393419" w:rsidP="005F0C1E">
            <w:pPr>
              <w:pStyle w:val="StyleArial8ptBoldAfter0ptLinespacing15lines"/>
            </w:pPr>
            <w:r w:rsidRPr="00765E84">
              <w:t>M</w:t>
            </w:r>
          </w:p>
          <w:p w14:paraId="62B43871" w14:textId="77777777" w:rsidR="00393419" w:rsidRPr="00765E84" w:rsidRDefault="00393419" w:rsidP="005F0C1E">
            <w:pPr>
              <w:pStyle w:val="StyleArial8ptBoldAfter0ptLinespacing15lines"/>
            </w:pPr>
            <w:r w:rsidRPr="00765E84">
              <w:t>(M)</w:t>
            </w:r>
          </w:p>
          <w:p w14:paraId="62B43872" w14:textId="77777777" w:rsidR="00393419" w:rsidRPr="00765E84" w:rsidRDefault="00393419" w:rsidP="005F0C1E">
            <w:pPr>
              <w:pStyle w:val="StyleArial8ptBoldAfter0ptLinespacing15lines"/>
            </w:pPr>
            <w:r w:rsidRPr="00765E84">
              <w:t>M</w:t>
            </w:r>
          </w:p>
          <w:p w14:paraId="62B43873" w14:textId="77777777" w:rsidR="00393419" w:rsidRPr="00765E84" w:rsidRDefault="00393419" w:rsidP="005F0C1E">
            <w:pPr>
              <w:pStyle w:val="StyleArial8ptBoldAfter0ptLinespacing15lines"/>
            </w:pPr>
            <w:r w:rsidRPr="00765E84">
              <w:t>(M)</w:t>
            </w:r>
          </w:p>
          <w:p w14:paraId="62B43874" w14:textId="77777777" w:rsidR="00393419" w:rsidRPr="00765E84" w:rsidRDefault="00393419" w:rsidP="001D772C">
            <w:pPr>
              <w:pStyle w:val="StyleArial8ptBoldAfter0ptLinespacing15lines"/>
            </w:pPr>
            <w:r w:rsidRPr="00765E84">
              <w:t>M</w:t>
            </w:r>
          </w:p>
          <w:p w14:paraId="62B43875" w14:textId="77777777" w:rsidR="00393419" w:rsidRPr="00765E84" w:rsidRDefault="00393419" w:rsidP="001D772C">
            <w:pPr>
              <w:pStyle w:val="StyleArial8ptBoldAfter0ptLinespacing15lines"/>
            </w:pPr>
            <w:r w:rsidRPr="00765E84">
              <w:t>M</w:t>
            </w:r>
          </w:p>
          <w:p w14:paraId="62B43876" w14:textId="77777777" w:rsidR="00393419" w:rsidRPr="00765E84" w:rsidRDefault="00393419" w:rsidP="00826206">
            <w:pPr>
              <w:pStyle w:val="StyleArial8ptBoldAfter0ptLinespacing15lines"/>
              <w:rPr>
                <w:strike/>
              </w:rPr>
            </w:pPr>
            <w:r w:rsidRPr="00765E84">
              <w:t>R</w:t>
            </w:r>
          </w:p>
          <w:p w14:paraId="62B43877" w14:textId="77777777" w:rsidR="00393419" w:rsidRPr="00765E84" w:rsidRDefault="00393419" w:rsidP="00826206">
            <w:pPr>
              <w:pStyle w:val="StyleArial8ptBoldAfter0ptLinespacing15lines"/>
            </w:pPr>
            <w:r w:rsidRPr="00765E84">
              <w:t xml:space="preserve">R </w:t>
            </w:r>
          </w:p>
          <w:p w14:paraId="62B43878" w14:textId="77777777" w:rsidR="00393419" w:rsidRPr="00765E84" w:rsidRDefault="00393419" w:rsidP="001D772C">
            <w:pPr>
              <w:pStyle w:val="StyleArial8ptBoldAfter0ptLinespacing15lines"/>
            </w:pPr>
            <w:r w:rsidRPr="00765E84">
              <w:t>A</w:t>
            </w:r>
          </w:p>
          <w:p w14:paraId="62B43879" w14:textId="77777777" w:rsidR="00393419" w:rsidRPr="00765E84" w:rsidRDefault="00393419" w:rsidP="001D772C">
            <w:pPr>
              <w:pStyle w:val="StyleArial8ptBoldAfter0ptLinespacing15lines"/>
            </w:pPr>
            <w:r w:rsidRPr="00765E84">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7A" w14:textId="77777777" w:rsidR="00393419" w:rsidRPr="00765E84" w:rsidRDefault="00393419"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62B4387B"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GDS</w:t>
            </w:r>
          </w:p>
          <w:p w14:paraId="62B4387C" w14:textId="77777777" w:rsidR="00393419" w:rsidRPr="00B957F6" w:rsidRDefault="00393419" w:rsidP="009D4080">
            <w:pPr>
              <w:spacing w:after="0"/>
              <w:jc w:val="center"/>
              <w:rPr>
                <w:rFonts w:ascii="Arial" w:hAnsi="Arial" w:cs="Arial"/>
                <w:b/>
                <w:sz w:val="16"/>
                <w:szCs w:val="16"/>
              </w:rPr>
            </w:pPr>
            <w:r w:rsidRPr="00765E8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7D" w14:textId="77777777" w:rsidR="00393419" w:rsidRPr="004B4D85" w:rsidRDefault="00393419" w:rsidP="004B4D85">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7E" w14:textId="77777777" w:rsidR="00393419" w:rsidRPr="004B4D85" w:rsidRDefault="00393419" w:rsidP="004B4D85">
            <w:pPr>
              <w:spacing w:after="0" w:line="360" w:lineRule="auto"/>
              <w:rPr>
                <w:rFonts w:ascii="Arial" w:hAnsi="Arial" w:cs="Arial"/>
                <w:b/>
                <w:sz w:val="16"/>
                <w:szCs w:val="16"/>
              </w:rPr>
            </w:pPr>
          </w:p>
        </w:tc>
      </w:tr>
      <w:tr w:rsidR="00393419" w:rsidRPr="00F860DF" w14:paraId="62B4388C"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80" w14:textId="77777777" w:rsidR="00393419" w:rsidRPr="00162079" w:rsidRDefault="00393419" w:rsidP="00162079">
            <w:pPr>
              <w:pStyle w:val="TableText"/>
              <w:rPr>
                <w:b/>
                <w:sz w:val="16"/>
                <w:szCs w:val="16"/>
              </w:rPr>
            </w:pPr>
            <w:r w:rsidRPr="00162079">
              <w:rPr>
                <w:b/>
                <w:sz w:val="16"/>
                <w:szCs w:val="16"/>
              </w:rPr>
              <w:t>10</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81" w14:textId="77777777" w:rsidR="00393419" w:rsidRPr="00162079" w:rsidRDefault="00393419" w:rsidP="00162079">
            <w:pPr>
              <w:pStyle w:val="TableText"/>
              <w:rPr>
                <w:b/>
                <w:sz w:val="16"/>
                <w:szCs w:val="16"/>
              </w:rPr>
            </w:pPr>
            <w:r w:rsidRPr="00162079">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82" w14:textId="77777777" w:rsidR="00393419" w:rsidRPr="00162079" w:rsidRDefault="00393419" w:rsidP="00162079">
            <w:pPr>
              <w:pStyle w:val="TableText"/>
              <w:rPr>
                <w:b/>
                <w:sz w:val="16"/>
                <w:szCs w:val="16"/>
              </w:rPr>
            </w:pPr>
            <w:r w:rsidRPr="00162079">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83" w14:textId="77777777" w:rsidR="00393419" w:rsidRPr="0011288C" w:rsidRDefault="00393419" w:rsidP="00162079">
            <w:pPr>
              <w:pStyle w:val="TableText"/>
              <w:rPr>
                <w:sz w:val="16"/>
                <w:szCs w:val="16"/>
              </w:rPr>
            </w:pPr>
            <w:r w:rsidRPr="0011288C">
              <w:rPr>
                <w:sz w:val="16"/>
                <w:szCs w:val="16"/>
              </w:rPr>
              <w:t>FormattedTextTextType</w:t>
            </w:r>
          </w:p>
          <w:p w14:paraId="62B43884" w14:textId="77777777" w:rsidR="00393419" w:rsidRPr="004C713B" w:rsidRDefault="00393419" w:rsidP="0011288C">
            <w:pPr>
              <w:pStyle w:val="TableText"/>
              <w:ind w:left="166" w:hanging="166"/>
              <w:rPr>
                <w:i/>
                <w:sz w:val="16"/>
                <w:szCs w:val="16"/>
              </w:rPr>
            </w:pPr>
            <w:r w:rsidRPr="00D938AE">
              <w:rPr>
                <w:i/>
                <w:sz w:val="16"/>
                <w:szCs w:val="16"/>
              </w:rPr>
              <w:t>Example:</w:t>
            </w:r>
          </w:p>
          <w:p w14:paraId="62B43885" w14:textId="77777777" w:rsidR="00393419" w:rsidRPr="0011288C" w:rsidRDefault="00393419" w:rsidP="00DC10E1">
            <w:pPr>
              <w:spacing w:after="0" w:line="240" w:lineRule="auto"/>
              <w:rPr>
                <w:rFonts w:ascii="Arial" w:hAnsi="Arial" w:cs="Arial"/>
                <w:sz w:val="16"/>
                <w:szCs w:val="16"/>
              </w:rPr>
            </w:pPr>
            <w:r w:rsidRPr="0011288C">
              <w:rPr>
                <w:rFonts w:ascii="Arial" w:hAnsi="Arial" w:cs="Arial"/>
                <w:sz w:val="16"/>
                <w:szCs w:val="16"/>
              </w:rPr>
              <w:t>&lt;RatePlanInclusions&gt;</w:t>
            </w:r>
          </w:p>
          <w:p w14:paraId="62B43886" w14:textId="77777777" w:rsidR="00393419" w:rsidRPr="0011288C" w:rsidRDefault="00393419" w:rsidP="00DC10E1">
            <w:pPr>
              <w:spacing w:after="0" w:line="240" w:lineRule="auto"/>
              <w:rPr>
                <w:rFonts w:ascii="Arial" w:hAnsi="Arial" w:cs="Arial"/>
                <w:sz w:val="16"/>
                <w:szCs w:val="16"/>
              </w:rPr>
            </w:pPr>
            <w:r w:rsidRPr="0011288C">
              <w:rPr>
                <w:rFonts w:ascii="Arial" w:hAnsi="Arial" w:cs="Arial"/>
                <w:sz w:val="16"/>
                <w:szCs w:val="16"/>
              </w:rPr>
              <w:t>&lt;RatePlanInclusionDescription&gt;</w:t>
            </w:r>
          </w:p>
          <w:p w14:paraId="62B43887" w14:textId="77777777" w:rsidR="00393419" w:rsidRPr="0011288C" w:rsidRDefault="00393419" w:rsidP="00DC10E1">
            <w:pPr>
              <w:spacing w:after="0" w:line="240" w:lineRule="auto"/>
              <w:rPr>
                <w:rFonts w:ascii="Arial" w:hAnsi="Arial" w:cs="Arial"/>
                <w:b/>
                <w:sz w:val="16"/>
                <w:szCs w:val="16"/>
              </w:rPr>
            </w:pPr>
            <w:r w:rsidRPr="0011288C">
              <w:rPr>
                <w:rFonts w:ascii="Arial" w:hAnsi="Arial" w:cs="Arial"/>
                <w:b/>
                <w:sz w:val="16"/>
                <w:szCs w:val="16"/>
              </w:rPr>
              <w:t>&lt;Text&gt;Meal Plan – Room Only&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88" w14:textId="77777777" w:rsidR="00393419" w:rsidRPr="0011288C" w:rsidRDefault="00393419" w:rsidP="00162079">
            <w:pPr>
              <w:pStyle w:val="TableText"/>
              <w:jc w:val="center"/>
              <w:rPr>
                <w:sz w:val="16"/>
                <w:szCs w:val="16"/>
              </w:rPr>
            </w:pPr>
            <w:r w:rsidRPr="0011288C">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89" w14:textId="77777777" w:rsidR="00393419" w:rsidRPr="0011288C"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88A" w14:textId="77777777" w:rsidR="00393419" w:rsidRPr="006D49B2" w:rsidRDefault="00393419" w:rsidP="005667C3">
            <w:pPr>
              <w:spacing w:before="60" w:after="60" w:line="240" w:lineRule="auto"/>
              <w:rPr>
                <w:rFonts w:ascii="Arial" w:hAnsi="Arial" w:cs="Arial"/>
                <w:sz w:val="16"/>
                <w:szCs w:val="16"/>
              </w:rPr>
            </w:pPr>
            <w:r w:rsidRPr="006D49B2">
              <w:rPr>
                <w:rFonts w:ascii="Arial" w:hAnsi="Arial" w:cs="Arial"/>
                <w:sz w:val="16"/>
                <w:szCs w:val="16"/>
              </w:rPr>
              <w:t>Rate Description</w:t>
            </w:r>
          </w:p>
          <w:p w14:paraId="62B4388B" w14:textId="77777777" w:rsidR="00393419" w:rsidRPr="006D49B2" w:rsidRDefault="00393419" w:rsidP="0055043F">
            <w:pPr>
              <w:spacing w:before="60" w:after="60" w:line="240" w:lineRule="auto"/>
              <w:rPr>
                <w:rFonts w:ascii="Arial" w:hAnsi="Arial" w:cs="Arial"/>
                <w:sz w:val="16"/>
                <w:szCs w:val="16"/>
              </w:rPr>
            </w:pPr>
            <w:r>
              <w:rPr>
                <w:rFonts w:ascii="Arial" w:hAnsi="Arial" w:cs="Arial"/>
                <w:sz w:val="16"/>
                <w:szCs w:val="16"/>
              </w:rPr>
              <w:t>GDS</w:t>
            </w:r>
            <w:r w:rsidRPr="006D49B2">
              <w:rPr>
                <w:rFonts w:ascii="Arial" w:hAnsi="Arial" w:cs="Arial"/>
                <w:sz w:val="16"/>
                <w:szCs w:val="16"/>
              </w:rPr>
              <w:t>=50</w:t>
            </w:r>
          </w:p>
        </w:tc>
      </w:tr>
      <w:tr w:rsidR="00393419" w:rsidRPr="004B4D85" w14:paraId="62B43893"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88D" w14:textId="77777777" w:rsidR="00393419" w:rsidRPr="004B4D85"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88E" w14:textId="77777777" w:rsidR="00393419" w:rsidRPr="004B4D85" w:rsidRDefault="00393419" w:rsidP="004B4D8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88F" w14:textId="77777777" w:rsidR="00393419" w:rsidRPr="004B4D85" w:rsidRDefault="00393419"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890" w14:textId="77777777" w:rsidR="00393419" w:rsidRPr="004B4D85" w:rsidRDefault="00393419" w:rsidP="004B4D8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891" w14:textId="77777777" w:rsidR="00393419" w:rsidRPr="004B4D85" w:rsidRDefault="00393419" w:rsidP="004B4D85">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892" w14:textId="77777777" w:rsidR="00393419" w:rsidRPr="004B4D85" w:rsidRDefault="00393419" w:rsidP="004B4D85">
            <w:pPr>
              <w:spacing w:after="0" w:line="360" w:lineRule="auto"/>
              <w:rPr>
                <w:rFonts w:ascii="Arial" w:hAnsi="Arial" w:cs="Arial"/>
                <w:b/>
                <w:sz w:val="16"/>
                <w:szCs w:val="16"/>
              </w:rPr>
            </w:pPr>
          </w:p>
        </w:tc>
      </w:tr>
      <w:tr w:rsidR="00393419" w:rsidRPr="00765E84" w14:paraId="62B438B4"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894" w14:textId="77777777" w:rsidR="00393419" w:rsidRPr="00765E84" w:rsidRDefault="00393419" w:rsidP="002552CA">
            <w:pPr>
              <w:pStyle w:val="StyleArial8ptBoldAfter0ptLinespacing15lines"/>
            </w:pPr>
            <w:r w:rsidRPr="00765E84">
              <w:t>1</w:t>
            </w:r>
          </w:p>
          <w:p w14:paraId="62B43895" w14:textId="77777777" w:rsidR="00393419" w:rsidRPr="00765E84" w:rsidRDefault="00393419" w:rsidP="002552CA">
            <w:pPr>
              <w:pStyle w:val="StyleArial8ptBoldAfter0ptLinespacing15lines"/>
            </w:pPr>
          </w:p>
          <w:p w14:paraId="62B43896" w14:textId="77777777" w:rsidR="00393419" w:rsidRPr="00765E84" w:rsidRDefault="00393419" w:rsidP="002552CA">
            <w:pPr>
              <w:pStyle w:val="StyleArial8ptBoldAfter0ptLinespacing15lines"/>
            </w:pPr>
            <w:r w:rsidRPr="00765E84">
              <w:t>2</w:t>
            </w:r>
          </w:p>
          <w:p w14:paraId="62B43897" w14:textId="77777777" w:rsidR="00393419" w:rsidRPr="00765E84" w:rsidRDefault="00393419" w:rsidP="002552CA">
            <w:pPr>
              <w:pStyle w:val="StyleArial8ptBoldAfter0ptLinespacing15lines"/>
            </w:pPr>
          </w:p>
          <w:p w14:paraId="62B43898" w14:textId="77777777" w:rsidR="00393419" w:rsidRPr="00765E84" w:rsidRDefault="00393419" w:rsidP="001D772C">
            <w:pPr>
              <w:pStyle w:val="StyleArial8ptBoldAfter0ptLinespacing15lines"/>
            </w:pPr>
            <w:r w:rsidRPr="00765E84">
              <w:t>3</w:t>
            </w:r>
          </w:p>
          <w:p w14:paraId="62B43899" w14:textId="77777777" w:rsidR="00393419" w:rsidRPr="00765E84" w:rsidRDefault="00393419" w:rsidP="001D772C">
            <w:pPr>
              <w:pStyle w:val="StyleArial8ptBoldAfter0ptLinespacing15lines"/>
            </w:pPr>
            <w:r w:rsidRPr="00765E84">
              <w:t>4</w:t>
            </w:r>
          </w:p>
          <w:p w14:paraId="62B4389A" w14:textId="77777777" w:rsidR="00393419" w:rsidRPr="00765E84" w:rsidRDefault="00393419" w:rsidP="001D772C">
            <w:pPr>
              <w:pStyle w:val="StyleArial8ptBoldAfter0ptLinespacing15lines"/>
            </w:pPr>
            <w:r w:rsidRPr="00765E84">
              <w:t>5</w:t>
            </w:r>
          </w:p>
          <w:p w14:paraId="62B4389B" w14:textId="77777777" w:rsidR="00393419" w:rsidRPr="00765E84" w:rsidRDefault="00393419" w:rsidP="001D772C">
            <w:pPr>
              <w:pStyle w:val="StyleArial8ptBoldAfter0ptLinespacing15lines"/>
            </w:pPr>
            <w:r w:rsidRPr="00765E84">
              <w:t>6</w:t>
            </w:r>
          </w:p>
          <w:p w14:paraId="62B4389C" w14:textId="77777777" w:rsidR="00393419" w:rsidRPr="00765E84" w:rsidRDefault="00393419" w:rsidP="001D772C">
            <w:pPr>
              <w:pStyle w:val="StyleArial8ptBoldAfter0ptLinespacing15lines"/>
            </w:pPr>
            <w:r w:rsidRPr="00765E84">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89D" w14:textId="77777777" w:rsidR="00393419" w:rsidRPr="00257D5F" w:rsidRDefault="00393419" w:rsidP="000860E4">
            <w:pPr>
              <w:pStyle w:val="StyleArial8ptBoldAfter0ptLinespacing15lines"/>
            </w:pPr>
            <w:r w:rsidRPr="00257D5F">
              <w:t>HotelReservations</w:t>
            </w:r>
          </w:p>
          <w:p w14:paraId="62B4389E" w14:textId="77777777" w:rsidR="00393419" w:rsidRPr="00257D5F" w:rsidRDefault="00393419" w:rsidP="000860E4">
            <w:pPr>
              <w:pStyle w:val="StyleArial8ptBoldAfter0ptLinespacing15lines"/>
            </w:pPr>
            <w:r w:rsidRPr="00257D5F">
              <w:t>(HotelResModifies)</w:t>
            </w:r>
          </w:p>
          <w:p w14:paraId="62B4389F" w14:textId="77777777" w:rsidR="00393419" w:rsidRPr="00257D5F" w:rsidRDefault="00393419" w:rsidP="000860E4">
            <w:pPr>
              <w:pStyle w:val="StyleArial8ptBoldAfter0ptLinespacing15lines"/>
            </w:pPr>
            <w:r w:rsidRPr="00257D5F">
              <w:t>HotelReservation</w:t>
            </w:r>
          </w:p>
          <w:p w14:paraId="62B438A0" w14:textId="77777777" w:rsidR="00393419" w:rsidRPr="00257D5F" w:rsidRDefault="00393419" w:rsidP="000860E4">
            <w:pPr>
              <w:pStyle w:val="StyleArial8ptBoldAfter0ptLinespacing15lines"/>
            </w:pPr>
            <w:r w:rsidRPr="00257D5F">
              <w:t>(HotelResModify)</w:t>
            </w:r>
          </w:p>
          <w:p w14:paraId="62B438A1" w14:textId="77777777" w:rsidR="00393419" w:rsidRPr="00257D5F" w:rsidRDefault="00393419" w:rsidP="001D772C">
            <w:pPr>
              <w:pStyle w:val="StyleArial8ptBoldAfter0ptLinespacing15lines"/>
            </w:pPr>
            <w:r w:rsidRPr="00257D5F">
              <w:t>RoomStays</w:t>
            </w:r>
          </w:p>
          <w:p w14:paraId="62B438A2" w14:textId="77777777" w:rsidR="00393419" w:rsidRPr="00257D5F" w:rsidRDefault="00393419" w:rsidP="001D772C">
            <w:pPr>
              <w:pStyle w:val="StyleArial8ptBoldAfter0ptLinespacing15lines"/>
            </w:pPr>
            <w:r w:rsidRPr="00257D5F">
              <w:t>RoomStay</w:t>
            </w:r>
          </w:p>
          <w:p w14:paraId="62B438A3" w14:textId="77777777" w:rsidR="00393419" w:rsidRPr="00257D5F" w:rsidRDefault="00393419" w:rsidP="001D772C">
            <w:pPr>
              <w:pStyle w:val="StyleArial8ptBoldAfter0ptLinespacing15lines"/>
            </w:pPr>
            <w:r w:rsidRPr="00257D5F">
              <w:t>RatePlans</w:t>
            </w:r>
          </w:p>
          <w:p w14:paraId="62B438A4" w14:textId="77777777" w:rsidR="00393419" w:rsidRPr="00257D5F" w:rsidRDefault="00393419" w:rsidP="001D772C">
            <w:pPr>
              <w:pStyle w:val="StyleArial8ptBoldAfter0ptLinespacing15lines"/>
            </w:pPr>
            <w:r w:rsidRPr="00257D5F">
              <w:t>RatePlan</w:t>
            </w:r>
          </w:p>
          <w:p w14:paraId="62B438A5" w14:textId="77777777" w:rsidR="00393419" w:rsidRPr="00257D5F" w:rsidRDefault="00393419" w:rsidP="001D772C">
            <w:pPr>
              <w:pStyle w:val="StyleArial8ptBoldAfter0ptLinespacing15lines"/>
            </w:pPr>
            <w:r w:rsidRPr="00257D5F">
              <w:t>Commiss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8A6" w14:textId="77777777" w:rsidR="00393419" w:rsidRPr="00765E84" w:rsidRDefault="00393419" w:rsidP="005F0C1E">
            <w:pPr>
              <w:pStyle w:val="StyleArial8ptBoldAfter0ptLinespacing15lines"/>
            </w:pPr>
            <w:r w:rsidRPr="00765E84">
              <w:t>M</w:t>
            </w:r>
          </w:p>
          <w:p w14:paraId="62B438A7" w14:textId="77777777" w:rsidR="00393419" w:rsidRPr="00765E84" w:rsidRDefault="00393419" w:rsidP="005F0C1E">
            <w:pPr>
              <w:pStyle w:val="StyleArial8ptBoldAfter0ptLinespacing15lines"/>
            </w:pPr>
            <w:r w:rsidRPr="00765E84">
              <w:t>(M)</w:t>
            </w:r>
          </w:p>
          <w:p w14:paraId="62B438A8" w14:textId="77777777" w:rsidR="00393419" w:rsidRPr="00765E84" w:rsidRDefault="00393419" w:rsidP="005F0C1E">
            <w:pPr>
              <w:pStyle w:val="StyleArial8ptBoldAfter0ptLinespacing15lines"/>
            </w:pPr>
            <w:r w:rsidRPr="00765E84">
              <w:t>M</w:t>
            </w:r>
          </w:p>
          <w:p w14:paraId="62B438A9" w14:textId="77777777" w:rsidR="00393419" w:rsidRPr="00765E84" w:rsidRDefault="00393419" w:rsidP="005F0C1E">
            <w:pPr>
              <w:pStyle w:val="StyleArial8ptBoldAfter0ptLinespacing15lines"/>
            </w:pPr>
            <w:r w:rsidRPr="00765E84">
              <w:t>(M)</w:t>
            </w:r>
          </w:p>
          <w:p w14:paraId="62B438AA" w14:textId="77777777" w:rsidR="00393419" w:rsidRPr="00765E84" w:rsidRDefault="00393419" w:rsidP="001D772C">
            <w:pPr>
              <w:pStyle w:val="StyleArial8ptBoldAfter0ptLinespacing15lines"/>
            </w:pPr>
            <w:r w:rsidRPr="00765E84">
              <w:t>M</w:t>
            </w:r>
          </w:p>
          <w:p w14:paraId="62B438AB" w14:textId="77777777" w:rsidR="00393419" w:rsidRPr="00765E84" w:rsidRDefault="00393419" w:rsidP="001D772C">
            <w:pPr>
              <w:pStyle w:val="StyleArial8ptBoldAfter0ptLinespacing15lines"/>
            </w:pPr>
            <w:r w:rsidRPr="00765E84">
              <w:t>M</w:t>
            </w:r>
          </w:p>
          <w:p w14:paraId="62B438AC" w14:textId="77777777" w:rsidR="00393419" w:rsidRPr="00765E84" w:rsidRDefault="00393419" w:rsidP="00826206">
            <w:pPr>
              <w:pStyle w:val="StyleArial8ptBoldAfter0ptLinespacing15lines"/>
              <w:rPr>
                <w:strike/>
              </w:rPr>
            </w:pPr>
            <w:r w:rsidRPr="00765E84">
              <w:t>R</w:t>
            </w:r>
          </w:p>
          <w:p w14:paraId="62B438AD" w14:textId="77777777" w:rsidR="00393419" w:rsidRPr="00765E84" w:rsidRDefault="00393419" w:rsidP="00826206">
            <w:pPr>
              <w:pStyle w:val="StyleArial8ptBoldAfter0ptLinespacing15lines"/>
            </w:pPr>
            <w:r w:rsidRPr="00765E84">
              <w:t xml:space="preserve">R </w:t>
            </w:r>
          </w:p>
          <w:p w14:paraId="62B438AE" w14:textId="77777777" w:rsidR="00393419" w:rsidRPr="00765E84" w:rsidRDefault="00393419" w:rsidP="00765E84">
            <w:pPr>
              <w:pStyle w:val="StyleArial8ptBoldAfter0ptLinespacing15lines"/>
            </w:pPr>
            <w:r w:rsidRPr="00765E84">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8AF" w14:textId="77777777" w:rsidR="00393419" w:rsidRPr="00765E84" w:rsidRDefault="00393419" w:rsidP="004B4D8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8B0"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GDS</w:t>
            </w:r>
          </w:p>
          <w:p w14:paraId="62B438B1"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8B2" w14:textId="77777777" w:rsidR="00393419" w:rsidRPr="00765E84" w:rsidRDefault="00393419" w:rsidP="004B4D85">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8B3" w14:textId="77777777" w:rsidR="00393419" w:rsidRPr="00765E84" w:rsidRDefault="00393419" w:rsidP="004B4D85">
            <w:pPr>
              <w:spacing w:after="0" w:line="360" w:lineRule="auto"/>
              <w:rPr>
                <w:rFonts w:ascii="Arial" w:hAnsi="Arial" w:cs="Arial"/>
                <w:b/>
                <w:sz w:val="16"/>
                <w:szCs w:val="16"/>
              </w:rPr>
            </w:pPr>
          </w:p>
        </w:tc>
      </w:tr>
      <w:tr w:rsidR="00393419" w:rsidRPr="00F860DF" w14:paraId="62B438C2"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8B5" w14:textId="77777777" w:rsidR="00393419" w:rsidRPr="00765E84" w:rsidRDefault="00393419" w:rsidP="004B4D85">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8B6" w14:textId="77777777" w:rsidR="00393419" w:rsidRPr="00257D5F" w:rsidRDefault="00393419" w:rsidP="00162079">
            <w:pPr>
              <w:pStyle w:val="TableText"/>
              <w:rPr>
                <w:sz w:val="16"/>
                <w:szCs w:val="16"/>
              </w:rPr>
            </w:pPr>
            <w:r w:rsidRPr="00257D5F">
              <w:rPr>
                <w:sz w:val="16"/>
                <w:szCs w:val="16"/>
              </w:rPr>
              <w:t>@Status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8B7" w14:textId="77777777" w:rsidR="00393419" w:rsidRPr="00765E84" w:rsidRDefault="00393419" w:rsidP="00765E84">
            <w:pPr>
              <w:pStyle w:val="TableText"/>
              <w:rPr>
                <w:strike/>
                <w:sz w:val="16"/>
                <w:szCs w:val="16"/>
              </w:rPr>
            </w:pPr>
            <w:r w:rsidRPr="00765E84">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8B8" w14:textId="77777777" w:rsidR="00393419" w:rsidRPr="00765E84" w:rsidRDefault="00393419" w:rsidP="00162079">
            <w:pPr>
              <w:pStyle w:val="TableText"/>
              <w:rPr>
                <w:sz w:val="16"/>
                <w:szCs w:val="16"/>
              </w:rPr>
            </w:pPr>
            <w:r w:rsidRPr="00765E84">
              <w:rPr>
                <w:sz w:val="16"/>
                <w:szCs w:val="16"/>
              </w:rPr>
              <w:t>xs:NMTOKEN</w:t>
            </w:r>
          </w:p>
          <w:p w14:paraId="62B438B9" w14:textId="77777777" w:rsidR="00393419" w:rsidRPr="00765E84" w:rsidRDefault="00393419" w:rsidP="0011288C">
            <w:pPr>
              <w:pStyle w:val="TableText"/>
              <w:ind w:left="166" w:hanging="166"/>
              <w:rPr>
                <w:i/>
                <w:sz w:val="16"/>
                <w:szCs w:val="16"/>
              </w:rPr>
            </w:pPr>
            <w:r w:rsidRPr="00765E84">
              <w:rPr>
                <w:i/>
                <w:sz w:val="16"/>
                <w:szCs w:val="16"/>
              </w:rPr>
              <w:t>Example:</w:t>
            </w:r>
          </w:p>
          <w:p w14:paraId="62B438BA" w14:textId="77777777" w:rsidR="00393419" w:rsidRPr="00765E84" w:rsidRDefault="00393419" w:rsidP="0011288C">
            <w:pPr>
              <w:spacing w:after="0" w:line="240" w:lineRule="auto"/>
              <w:rPr>
                <w:rFonts w:ascii="Arial" w:hAnsi="Arial" w:cs="Arial"/>
                <w:sz w:val="16"/>
                <w:szCs w:val="16"/>
              </w:rPr>
            </w:pPr>
            <w:r w:rsidRPr="00765E84">
              <w:rPr>
                <w:rFonts w:ascii="Arial" w:hAnsi="Arial" w:cs="Arial"/>
                <w:sz w:val="16"/>
                <w:szCs w:val="16"/>
              </w:rPr>
              <w:t>&lt;Commission</w:t>
            </w:r>
          </w:p>
          <w:p w14:paraId="62B438BB" w14:textId="77777777" w:rsidR="00393419" w:rsidRPr="00765E84" w:rsidRDefault="00393419" w:rsidP="0011288C">
            <w:pPr>
              <w:spacing w:after="0" w:line="240" w:lineRule="auto"/>
              <w:rPr>
                <w:rFonts w:ascii="Arial" w:hAnsi="Arial" w:cs="Arial"/>
                <w:sz w:val="16"/>
                <w:szCs w:val="16"/>
              </w:rPr>
            </w:pPr>
            <w:r w:rsidRPr="00765E84">
              <w:rPr>
                <w:rFonts w:ascii="Arial" w:hAnsi="Arial" w:cs="Arial"/>
                <w:b/>
                <w:sz w:val="16"/>
                <w:szCs w:val="16"/>
              </w:rPr>
              <w:t>StatusType=”Full”</w:t>
            </w:r>
            <w:r w:rsidRPr="00765E8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8BC" w14:textId="77777777" w:rsidR="00393419" w:rsidRPr="00765E84" w:rsidRDefault="00393419" w:rsidP="00162079">
            <w:pPr>
              <w:pStyle w:val="TableText"/>
              <w:jc w:val="center"/>
              <w:rPr>
                <w:sz w:val="16"/>
                <w:szCs w:val="16"/>
              </w:rPr>
            </w:pPr>
            <w:r w:rsidRPr="00765E8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8BD" w14:textId="77777777" w:rsidR="00393419" w:rsidRPr="00765E84" w:rsidRDefault="00393419" w:rsidP="0011288C">
            <w:pPr>
              <w:pStyle w:val="TableText"/>
              <w:rPr>
                <w:sz w:val="16"/>
                <w:szCs w:val="16"/>
              </w:rPr>
            </w:pPr>
            <w:r w:rsidRPr="00765E84">
              <w:rPr>
                <w:i/>
                <w:sz w:val="16"/>
                <w:szCs w:val="16"/>
              </w:rPr>
              <w:t>Valid enumeration values</w:t>
            </w:r>
            <w:r w:rsidRPr="00765E84">
              <w:rPr>
                <w:sz w:val="16"/>
                <w:szCs w:val="16"/>
              </w:rPr>
              <w:t>:</w:t>
            </w:r>
          </w:p>
          <w:p w14:paraId="62B438BE" w14:textId="77777777" w:rsidR="00393419" w:rsidRPr="00765E84" w:rsidRDefault="00393419" w:rsidP="0011288C">
            <w:pPr>
              <w:spacing w:after="0" w:line="240" w:lineRule="auto"/>
              <w:rPr>
                <w:rFonts w:ascii="Arial" w:hAnsi="Arial" w:cs="Arial"/>
                <w:sz w:val="16"/>
                <w:szCs w:val="16"/>
              </w:rPr>
            </w:pPr>
            <w:r w:rsidRPr="00765E84">
              <w:rPr>
                <w:rFonts w:ascii="Arial" w:hAnsi="Arial" w:cs="Arial"/>
                <w:sz w:val="16"/>
                <w:szCs w:val="16"/>
              </w:rPr>
              <w:t>“Full”</w:t>
            </w:r>
          </w:p>
          <w:p w14:paraId="62B438BF" w14:textId="77777777" w:rsidR="00393419" w:rsidRPr="00765E84" w:rsidRDefault="00393419" w:rsidP="00F140C1">
            <w:pPr>
              <w:spacing w:after="0" w:line="240" w:lineRule="auto"/>
              <w:rPr>
                <w:rFonts w:ascii="Arial" w:hAnsi="Arial" w:cs="Arial"/>
                <w:sz w:val="16"/>
                <w:szCs w:val="16"/>
              </w:rPr>
            </w:pPr>
            <w:r w:rsidRPr="00765E84">
              <w:rPr>
                <w:rFonts w:ascii="Arial" w:hAnsi="Arial" w:cs="Arial"/>
                <w:sz w:val="16"/>
                <w:szCs w:val="16"/>
              </w:rPr>
              <w:t>“Non-paying”</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8C0" w14:textId="77777777" w:rsidR="00393419" w:rsidRPr="00A81A3F" w:rsidRDefault="00393419" w:rsidP="005667C3">
            <w:pPr>
              <w:spacing w:before="60" w:after="60"/>
              <w:rPr>
                <w:rFonts w:ascii="Arial" w:hAnsi="Arial" w:cs="Arial"/>
                <w:sz w:val="16"/>
                <w:szCs w:val="16"/>
              </w:rPr>
            </w:pPr>
            <w:r w:rsidRPr="00A81A3F">
              <w:rPr>
                <w:rFonts w:ascii="Arial" w:hAnsi="Arial" w:cs="Arial"/>
                <w:sz w:val="16"/>
                <w:szCs w:val="16"/>
              </w:rPr>
              <w:t>Commissionable/Non-Commissionable Indicator</w:t>
            </w:r>
          </w:p>
          <w:p w14:paraId="62B438C1" w14:textId="77777777" w:rsidR="00393419" w:rsidRPr="00A81A3F" w:rsidRDefault="00393419" w:rsidP="00765E84">
            <w:pPr>
              <w:spacing w:before="60" w:after="60"/>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i/>
                <w:sz w:val="16"/>
                <w:szCs w:val="16"/>
              </w:rPr>
              <w:t>Applicable to Galileo/ Apollo</w:t>
            </w:r>
          </w:p>
        </w:tc>
      </w:tr>
      <w:tr w:rsidR="00393419" w:rsidRPr="00406A9C" w14:paraId="62B438C9"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8C3" w14:textId="77777777" w:rsidR="00393419" w:rsidRPr="00406A9C"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8C4" w14:textId="77777777" w:rsidR="00393419" w:rsidRPr="00406A9C" w:rsidRDefault="00393419" w:rsidP="00406A9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8C5" w14:textId="77777777" w:rsidR="00393419" w:rsidRPr="00406A9C" w:rsidRDefault="00393419" w:rsidP="00406A9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8C6" w14:textId="77777777" w:rsidR="00393419" w:rsidRPr="00406A9C" w:rsidRDefault="00393419" w:rsidP="00406A9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8C7" w14:textId="77777777" w:rsidR="00393419" w:rsidRPr="00406A9C" w:rsidRDefault="00393419" w:rsidP="00406A9C">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62B438C8" w14:textId="77777777" w:rsidR="00393419" w:rsidRPr="00406A9C" w:rsidRDefault="00393419" w:rsidP="00406A9C">
            <w:pPr>
              <w:spacing w:after="0" w:line="360" w:lineRule="auto"/>
              <w:rPr>
                <w:rFonts w:ascii="Arial" w:hAnsi="Arial" w:cs="Arial"/>
                <w:b/>
                <w:sz w:val="16"/>
                <w:szCs w:val="16"/>
              </w:rPr>
            </w:pPr>
          </w:p>
        </w:tc>
      </w:tr>
      <w:tr w:rsidR="00393419" w:rsidRPr="00765E84" w14:paraId="62B438E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8CA" w14:textId="77777777" w:rsidR="00393419" w:rsidRPr="00765E84" w:rsidRDefault="00393419" w:rsidP="002552CA">
            <w:pPr>
              <w:pStyle w:val="StyleArial8ptBoldAfter0ptLinespacing15lines"/>
            </w:pPr>
            <w:r w:rsidRPr="00765E84">
              <w:t>1</w:t>
            </w:r>
          </w:p>
          <w:p w14:paraId="62B438CB" w14:textId="77777777" w:rsidR="00393419" w:rsidRPr="00765E84" w:rsidRDefault="00393419" w:rsidP="002552CA">
            <w:pPr>
              <w:pStyle w:val="StyleArial8ptBoldAfter0ptLinespacing15lines"/>
            </w:pPr>
          </w:p>
          <w:p w14:paraId="62B438CC" w14:textId="77777777" w:rsidR="00393419" w:rsidRPr="00765E84" w:rsidRDefault="00393419" w:rsidP="002552CA">
            <w:pPr>
              <w:pStyle w:val="StyleArial8ptBoldAfter0ptLinespacing15lines"/>
            </w:pPr>
            <w:r w:rsidRPr="00765E84">
              <w:t>2</w:t>
            </w:r>
          </w:p>
          <w:p w14:paraId="62B438CD" w14:textId="77777777" w:rsidR="00393419" w:rsidRPr="00765E84" w:rsidRDefault="00393419" w:rsidP="002552CA">
            <w:pPr>
              <w:pStyle w:val="StyleArial8ptBoldAfter0ptLinespacing15lines"/>
            </w:pPr>
          </w:p>
          <w:p w14:paraId="62B438CE" w14:textId="77777777" w:rsidR="00393419" w:rsidRPr="00765E84" w:rsidRDefault="00393419" w:rsidP="001D772C">
            <w:pPr>
              <w:pStyle w:val="StyleArial8ptBoldAfter0ptLinespacing15lines"/>
            </w:pPr>
            <w:r w:rsidRPr="00765E84">
              <w:t>3</w:t>
            </w:r>
          </w:p>
          <w:p w14:paraId="62B438CF" w14:textId="77777777" w:rsidR="00393419" w:rsidRPr="00765E84" w:rsidRDefault="00393419" w:rsidP="001D772C">
            <w:pPr>
              <w:pStyle w:val="StyleArial8ptBoldAfter0ptLinespacing15lines"/>
            </w:pPr>
            <w:r w:rsidRPr="00765E84">
              <w:t>4</w:t>
            </w:r>
          </w:p>
          <w:p w14:paraId="62B438D0" w14:textId="77777777" w:rsidR="00393419" w:rsidRPr="00765E84" w:rsidRDefault="00393419" w:rsidP="001D772C">
            <w:pPr>
              <w:pStyle w:val="StyleArial8ptBoldAfter0ptLinespacing15lines"/>
            </w:pPr>
            <w:r w:rsidRPr="00765E84">
              <w:t>5</w:t>
            </w:r>
          </w:p>
          <w:p w14:paraId="62B438D1" w14:textId="77777777" w:rsidR="00393419" w:rsidRPr="00765E84" w:rsidRDefault="00393419" w:rsidP="001D772C">
            <w:pPr>
              <w:pStyle w:val="StyleArial8ptBoldAfter0ptLinespacing15lines"/>
            </w:pPr>
            <w:r w:rsidRPr="00765E84">
              <w:t>6</w:t>
            </w:r>
          </w:p>
          <w:p w14:paraId="62B438D2" w14:textId="77777777" w:rsidR="00393419" w:rsidRPr="00765E84" w:rsidRDefault="00393419" w:rsidP="001D772C">
            <w:pPr>
              <w:pStyle w:val="StyleArial8ptBoldAfter0ptLinespacing15lines"/>
            </w:pPr>
            <w:r w:rsidRPr="00765E84">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8D3" w14:textId="77777777" w:rsidR="00393419" w:rsidRPr="00257D5F" w:rsidRDefault="00393419" w:rsidP="000860E4">
            <w:pPr>
              <w:pStyle w:val="StyleArial8ptBoldAfter0ptLinespacing15lines"/>
            </w:pPr>
            <w:r w:rsidRPr="00257D5F">
              <w:t>HotelReservations</w:t>
            </w:r>
          </w:p>
          <w:p w14:paraId="62B438D4" w14:textId="77777777" w:rsidR="00393419" w:rsidRPr="00257D5F" w:rsidRDefault="00393419" w:rsidP="000860E4">
            <w:pPr>
              <w:pStyle w:val="StyleArial8ptBoldAfter0ptLinespacing15lines"/>
            </w:pPr>
            <w:r w:rsidRPr="00257D5F">
              <w:t>(HotelResModifies)</w:t>
            </w:r>
          </w:p>
          <w:p w14:paraId="62B438D5" w14:textId="77777777" w:rsidR="00393419" w:rsidRPr="00257D5F" w:rsidRDefault="00393419" w:rsidP="000860E4">
            <w:pPr>
              <w:pStyle w:val="StyleArial8ptBoldAfter0ptLinespacing15lines"/>
            </w:pPr>
            <w:r w:rsidRPr="00257D5F">
              <w:t>HotelReservation</w:t>
            </w:r>
          </w:p>
          <w:p w14:paraId="62B438D6" w14:textId="77777777" w:rsidR="00393419" w:rsidRPr="00257D5F" w:rsidRDefault="00393419" w:rsidP="000860E4">
            <w:pPr>
              <w:pStyle w:val="StyleArial8ptBoldAfter0ptLinespacing15lines"/>
            </w:pPr>
            <w:r w:rsidRPr="00257D5F">
              <w:t>(HotelResModify)</w:t>
            </w:r>
          </w:p>
          <w:p w14:paraId="62B438D7" w14:textId="77777777" w:rsidR="00393419" w:rsidRPr="00257D5F" w:rsidRDefault="00393419" w:rsidP="001D772C">
            <w:pPr>
              <w:pStyle w:val="StyleArial8ptBoldAfter0ptLinespacing15lines"/>
            </w:pPr>
            <w:r w:rsidRPr="00257D5F">
              <w:t>RoomStays</w:t>
            </w:r>
          </w:p>
          <w:p w14:paraId="62B438D8" w14:textId="77777777" w:rsidR="00393419" w:rsidRPr="00257D5F" w:rsidRDefault="00393419" w:rsidP="001D772C">
            <w:pPr>
              <w:pStyle w:val="StyleArial8ptBoldAfter0ptLinespacing15lines"/>
            </w:pPr>
            <w:r w:rsidRPr="00257D5F">
              <w:t>RoomStay</w:t>
            </w:r>
          </w:p>
          <w:p w14:paraId="62B438D9" w14:textId="77777777" w:rsidR="00393419" w:rsidRPr="00257D5F" w:rsidRDefault="00393419" w:rsidP="001D772C">
            <w:pPr>
              <w:pStyle w:val="StyleArial8ptBoldAfter0ptLinespacing15lines"/>
            </w:pPr>
            <w:r w:rsidRPr="00257D5F">
              <w:t>RatePlans</w:t>
            </w:r>
          </w:p>
          <w:p w14:paraId="62B438DA" w14:textId="77777777" w:rsidR="00393419" w:rsidRPr="00257D5F" w:rsidRDefault="00393419" w:rsidP="001D772C">
            <w:pPr>
              <w:pStyle w:val="StyleArial8ptBoldAfter0ptLinespacing15lines"/>
            </w:pPr>
            <w:r w:rsidRPr="00257D5F">
              <w:t>RatePlan</w:t>
            </w:r>
          </w:p>
          <w:p w14:paraId="62B438DB" w14:textId="77777777" w:rsidR="00393419" w:rsidRPr="00257D5F" w:rsidRDefault="00393419" w:rsidP="001D772C">
            <w:pPr>
              <w:pStyle w:val="StyleArial8ptBoldAfter0ptLinespacing15lines"/>
            </w:pPr>
            <w:r w:rsidRPr="00257D5F">
              <w:t>MealsInclud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8DC" w14:textId="77777777" w:rsidR="00393419" w:rsidRPr="00765E84" w:rsidRDefault="00393419" w:rsidP="005F0C1E">
            <w:pPr>
              <w:pStyle w:val="StyleArial8ptBoldAfter0ptLinespacing15lines"/>
            </w:pPr>
            <w:r w:rsidRPr="00765E84">
              <w:t>M</w:t>
            </w:r>
          </w:p>
          <w:p w14:paraId="62B438DD" w14:textId="77777777" w:rsidR="00393419" w:rsidRPr="00765E84" w:rsidRDefault="00393419" w:rsidP="005F0C1E">
            <w:pPr>
              <w:pStyle w:val="StyleArial8ptBoldAfter0ptLinespacing15lines"/>
            </w:pPr>
            <w:r w:rsidRPr="00765E84">
              <w:t>(M)</w:t>
            </w:r>
          </w:p>
          <w:p w14:paraId="62B438DE" w14:textId="77777777" w:rsidR="00393419" w:rsidRPr="00765E84" w:rsidRDefault="00393419" w:rsidP="005F0C1E">
            <w:pPr>
              <w:pStyle w:val="StyleArial8ptBoldAfter0ptLinespacing15lines"/>
            </w:pPr>
            <w:r w:rsidRPr="00765E84">
              <w:t>M</w:t>
            </w:r>
          </w:p>
          <w:p w14:paraId="62B438DF" w14:textId="77777777" w:rsidR="00393419" w:rsidRPr="00765E84" w:rsidRDefault="00393419" w:rsidP="005F0C1E">
            <w:pPr>
              <w:pStyle w:val="StyleArial8ptBoldAfter0ptLinespacing15lines"/>
            </w:pPr>
            <w:r w:rsidRPr="00765E84">
              <w:t>(M)</w:t>
            </w:r>
          </w:p>
          <w:p w14:paraId="62B438E0" w14:textId="77777777" w:rsidR="00393419" w:rsidRPr="00765E84" w:rsidRDefault="00393419" w:rsidP="001D772C">
            <w:pPr>
              <w:pStyle w:val="StyleArial8ptBoldAfter0ptLinespacing15lines"/>
            </w:pPr>
            <w:r w:rsidRPr="00765E84">
              <w:t>M</w:t>
            </w:r>
          </w:p>
          <w:p w14:paraId="62B438E1" w14:textId="77777777" w:rsidR="00393419" w:rsidRPr="00765E84" w:rsidRDefault="00393419" w:rsidP="001D772C">
            <w:pPr>
              <w:pStyle w:val="StyleArial8ptBoldAfter0ptLinespacing15lines"/>
            </w:pPr>
            <w:r w:rsidRPr="00765E84">
              <w:t>M</w:t>
            </w:r>
          </w:p>
          <w:p w14:paraId="62B438E2" w14:textId="77777777" w:rsidR="00393419" w:rsidRPr="00765E84" w:rsidRDefault="00393419" w:rsidP="00335EA3">
            <w:pPr>
              <w:pStyle w:val="StyleArial8ptBoldAfter0ptLinespacing15lines"/>
              <w:rPr>
                <w:strike/>
              </w:rPr>
            </w:pPr>
            <w:r w:rsidRPr="00765E84">
              <w:t>R</w:t>
            </w:r>
          </w:p>
          <w:p w14:paraId="62B438E3" w14:textId="77777777" w:rsidR="00393419" w:rsidRPr="00765E84" w:rsidRDefault="00393419" w:rsidP="00335EA3">
            <w:pPr>
              <w:pStyle w:val="StyleArial8ptBoldAfter0ptLinespacing15lines"/>
            </w:pPr>
            <w:r w:rsidRPr="00765E84">
              <w:t xml:space="preserve">R </w:t>
            </w:r>
          </w:p>
          <w:p w14:paraId="62B438E4" w14:textId="77777777" w:rsidR="00393419" w:rsidRPr="00765E84" w:rsidRDefault="00393419" w:rsidP="00765E84">
            <w:pPr>
              <w:pStyle w:val="StyleArial8ptBoldAfter0ptLinespacing15lines"/>
            </w:pPr>
            <w:r w:rsidRPr="00765E84">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8E5" w14:textId="77777777" w:rsidR="00393419" w:rsidRPr="00765E84" w:rsidRDefault="00393419" w:rsidP="00406A9C">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8E6"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GDS</w:t>
            </w:r>
          </w:p>
          <w:p w14:paraId="62B438E7"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1-5</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8E8" w14:textId="77777777" w:rsidR="00393419" w:rsidRPr="00765E84" w:rsidRDefault="00393419" w:rsidP="00406A9C">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vAlign w:val="center"/>
          </w:tcPr>
          <w:p w14:paraId="62B438E9" w14:textId="77777777" w:rsidR="00393419" w:rsidRPr="00765E84" w:rsidRDefault="00393419" w:rsidP="00406A9C">
            <w:pPr>
              <w:spacing w:after="0" w:line="360" w:lineRule="auto"/>
              <w:rPr>
                <w:rFonts w:ascii="Arial" w:hAnsi="Arial" w:cs="Arial"/>
                <w:b/>
                <w:sz w:val="16"/>
                <w:szCs w:val="16"/>
              </w:rPr>
            </w:pPr>
          </w:p>
        </w:tc>
      </w:tr>
      <w:tr w:rsidR="00393419" w:rsidRPr="00765E84" w14:paraId="62B438F8"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8EB" w14:textId="77777777" w:rsidR="00393419" w:rsidRPr="00765E84" w:rsidRDefault="00393419" w:rsidP="00406A9C">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8EC" w14:textId="77777777" w:rsidR="00393419" w:rsidRPr="00257D5F" w:rsidRDefault="00393419" w:rsidP="00162079">
            <w:pPr>
              <w:pStyle w:val="TableText"/>
              <w:rPr>
                <w:sz w:val="16"/>
                <w:szCs w:val="16"/>
              </w:rPr>
            </w:pPr>
            <w:r w:rsidRPr="00257D5F">
              <w:rPr>
                <w:sz w:val="16"/>
                <w:szCs w:val="16"/>
              </w:rPr>
              <w:t>@Breakfas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8ED" w14:textId="77777777" w:rsidR="00393419" w:rsidRPr="00765E84" w:rsidRDefault="00393419" w:rsidP="00765E84">
            <w:pPr>
              <w:pStyle w:val="TableText"/>
              <w:rPr>
                <w:strike/>
                <w:sz w:val="16"/>
                <w:szCs w:val="16"/>
              </w:rPr>
            </w:pPr>
            <w:r w:rsidRPr="00765E84">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8EE" w14:textId="77777777" w:rsidR="00393419" w:rsidRPr="00765E84" w:rsidRDefault="00393419" w:rsidP="00162079">
            <w:pPr>
              <w:pStyle w:val="TableText"/>
              <w:rPr>
                <w:sz w:val="16"/>
                <w:szCs w:val="16"/>
              </w:rPr>
            </w:pPr>
            <w:r w:rsidRPr="00765E84">
              <w:rPr>
                <w:sz w:val="16"/>
                <w:szCs w:val="16"/>
              </w:rPr>
              <w:t xml:space="preserve">xs:boolean </w:t>
            </w:r>
          </w:p>
          <w:p w14:paraId="62B438EF" w14:textId="77777777" w:rsidR="00393419" w:rsidRPr="00765E84" w:rsidRDefault="00393419" w:rsidP="00AA51ED">
            <w:pPr>
              <w:autoSpaceDE w:val="0"/>
              <w:autoSpaceDN w:val="0"/>
              <w:adjustRightInd w:val="0"/>
              <w:spacing w:before="60" w:after="60"/>
              <w:rPr>
                <w:rFonts w:ascii="Arial" w:hAnsi="Arial" w:cs="Arial"/>
                <w:sz w:val="16"/>
                <w:szCs w:val="16"/>
              </w:rPr>
            </w:pPr>
            <w:r w:rsidRPr="00765E84">
              <w:rPr>
                <w:rFonts w:ascii="Arial" w:hAnsi="Arial" w:cs="Arial"/>
                <w:i/>
                <w:iCs/>
                <w:sz w:val="16"/>
                <w:szCs w:val="16"/>
              </w:rPr>
              <w:t>Example:</w:t>
            </w:r>
          </w:p>
          <w:p w14:paraId="62B438F0"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sz w:val="16"/>
                <w:szCs w:val="16"/>
              </w:rPr>
              <w:t>&lt;MealsIncluded</w:t>
            </w:r>
          </w:p>
          <w:p w14:paraId="62B438F1"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b/>
                <w:sz w:val="16"/>
                <w:szCs w:val="16"/>
              </w:rPr>
              <w:t>Breakfast=”true”</w:t>
            </w:r>
            <w:r w:rsidRPr="00765E84">
              <w:rPr>
                <w:rFonts w:ascii="Arial" w:hAnsi="Arial" w:cs="Arial"/>
                <w:sz w:val="16"/>
                <w:szCs w:val="16"/>
              </w:rPr>
              <w:t>/&gt;</w:t>
            </w:r>
          </w:p>
          <w:p w14:paraId="62B438F2"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sz w:val="16"/>
                <w:szCs w:val="16"/>
              </w:rPr>
              <w:t xml:space="preserve"> Lunch=”false”/&gt; </w:t>
            </w:r>
          </w:p>
          <w:p w14:paraId="62B438F3"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sz w:val="16"/>
                <w:szCs w:val="16"/>
              </w:rPr>
              <w:t>Dinne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8F4" w14:textId="77777777" w:rsidR="00393419" w:rsidRPr="00765E84" w:rsidRDefault="00393419" w:rsidP="00162079">
            <w:pPr>
              <w:pStyle w:val="TableText"/>
              <w:jc w:val="center"/>
              <w:rPr>
                <w:sz w:val="16"/>
                <w:szCs w:val="16"/>
              </w:rPr>
            </w:pPr>
            <w:r w:rsidRPr="00765E8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8F5" w14:textId="77777777" w:rsidR="00393419" w:rsidRPr="00765E84" w:rsidRDefault="00393419" w:rsidP="00356A3C">
            <w:pPr>
              <w:autoSpaceDE w:val="0"/>
              <w:autoSpaceDN w:val="0"/>
              <w:adjustRightInd w:val="0"/>
              <w:spacing w:before="60" w:after="60"/>
              <w:rPr>
                <w:rFonts w:ascii="Arial" w:hAnsi="Arial" w:cs="Arial"/>
                <w:sz w:val="16"/>
                <w:szCs w:val="16"/>
              </w:rPr>
            </w:pPr>
          </w:p>
        </w:tc>
        <w:tc>
          <w:tcPr>
            <w:tcW w:w="4140" w:type="dxa"/>
            <w:vMerge w:val="restart"/>
            <w:tcBorders>
              <w:top w:val="single" w:sz="4" w:space="0" w:color="C0C0C0"/>
              <w:left w:val="single" w:sz="4" w:space="0" w:color="C0C0C0"/>
              <w:right w:val="single" w:sz="4" w:space="0" w:color="C0C0C0"/>
            </w:tcBorders>
            <w:shd w:val="clear" w:color="auto" w:fill="auto"/>
          </w:tcPr>
          <w:p w14:paraId="62B438F6" w14:textId="77777777" w:rsidR="00393419" w:rsidRPr="00A81A3F" w:rsidRDefault="00393419" w:rsidP="005667C3">
            <w:pPr>
              <w:spacing w:before="60" w:after="60"/>
              <w:rPr>
                <w:rFonts w:ascii="Arial" w:hAnsi="Arial" w:cs="Arial"/>
                <w:sz w:val="16"/>
                <w:szCs w:val="16"/>
              </w:rPr>
            </w:pPr>
            <w:r w:rsidRPr="00A81A3F">
              <w:rPr>
                <w:rFonts w:ascii="Arial" w:hAnsi="Arial" w:cs="Arial"/>
                <w:sz w:val="16"/>
                <w:szCs w:val="16"/>
              </w:rPr>
              <w:t>Meals Included in Rate</w:t>
            </w:r>
          </w:p>
          <w:p w14:paraId="62B438F7" w14:textId="77777777" w:rsidR="00393419" w:rsidRPr="00A81A3F" w:rsidRDefault="00393419" w:rsidP="00765E84">
            <w:pPr>
              <w:spacing w:before="60" w:after="60"/>
              <w:rPr>
                <w:rFonts w:ascii="Arial" w:hAnsi="Arial" w:cs="Arial"/>
                <w:sz w:val="16"/>
                <w:szCs w:val="16"/>
              </w:rPr>
            </w:pPr>
            <w:r w:rsidRPr="00A81A3F">
              <w:rPr>
                <w:rFonts w:ascii="Arial" w:hAnsi="Arial" w:cs="Arial"/>
                <w:i/>
                <w:sz w:val="16"/>
                <w:szCs w:val="16"/>
              </w:rPr>
              <w:t>GDS Certification Testing Note:  Applicable to Galileo/ Apollo</w:t>
            </w:r>
          </w:p>
        </w:tc>
      </w:tr>
      <w:tr w:rsidR="00393419" w:rsidRPr="00765E84" w14:paraId="62B43905"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8F9" w14:textId="77777777" w:rsidR="00393419" w:rsidRPr="00765E84"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8FA" w14:textId="77777777" w:rsidR="00393419" w:rsidRPr="00257D5F" w:rsidRDefault="00393419" w:rsidP="00162079">
            <w:pPr>
              <w:pStyle w:val="TableText"/>
              <w:rPr>
                <w:sz w:val="16"/>
                <w:szCs w:val="16"/>
              </w:rPr>
            </w:pPr>
            <w:r w:rsidRPr="00257D5F">
              <w:rPr>
                <w:sz w:val="16"/>
                <w:szCs w:val="16"/>
              </w:rPr>
              <w:t>@Lunch</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8FB" w14:textId="77777777" w:rsidR="00393419" w:rsidRPr="00765E84" w:rsidRDefault="00393419" w:rsidP="00765E84">
            <w:pPr>
              <w:pStyle w:val="TableText"/>
              <w:rPr>
                <w:strike/>
                <w:sz w:val="16"/>
                <w:szCs w:val="16"/>
              </w:rPr>
            </w:pPr>
            <w:r w:rsidRPr="00765E84">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8FC" w14:textId="77777777" w:rsidR="00393419" w:rsidRPr="00765E84" w:rsidRDefault="00393419" w:rsidP="00162079">
            <w:pPr>
              <w:pStyle w:val="TableText"/>
              <w:rPr>
                <w:sz w:val="16"/>
                <w:szCs w:val="16"/>
              </w:rPr>
            </w:pPr>
            <w:r w:rsidRPr="00765E84">
              <w:rPr>
                <w:sz w:val="16"/>
                <w:szCs w:val="16"/>
              </w:rPr>
              <w:t>xs:Boolean</w:t>
            </w:r>
          </w:p>
          <w:p w14:paraId="62B438FD" w14:textId="77777777" w:rsidR="00393419" w:rsidRPr="00765E84" w:rsidRDefault="00393419" w:rsidP="00356A3C">
            <w:pPr>
              <w:autoSpaceDE w:val="0"/>
              <w:autoSpaceDN w:val="0"/>
              <w:adjustRightInd w:val="0"/>
              <w:spacing w:before="60" w:after="60"/>
              <w:rPr>
                <w:rFonts w:ascii="Arial" w:hAnsi="Arial" w:cs="Arial"/>
                <w:sz w:val="16"/>
                <w:szCs w:val="16"/>
              </w:rPr>
            </w:pPr>
            <w:r w:rsidRPr="00765E84">
              <w:rPr>
                <w:rFonts w:ascii="Arial" w:hAnsi="Arial" w:cs="Arial"/>
                <w:i/>
                <w:iCs/>
                <w:sz w:val="16"/>
                <w:szCs w:val="16"/>
              </w:rPr>
              <w:t>Example:</w:t>
            </w:r>
          </w:p>
          <w:p w14:paraId="62B438FE"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sz w:val="16"/>
                <w:szCs w:val="16"/>
              </w:rPr>
              <w:t>&lt;MealsIncluded</w:t>
            </w:r>
          </w:p>
          <w:p w14:paraId="62B438FF"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sz w:val="16"/>
                <w:szCs w:val="16"/>
              </w:rPr>
              <w:t>Breakfast=”true”/&gt;</w:t>
            </w:r>
          </w:p>
          <w:p w14:paraId="62B43900"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b/>
                <w:sz w:val="16"/>
                <w:szCs w:val="16"/>
              </w:rPr>
              <w:t xml:space="preserve"> Lunch=”false”</w:t>
            </w:r>
            <w:r w:rsidRPr="00765E84">
              <w:rPr>
                <w:rFonts w:ascii="Arial" w:hAnsi="Arial" w:cs="Arial"/>
                <w:sz w:val="16"/>
                <w:szCs w:val="16"/>
              </w:rPr>
              <w:t xml:space="preserve">/&gt; </w:t>
            </w:r>
          </w:p>
          <w:p w14:paraId="62B43901"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sz w:val="16"/>
                <w:szCs w:val="16"/>
              </w:rPr>
              <w:t>Dinner=”tru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02" w14:textId="77777777" w:rsidR="00393419" w:rsidRPr="00765E84" w:rsidRDefault="00393419" w:rsidP="00162079">
            <w:pPr>
              <w:pStyle w:val="TableText"/>
              <w:jc w:val="center"/>
              <w:rPr>
                <w:sz w:val="16"/>
                <w:szCs w:val="16"/>
              </w:rPr>
            </w:pPr>
            <w:r w:rsidRPr="00765E8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03" w14:textId="77777777" w:rsidR="00393419" w:rsidRPr="00765E84" w:rsidRDefault="00393419" w:rsidP="00214888">
            <w:pPr>
              <w:spacing w:after="0" w:line="240" w:lineRule="auto"/>
              <w:rPr>
                <w:rFonts w:ascii="Arial" w:hAnsi="Arial" w:cs="Arial"/>
                <w:sz w:val="16"/>
                <w:szCs w:val="16"/>
              </w:rPr>
            </w:pPr>
          </w:p>
        </w:tc>
        <w:tc>
          <w:tcPr>
            <w:tcW w:w="4140" w:type="dxa"/>
            <w:vMerge/>
            <w:tcBorders>
              <w:left w:val="single" w:sz="4" w:space="0" w:color="C0C0C0"/>
              <w:right w:val="single" w:sz="4" w:space="0" w:color="C0C0C0"/>
            </w:tcBorders>
            <w:shd w:val="clear" w:color="auto" w:fill="auto"/>
            <w:vAlign w:val="center"/>
          </w:tcPr>
          <w:p w14:paraId="62B43904" w14:textId="77777777" w:rsidR="00393419" w:rsidRPr="00765E84" w:rsidRDefault="00393419" w:rsidP="00214888">
            <w:pPr>
              <w:rPr>
                <w:rFonts w:ascii="Arial" w:hAnsi="Arial" w:cs="Arial"/>
                <w:sz w:val="16"/>
                <w:szCs w:val="16"/>
              </w:rPr>
            </w:pPr>
          </w:p>
        </w:tc>
      </w:tr>
      <w:tr w:rsidR="00393419" w:rsidRPr="00F860DF" w14:paraId="62B43912"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906" w14:textId="77777777" w:rsidR="00393419" w:rsidRPr="00765E84"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907" w14:textId="77777777" w:rsidR="00393419" w:rsidRPr="00257D5F" w:rsidRDefault="00393419" w:rsidP="00162079">
            <w:pPr>
              <w:pStyle w:val="TableText"/>
              <w:rPr>
                <w:sz w:val="16"/>
                <w:szCs w:val="16"/>
              </w:rPr>
            </w:pPr>
            <w:r w:rsidRPr="00257D5F">
              <w:rPr>
                <w:sz w:val="16"/>
                <w:szCs w:val="16"/>
              </w:rPr>
              <w:t>@Dinne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08" w14:textId="77777777" w:rsidR="00393419" w:rsidRPr="00765E84" w:rsidRDefault="00393419" w:rsidP="00765E84">
            <w:pPr>
              <w:pStyle w:val="TableText"/>
              <w:rPr>
                <w:strike/>
                <w:sz w:val="16"/>
                <w:szCs w:val="16"/>
              </w:rPr>
            </w:pPr>
            <w:r w:rsidRPr="00765E84">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09" w14:textId="77777777" w:rsidR="00393419" w:rsidRPr="00765E84" w:rsidRDefault="00393419" w:rsidP="00162079">
            <w:pPr>
              <w:pStyle w:val="TableText"/>
              <w:rPr>
                <w:sz w:val="16"/>
                <w:szCs w:val="16"/>
              </w:rPr>
            </w:pPr>
            <w:r w:rsidRPr="00765E84">
              <w:rPr>
                <w:sz w:val="16"/>
                <w:szCs w:val="16"/>
              </w:rPr>
              <w:t>xs:Boolean</w:t>
            </w:r>
          </w:p>
          <w:p w14:paraId="62B4390A" w14:textId="77777777" w:rsidR="00393419" w:rsidRPr="00765E84" w:rsidRDefault="00393419" w:rsidP="00356A3C">
            <w:pPr>
              <w:autoSpaceDE w:val="0"/>
              <w:autoSpaceDN w:val="0"/>
              <w:adjustRightInd w:val="0"/>
              <w:spacing w:before="60" w:after="60"/>
              <w:rPr>
                <w:rFonts w:ascii="Arial" w:hAnsi="Arial" w:cs="Arial"/>
                <w:sz w:val="16"/>
                <w:szCs w:val="16"/>
              </w:rPr>
            </w:pPr>
            <w:r w:rsidRPr="00765E84">
              <w:rPr>
                <w:rFonts w:ascii="Arial" w:hAnsi="Arial" w:cs="Arial"/>
                <w:i/>
                <w:iCs/>
                <w:sz w:val="16"/>
                <w:szCs w:val="16"/>
              </w:rPr>
              <w:t>Example:</w:t>
            </w:r>
          </w:p>
          <w:p w14:paraId="62B4390B"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sz w:val="16"/>
                <w:szCs w:val="16"/>
              </w:rPr>
              <w:t>&lt;MealsIncluded</w:t>
            </w:r>
          </w:p>
          <w:p w14:paraId="62B4390C"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sz w:val="16"/>
                <w:szCs w:val="16"/>
              </w:rPr>
              <w:t>Breakfast=”true”/&gt;</w:t>
            </w:r>
          </w:p>
          <w:p w14:paraId="62B4390D"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sz w:val="16"/>
                <w:szCs w:val="16"/>
              </w:rPr>
              <w:t xml:space="preserve"> Lunch=”false”/&gt; </w:t>
            </w:r>
          </w:p>
          <w:p w14:paraId="62B4390E" w14:textId="77777777" w:rsidR="00393419" w:rsidRPr="00765E84" w:rsidRDefault="00393419" w:rsidP="00356A3C">
            <w:pPr>
              <w:spacing w:after="0" w:line="240" w:lineRule="auto"/>
              <w:rPr>
                <w:rFonts w:ascii="Arial" w:hAnsi="Arial" w:cs="Arial"/>
                <w:sz w:val="16"/>
                <w:szCs w:val="16"/>
              </w:rPr>
            </w:pPr>
            <w:r w:rsidRPr="00765E84">
              <w:rPr>
                <w:rFonts w:ascii="Arial" w:hAnsi="Arial" w:cs="Arial"/>
                <w:b/>
                <w:sz w:val="16"/>
                <w:szCs w:val="16"/>
              </w:rPr>
              <w:t>Dinner=”true”</w:t>
            </w:r>
            <w:r w:rsidRPr="00765E8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0F" w14:textId="77777777" w:rsidR="00393419" w:rsidRPr="00F860DF" w:rsidRDefault="00393419" w:rsidP="00162079">
            <w:pPr>
              <w:pStyle w:val="TableText"/>
              <w:jc w:val="center"/>
              <w:rPr>
                <w:sz w:val="16"/>
                <w:szCs w:val="16"/>
              </w:rPr>
            </w:pPr>
            <w:r w:rsidRPr="00765E8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10" w14:textId="77777777" w:rsidR="00393419" w:rsidRPr="00F860DF" w:rsidRDefault="00393419" w:rsidP="00214888">
            <w:pPr>
              <w:spacing w:after="0" w:line="240" w:lineRule="auto"/>
              <w:rPr>
                <w:rFonts w:ascii="Arial" w:hAnsi="Arial" w:cs="Arial"/>
                <w:sz w:val="16"/>
                <w:szCs w:val="16"/>
              </w:rPr>
            </w:pPr>
          </w:p>
        </w:tc>
        <w:tc>
          <w:tcPr>
            <w:tcW w:w="4140" w:type="dxa"/>
            <w:vMerge/>
            <w:tcBorders>
              <w:left w:val="single" w:sz="4" w:space="0" w:color="C0C0C0"/>
              <w:bottom w:val="single" w:sz="4" w:space="0" w:color="C0C0C0"/>
              <w:right w:val="single" w:sz="4" w:space="0" w:color="C0C0C0"/>
            </w:tcBorders>
            <w:shd w:val="clear" w:color="auto" w:fill="auto"/>
            <w:vAlign w:val="center"/>
          </w:tcPr>
          <w:p w14:paraId="62B43911" w14:textId="77777777" w:rsidR="00393419" w:rsidRPr="00F860DF" w:rsidRDefault="00393419" w:rsidP="00214888">
            <w:pPr>
              <w:rPr>
                <w:rFonts w:ascii="Arial" w:hAnsi="Arial" w:cs="Arial"/>
                <w:sz w:val="16"/>
                <w:szCs w:val="16"/>
              </w:rPr>
            </w:pPr>
          </w:p>
        </w:tc>
      </w:tr>
      <w:tr w:rsidR="00393419" w:rsidRPr="00F860DF" w14:paraId="62B4391C"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913" w14:textId="77777777" w:rsidR="00393419" w:rsidRPr="00870590"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914" w14:textId="77777777" w:rsidR="00393419" w:rsidRPr="00870590" w:rsidRDefault="00393419" w:rsidP="00162079">
            <w:pPr>
              <w:pStyle w:val="TableText"/>
              <w:rPr>
                <w:sz w:val="16"/>
                <w:szCs w:val="16"/>
              </w:rPr>
            </w:pPr>
            <w:r w:rsidRPr="00870590">
              <w:rPr>
                <w:sz w:val="16"/>
                <w:szCs w:val="16"/>
              </w:rPr>
              <w:t>@MealPlan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15" w14:textId="77777777" w:rsidR="00393419" w:rsidRPr="003152CE" w:rsidRDefault="00393419" w:rsidP="00162079">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16" w14:textId="77777777" w:rsidR="00393419" w:rsidRDefault="00393419" w:rsidP="00162079">
            <w:pPr>
              <w:pStyle w:val="TableText"/>
              <w:rPr>
                <w:sz w:val="16"/>
                <w:szCs w:val="16"/>
              </w:rPr>
            </w:pPr>
            <w:r w:rsidRPr="003152CE">
              <w:rPr>
                <w:sz w:val="16"/>
                <w:szCs w:val="16"/>
              </w:rPr>
              <w:t>xs:</w:t>
            </w:r>
            <w:r>
              <w:rPr>
                <w:sz w:val="16"/>
                <w:szCs w:val="16"/>
              </w:rPr>
              <w:t>Boolean</w:t>
            </w:r>
          </w:p>
          <w:p w14:paraId="62B43917" w14:textId="77777777" w:rsidR="00393419" w:rsidRDefault="00393419" w:rsidP="00850528">
            <w:pPr>
              <w:autoSpaceDE w:val="0"/>
              <w:autoSpaceDN w:val="0"/>
              <w:adjustRightInd w:val="0"/>
              <w:spacing w:before="60" w:after="60"/>
              <w:rPr>
                <w:rFonts w:ascii="Arial" w:hAnsi="Arial" w:cs="Arial"/>
                <w:i/>
                <w:iCs/>
                <w:sz w:val="16"/>
                <w:szCs w:val="16"/>
              </w:rPr>
            </w:pPr>
            <w:r>
              <w:rPr>
                <w:rFonts w:ascii="Arial" w:hAnsi="Arial" w:cs="Arial"/>
                <w:i/>
                <w:iCs/>
                <w:sz w:val="16"/>
                <w:szCs w:val="16"/>
              </w:rPr>
              <w:t>Example:</w:t>
            </w:r>
          </w:p>
          <w:p w14:paraId="62B43918" w14:textId="77777777" w:rsidR="00393419" w:rsidRPr="003152CE" w:rsidRDefault="00393419" w:rsidP="00850528">
            <w:pPr>
              <w:autoSpaceDE w:val="0"/>
              <w:autoSpaceDN w:val="0"/>
              <w:adjustRightInd w:val="0"/>
              <w:spacing w:before="60" w:after="60"/>
              <w:rPr>
                <w:rFonts w:ascii="Arial" w:hAnsi="Arial" w:cs="Arial"/>
                <w:sz w:val="16"/>
                <w:szCs w:val="16"/>
              </w:rPr>
            </w:pPr>
            <w:r w:rsidRPr="00850528">
              <w:rPr>
                <w:rFonts w:ascii="Arial" w:hAnsi="Arial" w:cs="Arial"/>
                <w:sz w:val="16"/>
                <w:szCs w:val="16"/>
              </w:rPr>
              <w:t xml:space="preserve">&lt;MealsIncluded </w:t>
            </w:r>
            <w:r w:rsidRPr="00850528">
              <w:rPr>
                <w:rFonts w:ascii="Arial" w:hAnsi="Arial" w:cs="Arial"/>
                <w:b/>
                <w:sz w:val="16"/>
                <w:szCs w:val="16"/>
              </w:rPr>
              <w:t>MealsPlanIndicator=”</w:t>
            </w:r>
            <w:r>
              <w:rPr>
                <w:rFonts w:ascii="Arial" w:hAnsi="Arial" w:cs="Arial"/>
                <w:b/>
                <w:sz w:val="16"/>
                <w:szCs w:val="16"/>
              </w:rPr>
              <w:t>true</w:t>
            </w:r>
            <w:r w:rsidRPr="00850528">
              <w:rPr>
                <w:rFonts w:ascii="Arial" w:hAnsi="Arial" w:cs="Arial"/>
                <w:b/>
                <w:sz w:val="16"/>
                <w:szCs w:val="16"/>
              </w:rPr>
              <w:t xml:space="preserve">” </w:t>
            </w:r>
            <w:r w:rsidRPr="00850528">
              <w:rPr>
                <w:rFonts w:ascii="Arial" w:hAnsi="Arial" w:cs="Arial"/>
                <w:sz w:val="16"/>
                <w:szCs w:val="16"/>
              </w:rPr>
              <w:t>MealPlanCodes=”3”&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19" w14:textId="77777777" w:rsidR="00393419" w:rsidRPr="00F860DF" w:rsidRDefault="00393419"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1A" w14:textId="77777777" w:rsidR="00393419" w:rsidRPr="00F860DF"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91B" w14:textId="77777777" w:rsidR="00393419" w:rsidRPr="00F860DF" w:rsidRDefault="00393419" w:rsidP="00850528">
            <w:pPr>
              <w:rPr>
                <w:rFonts w:ascii="Arial" w:hAnsi="Arial" w:cs="Arial"/>
                <w:sz w:val="16"/>
                <w:szCs w:val="16"/>
              </w:rPr>
            </w:pPr>
          </w:p>
        </w:tc>
      </w:tr>
      <w:tr w:rsidR="00393419" w:rsidRPr="00F860DF" w14:paraId="62B43929"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91D" w14:textId="77777777" w:rsidR="00393419" w:rsidRPr="00870590"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91E" w14:textId="77777777" w:rsidR="00393419" w:rsidRPr="00870590" w:rsidRDefault="00393419" w:rsidP="00162079">
            <w:pPr>
              <w:pStyle w:val="TableText"/>
              <w:rPr>
                <w:sz w:val="16"/>
                <w:szCs w:val="16"/>
              </w:rPr>
            </w:pPr>
            <w:r w:rsidRPr="00870590">
              <w:rPr>
                <w:sz w:val="16"/>
                <w:szCs w:val="16"/>
              </w:rPr>
              <w:t>@MealPlanCod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1F" w14:textId="77777777" w:rsidR="00393419" w:rsidRPr="00765E84" w:rsidRDefault="00393419" w:rsidP="00765E84">
            <w:pPr>
              <w:pStyle w:val="TableText"/>
              <w:rPr>
                <w:strike/>
                <w:sz w:val="16"/>
                <w:szCs w:val="16"/>
              </w:rPr>
            </w:pPr>
            <w:r w:rsidRPr="00765E84">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20" w14:textId="77777777" w:rsidR="00393419" w:rsidRPr="00765E84" w:rsidRDefault="00393419" w:rsidP="00162079">
            <w:pPr>
              <w:pStyle w:val="TableText"/>
              <w:rPr>
                <w:sz w:val="16"/>
                <w:szCs w:val="16"/>
              </w:rPr>
            </w:pPr>
            <w:r w:rsidRPr="00765E84">
              <w:rPr>
                <w:sz w:val="16"/>
                <w:szCs w:val="16"/>
              </w:rPr>
              <w:t>ListOfOTA_CodeType</w:t>
            </w:r>
          </w:p>
          <w:p w14:paraId="62B43921" w14:textId="77777777" w:rsidR="00393419" w:rsidRPr="00765E84" w:rsidRDefault="00393419" w:rsidP="00850528">
            <w:pPr>
              <w:autoSpaceDE w:val="0"/>
              <w:autoSpaceDN w:val="0"/>
              <w:adjustRightInd w:val="0"/>
              <w:spacing w:before="60" w:after="60"/>
              <w:rPr>
                <w:rFonts w:ascii="Arial" w:hAnsi="Arial" w:cs="Arial"/>
                <w:sz w:val="16"/>
                <w:szCs w:val="16"/>
              </w:rPr>
            </w:pPr>
            <w:r w:rsidRPr="00765E84">
              <w:rPr>
                <w:rFonts w:ascii="Arial" w:hAnsi="Arial" w:cs="Arial"/>
                <w:i/>
                <w:iCs/>
                <w:sz w:val="16"/>
                <w:szCs w:val="16"/>
              </w:rPr>
              <w:t>Example:</w:t>
            </w:r>
          </w:p>
          <w:p w14:paraId="62B43922" w14:textId="77777777" w:rsidR="00393419" w:rsidRPr="00765E84" w:rsidRDefault="00393419" w:rsidP="00850528">
            <w:pPr>
              <w:spacing w:after="0" w:line="240" w:lineRule="auto"/>
              <w:rPr>
                <w:rFonts w:ascii="Arial" w:hAnsi="Arial" w:cs="Arial"/>
                <w:sz w:val="16"/>
                <w:szCs w:val="16"/>
              </w:rPr>
            </w:pPr>
            <w:r w:rsidRPr="00765E84">
              <w:rPr>
                <w:rFonts w:ascii="Arial" w:hAnsi="Arial" w:cs="Arial"/>
                <w:sz w:val="16"/>
                <w:szCs w:val="16"/>
              </w:rPr>
              <w:t xml:space="preserve">&lt;MealsIncluded MealsPlanIndicator=”true” </w:t>
            </w:r>
            <w:r w:rsidRPr="00765E84">
              <w:rPr>
                <w:rFonts w:ascii="Arial" w:hAnsi="Arial" w:cs="Arial"/>
                <w:b/>
                <w:sz w:val="16"/>
                <w:szCs w:val="16"/>
              </w:rPr>
              <w:t>MealPlanCodes=”3</w:t>
            </w:r>
            <w:r w:rsidRPr="00765E8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23" w14:textId="77777777" w:rsidR="00393419" w:rsidRPr="00765E84" w:rsidRDefault="00393419" w:rsidP="00162079">
            <w:pPr>
              <w:pStyle w:val="TableText"/>
              <w:jc w:val="center"/>
              <w:rPr>
                <w:sz w:val="16"/>
                <w:szCs w:val="16"/>
              </w:rPr>
            </w:pPr>
            <w:r w:rsidRPr="00765E8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24" w14:textId="77777777" w:rsidR="00393419" w:rsidRPr="00765E84" w:rsidRDefault="00393419" w:rsidP="00162079">
            <w:pPr>
              <w:pStyle w:val="TableText"/>
              <w:rPr>
                <w:sz w:val="16"/>
                <w:szCs w:val="16"/>
              </w:rPr>
            </w:pPr>
            <w:r w:rsidRPr="00765E84">
              <w:rPr>
                <w:sz w:val="16"/>
                <w:szCs w:val="16"/>
              </w:rPr>
              <w:t>OTA Code Meal Plan Type (MPT)</w:t>
            </w:r>
          </w:p>
          <w:p w14:paraId="62B43925" w14:textId="77777777" w:rsidR="00393419" w:rsidRPr="00765E84" w:rsidRDefault="00393419" w:rsidP="00AA51ED">
            <w:pPr>
              <w:autoSpaceDE w:val="0"/>
              <w:autoSpaceDN w:val="0"/>
              <w:adjustRightInd w:val="0"/>
              <w:spacing w:before="60" w:after="60"/>
              <w:rPr>
                <w:rFonts w:ascii="Arial" w:hAnsi="Arial" w:cs="Arial"/>
                <w:sz w:val="16"/>
                <w:szCs w:val="16"/>
              </w:rPr>
            </w:pPr>
            <w:r w:rsidRPr="00765E84">
              <w:rPr>
                <w:rFonts w:ascii="Arial" w:hAnsi="Arial" w:cs="Arial"/>
                <w:sz w:val="16"/>
                <w:szCs w:val="16"/>
              </w:rPr>
              <w:t>See App A, Figure 2 for list</w:t>
            </w:r>
          </w:p>
          <w:p w14:paraId="62B43926" w14:textId="77777777" w:rsidR="00393419" w:rsidRPr="00765E84" w:rsidRDefault="00393419" w:rsidP="00AA51ED">
            <w:pPr>
              <w:pStyle w:val="TableText"/>
              <w:pageBreakBefore/>
              <w:rPr>
                <w:sz w:val="16"/>
                <w:szCs w:val="16"/>
              </w:rPr>
            </w:pPr>
            <w:r w:rsidRPr="00765E84">
              <w:rPr>
                <w:i/>
                <w:sz w:val="16"/>
                <w:szCs w:val="16"/>
              </w:rPr>
              <w:t>Example value</w:t>
            </w:r>
            <w:r w:rsidRPr="00765E84">
              <w:rPr>
                <w:sz w:val="16"/>
                <w:szCs w:val="16"/>
              </w:rPr>
              <w:t>:</w:t>
            </w:r>
          </w:p>
          <w:p w14:paraId="62B43927" w14:textId="77777777" w:rsidR="00393419" w:rsidRPr="00765E84" w:rsidRDefault="00393419" w:rsidP="00356A3C">
            <w:pPr>
              <w:autoSpaceDE w:val="0"/>
              <w:autoSpaceDN w:val="0"/>
              <w:adjustRightInd w:val="0"/>
              <w:spacing w:before="60" w:after="60"/>
              <w:rPr>
                <w:rFonts w:ascii="Arial" w:hAnsi="Arial" w:cs="Arial"/>
                <w:sz w:val="16"/>
                <w:szCs w:val="16"/>
              </w:rPr>
            </w:pPr>
            <w:r w:rsidRPr="00765E84">
              <w:rPr>
                <w:rFonts w:ascii="Arial" w:hAnsi="Arial" w:cs="Arial"/>
                <w:sz w:val="16"/>
                <w:szCs w:val="16"/>
              </w:rPr>
              <w:t>“3” = Bed and Breakfast</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928" w14:textId="77777777" w:rsidR="00393419" w:rsidRPr="00765E84" w:rsidRDefault="00393419" w:rsidP="00765E84">
            <w:pPr>
              <w:spacing w:before="60" w:after="60" w:line="240" w:lineRule="auto"/>
              <w:rPr>
                <w:rFonts w:ascii="Arial" w:hAnsi="Arial" w:cs="Arial"/>
                <w:sz w:val="16"/>
                <w:szCs w:val="16"/>
              </w:rPr>
            </w:pPr>
            <w:r w:rsidRPr="00765E84">
              <w:rPr>
                <w:rFonts w:ascii="Arial" w:hAnsi="Arial" w:cs="Arial"/>
                <w:sz w:val="16"/>
                <w:szCs w:val="16"/>
              </w:rPr>
              <w:t>Meal Plan Code</w:t>
            </w:r>
          </w:p>
        </w:tc>
      </w:tr>
      <w:tr w:rsidR="00393419" w:rsidRPr="00DD01DA" w14:paraId="62B43930"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92A" w14:textId="77777777" w:rsidR="00393419" w:rsidRPr="00DD01DA"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2B" w14:textId="77777777" w:rsidR="00393419" w:rsidRPr="00DD01DA" w:rsidRDefault="00393419" w:rsidP="00DD01D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2C" w14:textId="77777777" w:rsidR="00393419" w:rsidRPr="00DD01DA" w:rsidRDefault="00393419" w:rsidP="00DD01D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62B4392D" w14:textId="77777777" w:rsidR="00393419" w:rsidRPr="00DD01DA" w:rsidRDefault="00393419" w:rsidP="00DD01DA">
            <w:pPr>
              <w:spacing w:after="0" w:line="360" w:lineRule="auto"/>
              <w:rPr>
                <w:rFonts w:ascii="Arial" w:hAnsi="Arial" w:cs="Arial"/>
                <w:b/>
                <w:sz w:val="16"/>
                <w:szCs w:val="16"/>
                <w:highlight w:val="yellow"/>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2E" w14:textId="77777777" w:rsidR="00393419" w:rsidRPr="00DD01DA" w:rsidRDefault="00393419" w:rsidP="00DD01DA">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62B4392F" w14:textId="77777777" w:rsidR="00393419" w:rsidRPr="00DD01DA" w:rsidRDefault="00393419" w:rsidP="00DD01DA">
            <w:pPr>
              <w:spacing w:after="0" w:line="360" w:lineRule="auto"/>
              <w:rPr>
                <w:rFonts w:ascii="Arial" w:hAnsi="Arial" w:cs="Arial"/>
                <w:b/>
                <w:sz w:val="16"/>
                <w:szCs w:val="16"/>
              </w:rPr>
            </w:pPr>
          </w:p>
        </w:tc>
      </w:tr>
      <w:tr w:rsidR="00393419" w:rsidRPr="00DD01DA" w14:paraId="62B43954"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931" w14:textId="77777777" w:rsidR="00393419" w:rsidRPr="00765E84" w:rsidRDefault="00393419" w:rsidP="004B2E1F">
            <w:pPr>
              <w:pStyle w:val="StyleArial8ptBoldAfter0ptLinespacing15lines"/>
            </w:pPr>
            <w:r w:rsidRPr="00765E84">
              <w:t>1</w:t>
            </w:r>
          </w:p>
          <w:p w14:paraId="62B43932" w14:textId="77777777" w:rsidR="00393419" w:rsidRPr="00765E84" w:rsidRDefault="00393419" w:rsidP="004B2E1F">
            <w:pPr>
              <w:pStyle w:val="StyleArial8ptBoldAfter0ptLinespacing15lines"/>
            </w:pPr>
          </w:p>
          <w:p w14:paraId="62B43933" w14:textId="77777777" w:rsidR="00393419" w:rsidRPr="00765E84" w:rsidRDefault="00393419" w:rsidP="004B2E1F">
            <w:pPr>
              <w:pStyle w:val="StyleArial8ptBoldAfter0ptLinespacing15lines"/>
            </w:pPr>
            <w:r w:rsidRPr="00765E84">
              <w:t>2</w:t>
            </w:r>
          </w:p>
          <w:p w14:paraId="62B43934" w14:textId="77777777" w:rsidR="00393419" w:rsidRPr="00765E84" w:rsidRDefault="00393419" w:rsidP="004B2E1F">
            <w:pPr>
              <w:pStyle w:val="StyleArial8ptBoldAfter0ptLinespacing15lines"/>
            </w:pPr>
          </w:p>
          <w:p w14:paraId="62B43935" w14:textId="77777777" w:rsidR="00393419" w:rsidRPr="00765E84" w:rsidRDefault="00393419" w:rsidP="004B2E1F">
            <w:pPr>
              <w:pStyle w:val="StyleArial8ptBoldAfter0ptLinespacing15lines"/>
            </w:pPr>
            <w:r w:rsidRPr="00765E84">
              <w:t>3</w:t>
            </w:r>
          </w:p>
          <w:p w14:paraId="62B43936" w14:textId="77777777" w:rsidR="00393419" w:rsidRPr="00765E84" w:rsidRDefault="00393419" w:rsidP="004B2E1F">
            <w:pPr>
              <w:pStyle w:val="StyleArial8ptBoldAfter0ptLinespacing15lines"/>
            </w:pPr>
            <w:r w:rsidRPr="00765E84">
              <w:t>4</w:t>
            </w:r>
          </w:p>
          <w:p w14:paraId="62B43937" w14:textId="77777777" w:rsidR="00393419" w:rsidRPr="00765E84" w:rsidRDefault="00393419" w:rsidP="004B2E1F">
            <w:pPr>
              <w:pStyle w:val="StyleArial8ptBoldAfter0ptLinespacing15lines"/>
            </w:pPr>
            <w:r w:rsidRPr="00765E84">
              <w:t>5</w:t>
            </w:r>
          </w:p>
          <w:p w14:paraId="62B43938" w14:textId="77777777" w:rsidR="00393419" w:rsidRPr="00765E84" w:rsidRDefault="00393419" w:rsidP="004B2E1F">
            <w:pPr>
              <w:pStyle w:val="StyleArial8ptBoldAfter0ptLinespacing15lines"/>
            </w:pPr>
            <w:r w:rsidRPr="00765E84">
              <w:t>6</w:t>
            </w:r>
          </w:p>
          <w:p w14:paraId="62B43939" w14:textId="77777777" w:rsidR="00393419" w:rsidRPr="00765E84" w:rsidRDefault="00393419" w:rsidP="004B2E1F">
            <w:pPr>
              <w:pStyle w:val="StyleArial8ptBoldAfter0ptLinespacing15lines"/>
            </w:pPr>
            <w:r w:rsidRPr="00765E84">
              <w:t>7</w:t>
            </w:r>
          </w:p>
          <w:p w14:paraId="62B4393A" w14:textId="77777777" w:rsidR="00393419" w:rsidRPr="00765E84" w:rsidRDefault="00393419" w:rsidP="004B2E1F">
            <w:pPr>
              <w:pStyle w:val="StyleArial8ptBoldAfter0ptLinespacing15lines"/>
            </w:pPr>
            <w:r w:rsidRPr="00765E84">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93B" w14:textId="77777777" w:rsidR="00393419" w:rsidRPr="00870590" w:rsidRDefault="00393419" w:rsidP="004B2E1F">
            <w:pPr>
              <w:pStyle w:val="StyleArial8ptBoldAfter0ptLinespacing15lines"/>
            </w:pPr>
            <w:r w:rsidRPr="00870590">
              <w:t>HotelReservations</w:t>
            </w:r>
          </w:p>
          <w:p w14:paraId="62B4393C" w14:textId="77777777" w:rsidR="00393419" w:rsidRPr="00870590" w:rsidRDefault="00393419" w:rsidP="004B2E1F">
            <w:pPr>
              <w:pStyle w:val="StyleArial8ptBoldAfter0ptLinespacing15lines"/>
            </w:pPr>
            <w:r w:rsidRPr="00870590">
              <w:t>(HotelResModifies)</w:t>
            </w:r>
          </w:p>
          <w:p w14:paraId="62B4393D" w14:textId="77777777" w:rsidR="00393419" w:rsidRPr="00870590" w:rsidRDefault="00393419" w:rsidP="004B2E1F">
            <w:pPr>
              <w:pStyle w:val="StyleArial8ptBoldAfter0ptLinespacing15lines"/>
            </w:pPr>
            <w:r w:rsidRPr="00870590">
              <w:t>HotelReservation</w:t>
            </w:r>
          </w:p>
          <w:p w14:paraId="62B4393E" w14:textId="77777777" w:rsidR="00393419" w:rsidRPr="00870590" w:rsidRDefault="00393419" w:rsidP="004B2E1F">
            <w:pPr>
              <w:pStyle w:val="StyleArial8ptBoldAfter0ptLinespacing15lines"/>
            </w:pPr>
            <w:r w:rsidRPr="00870590">
              <w:t>(HotelResModify)</w:t>
            </w:r>
          </w:p>
          <w:p w14:paraId="62B4393F" w14:textId="77777777" w:rsidR="00393419" w:rsidRPr="00870590" w:rsidRDefault="00393419" w:rsidP="004B2E1F">
            <w:pPr>
              <w:pStyle w:val="StyleArial8ptBoldAfter0ptLinespacing15lines"/>
            </w:pPr>
            <w:r w:rsidRPr="00870590">
              <w:t>RoomStays</w:t>
            </w:r>
          </w:p>
          <w:p w14:paraId="62B43940" w14:textId="77777777" w:rsidR="00393419" w:rsidRPr="00870590" w:rsidRDefault="00393419" w:rsidP="004B2E1F">
            <w:pPr>
              <w:pStyle w:val="StyleArial8ptBoldAfter0ptLinespacing15lines"/>
            </w:pPr>
            <w:r w:rsidRPr="00870590">
              <w:t>RoomStay</w:t>
            </w:r>
          </w:p>
          <w:p w14:paraId="62B43941" w14:textId="77777777" w:rsidR="00393419" w:rsidRPr="00870590" w:rsidRDefault="00393419" w:rsidP="004B2E1F">
            <w:pPr>
              <w:pStyle w:val="StyleArial8ptBoldAfter0ptLinespacing15lines"/>
            </w:pPr>
            <w:r w:rsidRPr="00870590">
              <w:t>RatePlans</w:t>
            </w:r>
          </w:p>
          <w:p w14:paraId="62B43942" w14:textId="77777777" w:rsidR="00393419" w:rsidRPr="00870590" w:rsidRDefault="00393419" w:rsidP="004B2E1F">
            <w:pPr>
              <w:pStyle w:val="StyleArial8ptBoldAfter0ptLinespacing15lines"/>
            </w:pPr>
            <w:r w:rsidRPr="00870590">
              <w:t>RatePlan</w:t>
            </w:r>
          </w:p>
          <w:p w14:paraId="62B43943" w14:textId="77777777" w:rsidR="00393419" w:rsidRPr="00870590" w:rsidRDefault="00393419" w:rsidP="004B2E1F">
            <w:pPr>
              <w:pStyle w:val="StyleArial8ptBoldAfter0ptLinespacing15lines"/>
            </w:pPr>
            <w:r w:rsidRPr="00870590">
              <w:t>AdditionalDetails</w:t>
            </w:r>
          </w:p>
          <w:p w14:paraId="62B43944" w14:textId="77777777" w:rsidR="00393419" w:rsidRPr="00870590" w:rsidRDefault="00393419" w:rsidP="004B2E1F">
            <w:pPr>
              <w:pStyle w:val="StyleArial8ptBoldAfter0ptLinespacing15lines"/>
            </w:pPr>
            <w:r w:rsidRPr="00870590">
              <w:t>AdditionalDetai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945" w14:textId="77777777" w:rsidR="00393419" w:rsidRPr="00765E84" w:rsidRDefault="00393419" w:rsidP="004B2E1F">
            <w:pPr>
              <w:pStyle w:val="StyleArial8ptBoldAfter0ptLinespacing15lines"/>
            </w:pPr>
            <w:r w:rsidRPr="00765E84">
              <w:t>M</w:t>
            </w:r>
          </w:p>
          <w:p w14:paraId="62B43946" w14:textId="77777777" w:rsidR="00393419" w:rsidRPr="00765E84" w:rsidRDefault="00393419" w:rsidP="004B2E1F">
            <w:pPr>
              <w:pStyle w:val="StyleArial8ptBoldAfter0ptLinespacing15lines"/>
            </w:pPr>
            <w:r w:rsidRPr="00765E84">
              <w:t>(M)</w:t>
            </w:r>
          </w:p>
          <w:p w14:paraId="62B43947" w14:textId="77777777" w:rsidR="00393419" w:rsidRPr="00765E84" w:rsidRDefault="00393419" w:rsidP="004B2E1F">
            <w:pPr>
              <w:pStyle w:val="StyleArial8ptBoldAfter0ptLinespacing15lines"/>
            </w:pPr>
            <w:r w:rsidRPr="00765E84">
              <w:t>M</w:t>
            </w:r>
          </w:p>
          <w:p w14:paraId="62B43948" w14:textId="77777777" w:rsidR="00393419" w:rsidRPr="00765E84" w:rsidRDefault="00393419" w:rsidP="004B2E1F">
            <w:pPr>
              <w:pStyle w:val="StyleArial8ptBoldAfter0ptLinespacing15lines"/>
            </w:pPr>
            <w:r w:rsidRPr="00765E84">
              <w:t>(M)</w:t>
            </w:r>
          </w:p>
          <w:p w14:paraId="62B43949" w14:textId="77777777" w:rsidR="00393419" w:rsidRPr="00765E84" w:rsidRDefault="00393419" w:rsidP="004B2E1F">
            <w:pPr>
              <w:pStyle w:val="StyleArial8ptBoldAfter0ptLinespacing15lines"/>
            </w:pPr>
            <w:r w:rsidRPr="00765E84">
              <w:t>M</w:t>
            </w:r>
          </w:p>
          <w:p w14:paraId="62B4394A" w14:textId="77777777" w:rsidR="00393419" w:rsidRPr="00765E84" w:rsidRDefault="00393419" w:rsidP="004B2E1F">
            <w:pPr>
              <w:pStyle w:val="StyleArial8ptBoldAfter0ptLinespacing15lines"/>
            </w:pPr>
            <w:r w:rsidRPr="00765E84">
              <w:t>M</w:t>
            </w:r>
          </w:p>
          <w:p w14:paraId="62B4394B" w14:textId="77777777" w:rsidR="00393419" w:rsidRPr="00765E84" w:rsidRDefault="00393419" w:rsidP="004B2E1F">
            <w:pPr>
              <w:pStyle w:val="StyleArial8ptBoldAfter0ptLinespacing15lines"/>
              <w:rPr>
                <w:strike/>
              </w:rPr>
            </w:pPr>
            <w:r w:rsidRPr="00765E84">
              <w:t>R</w:t>
            </w:r>
          </w:p>
          <w:p w14:paraId="62B4394C" w14:textId="77777777" w:rsidR="00393419" w:rsidRPr="00765E84" w:rsidRDefault="00393419" w:rsidP="004B2E1F">
            <w:pPr>
              <w:pStyle w:val="StyleArial8ptBoldAfter0ptLinespacing15lines"/>
            </w:pPr>
            <w:r w:rsidRPr="00765E84">
              <w:t xml:space="preserve">R </w:t>
            </w:r>
          </w:p>
          <w:p w14:paraId="62B4394D" w14:textId="77777777" w:rsidR="00393419" w:rsidRPr="00765E84" w:rsidRDefault="00393419" w:rsidP="004B2E1F">
            <w:pPr>
              <w:pStyle w:val="StyleArial8ptBoldAfter0ptLinespacing15lines"/>
            </w:pPr>
            <w:r w:rsidRPr="00765E84">
              <w:t>A</w:t>
            </w:r>
          </w:p>
          <w:p w14:paraId="62B4394E" w14:textId="77777777" w:rsidR="00393419" w:rsidRPr="00765E84" w:rsidRDefault="00393419" w:rsidP="004B2E1F">
            <w:pPr>
              <w:pStyle w:val="StyleArial8ptBoldAfter0ptLinespacing15lines"/>
            </w:pPr>
            <w:r w:rsidRPr="00765E8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94F" w14:textId="77777777" w:rsidR="00393419" w:rsidRPr="00765E84" w:rsidRDefault="00393419" w:rsidP="00DD01D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950"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GDS</w:t>
            </w:r>
          </w:p>
          <w:p w14:paraId="62B43951" w14:textId="77777777" w:rsidR="00393419" w:rsidRPr="00DD01DA" w:rsidRDefault="00393419" w:rsidP="009D4080">
            <w:pPr>
              <w:spacing w:after="0"/>
              <w:jc w:val="center"/>
              <w:rPr>
                <w:rFonts w:ascii="Arial" w:hAnsi="Arial" w:cs="Arial"/>
                <w:b/>
                <w:sz w:val="16"/>
                <w:szCs w:val="16"/>
              </w:rPr>
            </w:pPr>
            <w:r w:rsidRPr="00765E84">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952" w14:textId="77777777" w:rsidR="00393419" w:rsidRPr="00DD01DA" w:rsidRDefault="00393419" w:rsidP="00DD01DA">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vAlign w:val="center"/>
          </w:tcPr>
          <w:p w14:paraId="62B43953" w14:textId="77777777" w:rsidR="00393419" w:rsidRPr="00DD01DA" w:rsidRDefault="00393419" w:rsidP="00DD01DA">
            <w:pPr>
              <w:spacing w:after="0" w:line="360" w:lineRule="auto"/>
              <w:rPr>
                <w:rFonts w:ascii="Arial" w:hAnsi="Arial" w:cs="Arial"/>
                <w:b/>
                <w:sz w:val="16"/>
                <w:szCs w:val="16"/>
              </w:rPr>
            </w:pPr>
          </w:p>
        </w:tc>
      </w:tr>
      <w:tr w:rsidR="00393419" w:rsidRPr="00F860DF" w14:paraId="62B4396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955" w14:textId="77777777" w:rsidR="00393419" w:rsidRPr="003152CE" w:rsidRDefault="00393419" w:rsidP="00DD01DA">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956" w14:textId="77777777" w:rsidR="00393419" w:rsidRPr="00870590" w:rsidRDefault="00393419" w:rsidP="00162079">
            <w:pPr>
              <w:pStyle w:val="TableText"/>
              <w:rPr>
                <w:sz w:val="16"/>
                <w:szCs w:val="16"/>
              </w:rPr>
            </w:pPr>
            <w:r w:rsidRPr="00870590">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57" w14:textId="77777777" w:rsidR="00393419" w:rsidRPr="003152CE" w:rsidRDefault="00393419" w:rsidP="00162079">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58" w14:textId="77777777" w:rsidR="00393419" w:rsidRPr="005667C3" w:rsidRDefault="00393419" w:rsidP="00162079">
            <w:pPr>
              <w:pStyle w:val="TableText"/>
              <w:rPr>
                <w:sz w:val="16"/>
                <w:szCs w:val="16"/>
              </w:rPr>
            </w:pPr>
            <w:r w:rsidRPr="005667C3">
              <w:rPr>
                <w:sz w:val="16"/>
                <w:szCs w:val="16"/>
              </w:rPr>
              <w:t>OTA_CodeType</w:t>
            </w:r>
          </w:p>
          <w:p w14:paraId="62B43959" w14:textId="77777777" w:rsidR="00393419" w:rsidRPr="005667C3" w:rsidRDefault="00393419"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r>
              <w:rPr>
                <w:rFonts w:ascii="Arial" w:hAnsi="Arial" w:cs="Arial"/>
                <w:i/>
                <w:iCs/>
                <w:sz w:val="16"/>
                <w:szCs w:val="16"/>
              </w:rPr>
              <w:t xml:space="preserve"> Meal Plan Rate</w:t>
            </w:r>
            <w:r w:rsidRPr="005667C3">
              <w:rPr>
                <w:rFonts w:ascii="Arial" w:hAnsi="Arial" w:cs="Arial"/>
                <w:i/>
                <w:iCs/>
                <w:sz w:val="16"/>
                <w:szCs w:val="16"/>
              </w:rPr>
              <w:t>:</w:t>
            </w:r>
          </w:p>
          <w:p w14:paraId="62B4395A" w14:textId="77777777" w:rsidR="00393419" w:rsidRPr="002C14E2"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6"/>
                <w:szCs w:val="16"/>
                <w:shd w:val="clear" w:color="auto" w:fill="FFFFFF"/>
                <w:lang w:eastAsia="ar-SA"/>
              </w:rPr>
            </w:pPr>
            <w:r w:rsidRPr="002C14E2">
              <w:rPr>
                <w:rFonts w:ascii="Arial" w:hAnsi="Arial" w:cs="Arial"/>
                <w:color w:val="000000"/>
                <w:sz w:val="16"/>
                <w:szCs w:val="16"/>
                <w:shd w:val="clear" w:color="auto" w:fill="FFFFFF"/>
                <w:lang w:eastAsia="ar-SA"/>
              </w:rPr>
              <w:t>&lt;AdditionalDetails&gt;</w:t>
            </w:r>
          </w:p>
          <w:p w14:paraId="62B4395B" w14:textId="77777777" w:rsidR="00393419" w:rsidRPr="002C14E2"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2C14E2">
              <w:rPr>
                <w:rFonts w:ascii="Arial" w:hAnsi="Arial" w:cs="Arial"/>
                <w:sz w:val="16"/>
                <w:szCs w:val="16"/>
              </w:rPr>
              <w:t xml:space="preserve">&lt;AdditionalDetail  </w:t>
            </w:r>
            <w:r w:rsidRPr="002C14E2">
              <w:rPr>
                <w:rFonts w:ascii="Arial" w:hAnsi="Arial" w:cs="Arial"/>
                <w:b/>
                <w:sz w:val="16"/>
                <w:szCs w:val="16"/>
              </w:rPr>
              <w:t xml:space="preserve">Type="14" </w:t>
            </w:r>
            <w:r w:rsidRPr="002C14E2">
              <w:rPr>
                <w:rFonts w:ascii="Arial" w:hAnsi="Arial" w:cs="Arial"/>
                <w:sz w:val="16"/>
                <w:szCs w:val="16"/>
              </w:rPr>
              <w:t>Code="MLR"</w:t>
            </w:r>
          </w:p>
          <w:p w14:paraId="62B4395C" w14:textId="77777777" w:rsidR="00393419" w:rsidRPr="002C14E2" w:rsidRDefault="00393419" w:rsidP="00E818DE">
            <w:pPr>
              <w:spacing w:after="0" w:line="240" w:lineRule="auto"/>
              <w:rPr>
                <w:rFonts w:ascii="Arial" w:hAnsi="Arial" w:cs="Arial"/>
                <w:sz w:val="16"/>
                <w:szCs w:val="16"/>
              </w:rPr>
            </w:pPr>
            <w:r w:rsidRPr="002C14E2">
              <w:rPr>
                <w:rFonts w:ascii="Arial" w:hAnsi="Arial" w:cs="Arial"/>
                <w:sz w:val="16"/>
                <w:szCs w:val="16"/>
              </w:rPr>
              <w:t xml:space="preserve"> Amount=”1000” </w:t>
            </w:r>
          </w:p>
          <w:p w14:paraId="62B4395D" w14:textId="77777777" w:rsidR="00393419" w:rsidRDefault="00393419" w:rsidP="00E818DE">
            <w:pPr>
              <w:spacing w:after="0" w:line="240" w:lineRule="auto"/>
              <w:rPr>
                <w:rFonts w:ascii="Arial" w:hAnsi="Arial" w:cs="Arial"/>
                <w:sz w:val="16"/>
                <w:szCs w:val="16"/>
              </w:rPr>
            </w:pPr>
            <w:r w:rsidRPr="002C14E2">
              <w:rPr>
                <w:rFonts w:ascii="Arial" w:hAnsi="Arial" w:cs="Arial"/>
                <w:sz w:val="16"/>
                <w:szCs w:val="16"/>
              </w:rPr>
              <w:t>CurrencyCode=”USD” DecimalPlaces=”2”/&gt;</w:t>
            </w:r>
          </w:p>
          <w:p w14:paraId="62B4395E" w14:textId="77777777" w:rsidR="00393419" w:rsidRPr="002C14E2" w:rsidRDefault="00393419" w:rsidP="00E818DE">
            <w:pPr>
              <w:spacing w:after="0" w:line="240" w:lineRule="auto"/>
              <w:rPr>
                <w:rFonts w:ascii="Arial" w:hAnsi="Arial" w:cs="Arial"/>
                <w:sz w:val="16"/>
                <w:szCs w:val="16"/>
              </w:rPr>
            </w:pPr>
          </w:p>
          <w:p w14:paraId="62B4395F" w14:textId="77777777" w:rsidR="00393419" w:rsidRDefault="00393419" w:rsidP="002C14E2">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r>
              <w:rPr>
                <w:rFonts w:ascii="Arial" w:hAnsi="Arial" w:cs="Arial"/>
                <w:i/>
                <w:iCs/>
                <w:sz w:val="16"/>
                <w:szCs w:val="16"/>
              </w:rPr>
              <w:t xml:space="preserve"> Guarantee Information</w:t>
            </w:r>
          </w:p>
          <w:p w14:paraId="62B43960" w14:textId="77777777" w:rsidR="00393419" w:rsidRPr="002C14E2" w:rsidRDefault="00393419" w:rsidP="002C14E2">
            <w:pPr>
              <w:autoSpaceDE w:val="0"/>
              <w:autoSpaceDN w:val="0"/>
              <w:adjustRightInd w:val="0"/>
              <w:spacing w:after="0" w:line="240" w:lineRule="auto"/>
              <w:rPr>
                <w:rFonts w:ascii="Arial" w:hAnsi="Arial" w:cs="Arial"/>
                <w:sz w:val="16"/>
                <w:szCs w:val="16"/>
              </w:rPr>
            </w:pPr>
            <w:r w:rsidRPr="002C14E2">
              <w:rPr>
                <w:rFonts w:ascii="Arial" w:hAnsi="Arial" w:cs="Arial"/>
                <w:sz w:val="16"/>
                <w:szCs w:val="16"/>
              </w:rPr>
              <w:t>&lt;AdditionalDetails&gt;</w:t>
            </w:r>
          </w:p>
          <w:p w14:paraId="62B43961" w14:textId="77777777" w:rsidR="00393419" w:rsidRPr="002C14E2" w:rsidRDefault="00393419" w:rsidP="002C14E2">
            <w:pPr>
              <w:autoSpaceDE w:val="0"/>
              <w:autoSpaceDN w:val="0"/>
              <w:adjustRightInd w:val="0"/>
              <w:spacing w:after="0" w:line="240" w:lineRule="auto"/>
              <w:rPr>
                <w:rFonts w:ascii="Arial" w:hAnsi="Arial" w:cs="Arial"/>
                <w:sz w:val="16"/>
                <w:szCs w:val="16"/>
              </w:rPr>
            </w:pPr>
            <w:r w:rsidRPr="002C14E2">
              <w:rPr>
                <w:rFonts w:ascii="Arial" w:hAnsi="Arial" w:cs="Arial"/>
                <w:sz w:val="16"/>
                <w:szCs w:val="16"/>
              </w:rPr>
              <w:t xml:space="preserve">&lt;AdditionalDetail </w:t>
            </w:r>
            <w:r w:rsidRPr="002C14E2">
              <w:rPr>
                <w:rFonts w:ascii="Arial" w:hAnsi="Arial" w:cs="Arial"/>
                <w:b/>
                <w:sz w:val="16"/>
                <w:szCs w:val="16"/>
              </w:rPr>
              <w:t>Type="5"</w:t>
            </w:r>
            <w:r w:rsidRPr="002C14E2">
              <w:rPr>
                <w:rFonts w:ascii="Arial" w:hAnsi="Arial" w:cs="Arial"/>
                <w:sz w:val="16"/>
                <w:szCs w:val="16"/>
              </w:rPr>
              <w:t>&gt;</w:t>
            </w:r>
          </w:p>
          <w:p w14:paraId="62B43962" w14:textId="77777777" w:rsidR="00393419" w:rsidRPr="002C14E2" w:rsidRDefault="00393419" w:rsidP="002C14E2">
            <w:pPr>
              <w:autoSpaceDE w:val="0"/>
              <w:autoSpaceDN w:val="0"/>
              <w:adjustRightInd w:val="0"/>
              <w:spacing w:after="0" w:line="240" w:lineRule="auto"/>
              <w:rPr>
                <w:rFonts w:ascii="Arial" w:hAnsi="Arial" w:cs="Arial"/>
                <w:sz w:val="16"/>
                <w:szCs w:val="16"/>
              </w:rPr>
            </w:pPr>
            <w:r w:rsidRPr="002C14E2">
              <w:rPr>
                <w:rFonts w:ascii="Arial" w:hAnsi="Arial" w:cs="Arial"/>
                <w:sz w:val="16"/>
                <w:szCs w:val="16"/>
              </w:rPr>
              <w:t>&lt;DetailDescription&gt;</w:t>
            </w:r>
          </w:p>
          <w:p w14:paraId="62B43963" w14:textId="77777777" w:rsidR="00393419" w:rsidRPr="005667C3" w:rsidRDefault="00393419" w:rsidP="002C14E2">
            <w:pPr>
              <w:autoSpaceDE w:val="0"/>
              <w:autoSpaceDN w:val="0"/>
              <w:adjustRightInd w:val="0"/>
              <w:spacing w:after="0" w:line="240" w:lineRule="auto"/>
              <w:rPr>
                <w:rFonts w:ascii="Arial" w:hAnsi="Arial" w:cs="Arial"/>
                <w:sz w:val="16"/>
                <w:szCs w:val="16"/>
              </w:rPr>
            </w:pPr>
            <w:r w:rsidRPr="002C14E2">
              <w:rPr>
                <w:rFonts w:ascii="Arial" w:hAnsi="Arial" w:cs="Arial"/>
                <w:sz w:val="16"/>
                <w:szCs w:val="16"/>
              </w:rPr>
              <w:t>Text&gt;Guests arriving after 18:00 (local</w:t>
            </w:r>
            <w:r>
              <w:rPr>
                <w:rFonts w:ascii="Arial" w:hAnsi="Arial" w:cs="Arial"/>
                <w:sz w:val="16"/>
                <w:szCs w:val="16"/>
              </w:rPr>
              <w:t xml:space="preserve"> </w:t>
            </w:r>
            <w:r w:rsidRPr="002C14E2">
              <w:rPr>
                <w:rFonts w:ascii="Arial" w:hAnsi="Arial" w:cs="Arial"/>
                <w:sz w:val="16"/>
                <w:szCs w:val="16"/>
              </w:rPr>
              <w:t xml:space="preserve"> time) must provide a guarantee.&lt;/Tex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64" w14:textId="77777777" w:rsidR="00393419" w:rsidRPr="00F860DF" w:rsidRDefault="00393419"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65" w14:textId="77777777" w:rsidR="00393419" w:rsidRPr="008A2910" w:rsidRDefault="00393419" w:rsidP="00162079">
            <w:pPr>
              <w:pStyle w:val="TableText"/>
              <w:rPr>
                <w:sz w:val="16"/>
                <w:szCs w:val="16"/>
              </w:rPr>
            </w:pPr>
            <w:r>
              <w:rPr>
                <w:sz w:val="16"/>
                <w:szCs w:val="16"/>
              </w:rPr>
              <w:t>OTA Additional Detail Type (ADT)</w:t>
            </w:r>
          </w:p>
          <w:p w14:paraId="62B43966" w14:textId="77777777" w:rsidR="00393419" w:rsidRPr="002C14E2" w:rsidRDefault="00393419" w:rsidP="005B22B1">
            <w:pPr>
              <w:pStyle w:val="TableText"/>
              <w:pageBreakBefore/>
              <w:rPr>
                <w:i/>
                <w:sz w:val="16"/>
                <w:szCs w:val="16"/>
              </w:rPr>
            </w:pPr>
            <w:r>
              <w:rPr>
                <w:i/>
                <w:sz w:val="16"/>
                <w:szCs w:val="16"/>
              </w:rPr>
              <w:t>Valid V</w:t>
            </w:r>
            <w:r w:rsidRPr="008A2910">
              <w:rPr>
                <w:i/>
                <w:sz w:val="16"/>
                <w:szCs w:val="16"/>
              </w:rPr>
              <w:t>alue</w:t>
            </w:r>
            <w:r>
              <w:rPr>
                <w:i/>
                <w:sz w:val="16"/>
                <w:szCs w:val="16"/>
              </w:rPr>
              <w:t>s:</w:t>
            </w:r>
          </w:p>
          <w:p w14:paraId="62B43967" w14:textId="77777777" w:rsidR="00393419" w:rsidRDefault="00393419" w:rsidP="005B22B1">
            <w:pPr>
              <w:spacing w:after="0" w:line="240" w:lineRule="auto"/>
              <w:rPr>
                <w:rFonts w:ascii="Arial" w:hAnsi="Arial" w:cs="Arial"/>
                <w:sz w:val="16"/>
                <w:szCs w:val="16"/>
              </w:rPr>
            </w:pPr>
            <w:r w:rsidRPr="00351973">
              <w:rPr>
                <w:rFonts w:ascii="Arial" w:hAnsi="Arial" w:cs="Arial"/>
                <w:sz w:val="16"/>
                <w:szCs w:val="16"/>
              </w:rPr>
              <w:t>“</w:t>
            </w:r>
            <w:r>
              <w:rPr>
                <w:rFonts w:ascii="Arial" w:hAnsi="Arial" w:cs="Arial"/>
                <w:sz w:val="16"/>
                <w:szCs w:val="16"/>
              </w:rPr>
              <w:t>14</w:t>
            </w:r>
            <w:r w:rsidRPr="00351973">
              <w:rPr>
                <w:rFonts w:ascii="Arial" w:hAnsi="Arial" w:cs="Arial"/>
                <w:sz w:val="16"/>
                <w:szCs w:val="16"/>
              </w:rPr>
              <w:t>” =</w:t>
            </w:r>
            <w:r>
              <w:rPr>
                <w:rFonts w:ascii="Arial" w:hAnsi="Arial" w:cs="Arial"/>
                <w:sz w:val="16"/>
                <w:szCs w:val="16"/>
              </w:rPr>
              <w:t xml:space="preserve"> Miscellaneous Information when </w:t>
            </w:r>
            <w:r w:rsidRPr="0050214C">
              <w:rPr>
                <w:rFonts w:ascii="Arial" w:hAnsi="Arial" w:cs="Arial"/>
                <w:sz w:val="16"/>
                <w:szCs w:val="16"/>
              </w:rPr>
              <w:t>@Code=”MLR” or “MLN</w:t>
            </w:r>
            <w:r>
              <w:rPr>
                <w:rFonts w:ascii="Arial" w:hAnsi="Arial" w:cs="Arial"/>
                <w:sz w:val="16"/>
                <w:szCs w:val="16"/>
              </w:rPr>
              <w:t>”</w:t>
            </w:r>
          </w:p>
          <w:p w14:paraId="62B43968" w14:textId="77777777" w:rsidR="00393419" w:rsidRPr="00F860DF" w:rsidRDefault="00393419" w:rsidP="002C14E2">
            <w:pPr>
              <w:spacing w:after="0" w:line="240" w:lineRule="auto"/>
              <w:rPr>
                <w:rFonts w:ascii="Arial" w:hAnsi="Arial" w:cs="Arial"/>
                <w:sz w:val="16"/>
                <w:szCs w:val="16"/>
              </w:rPr>
            </w:pPr>
            <w:r w:rsidRPr="00351973">
              <w:rPr>
                <w:rFonts w:ascii="Arial" w:hAnsi="Arial" w:cs="Arial"/>
                <w:sz w:val="16"/>
                <w:szCs w:val="16"/>
              </w:rPr>
              <w:t xml:space="preserve"> “</w:t>
            </w:r>
            <w:r>
              <w:rPr>
                <w:rFonts w:ascii="Arial" w:hAnsi="Arial" w:cs="Arial"/>
                <w:sz w:val="16"/>
                <w:szCs w:val="16"/>
              </w:rPr>
              <w:t>5</w:t>
            </w:r>
            <w:r w:rsidRPr="00351973">
              <w:rPr>
                <w:rFonts w:ascii="Arial" w:hAnsi="Arial" w:cs="Arial"/>
                <w:sz w:val="16"/>
                <w:szCs w:val="16"/>
              </w:rPr>
              <w:t>” =</w:t>
            </w:r>
            <w:r>
              <w:rPr>
                <w:rFonts w:ascii="Arial" w:hAnsi="Arial" w:cs="Arial"/>
                <w:sz w:val="16"/>
                <w:szCs w:val="16"/>
              </w:rPr>
              <w:t xml:space="preserve"> Guarantee Information</w:t>
            </w:r>
          </w:p>
        </w:tc>
        <w:tc>
          <w:tcPr>
            <w:tcW w:w="4140" w:type="dxa"/>
            <w:tcBorders>
              <w:top w:val="single" w:sz="4" w:space="0" w:color="C0C0C0"/>
              <w:left w:val="single" w:sz="4" w:space="0" w:color="C0C0C0"/>
              <w:bottom w:val="single" w:sz="4" w:space="0" w:color="C0C0C0"/>
              <w:right w:val="single" w:sz="4" w:space="0" w:color="C0C0C0"/>
            </w:tcBorders>
            <w:shd w:val="clear" w:color="auto" w:fill="auto"/>
            <w:vAlign w:val="center"/>
          </w:tcPr>
          <w:p w14:paraId="62B43969" w14:textId="77777777" w:rsidR="00393419" w:rsidRPr="00F860DF" w:rsidRDefault="00393419" w:rsidP="00214888">
            <w:pPr>
              <w:rPr>
                <w:rFonts w:ascii="Arial" w:hAnsi="Arial" w:cs="Arial"/>
                <w:sz w:val="16"/>
                <w:szCs w:val="16"/>
              </w:rPr>
            </w:pPr>
          </w:p>
        </w:tc>
      </w:tr>
      <w:tr w:rsidR="00393419" w:rsidRPr="00F860DF" w14:paraId="62B4397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96B"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96C" w14:textId="77777777" w:rsidR="00393419" w:rsidRDefault="00393419" w:rsidP="00162079">
            <w:pPr>
              <w:pStyle w:val="TableText"/>
              <w:rPr>
                <w:sz w:val="16"/>
                <w:szCs w:val="16"/>
              </w:rPr>
            </w:pPr>
            <w:r>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6D" w14:textId="77777777" w:rsidR="00393419" w:rsidRPr="003152CE" w:rsidRDefault="00393419" w:rsidP="00162079">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6E" w14:textId="77777777" w:rsidR="00393419" w:rsidRPr="005667C3" w:rsidRDefault="00393419" w:rsidP="00162079">
            <w:pPr>
              <w:pStyle w:val="TableText"/>
              <w:rPr>
                <w:sz w:val="16"/>
                <w:szCs w:val="16"/>
              </w:rPr>
            </w:pPr>
            <w:r w:rsidRPr="005667C3">
              <w:rPr>
                <w:sz w:val="16"/>
                <w:szCs w:val="16"/>
              </w:rPr>
              <w:t>StringLength1to16</w:t>
            </w:r>
          </w:p>
          <w:p w14:paraId="62B4396F" w14:textId="77777777" w:rsidR="00393419" w:rsidRPr="005667C3" w:rsidRDefault="00393419"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r>
              <w:rPr>
                <w:rFonts w:ascii="Arial" w:hAnsi="Arial" w:cs="Arial"/>
                <w:i/>
                <w:iCs/>
                <w:sz w:val="16"/>
                <w:szCs w:val="16"/>
              </w:rPr>
              <w:t xml:space="preserve"> Meal Plan Rate</w:t>
            </w:r>
            <w:r w:rsidRPr="005667C3">
              <w:rPr>
                <w:rFonts w:ascii="Arial" w:hAnsi="Arial" w:cs="Arial"/>
                <w:i/>
                <w:iCs/>
                <w:sz w:val="16"/>
                <w:szCs w:val="16"/>
              </w:rPr>
              <w:t>:</w:t>
            </w:r>
          </w:p>
          <w:p w14:paraId="62B43970" w14:textId="77777777" w:rsidR="00393419" w:rsidRPr="005667C3"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5667C3">
              <w:rPr>
                <w:rFonts w:ascii="Arial" w:hAnsi="Arial" w:cs="Arial"/>
                <w:color w:val="000000"/>
                <w:sz w:val="18"/>
                <w:szCs w:val="18"/>
                <w:shd w:val="clear" w:color="auto" w:fill="FFFFFF"/>
                <w:lang w:eastAsia="ar-SA"/>
              </w:rPr>
              <w:t>&lt;AdditionalDetails&gt;</w:t>
            </w:r>
          </w:p>
          <w:p w14:paraId="62B43971" w14:textId="77777777" w:rsidR="00393419" w:rsidRPr="005667C3"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667C3">
              <w:rPr>
                <w:rFonts w:ascii="Arial" w:hAnsi="Arial" w:cs="Arial"/>
                <w:sz w:val="16"/>
                <w:szCs w:val="16"/>
              </w:rPr>
              <w:t xml:space="preserve">&lt;AdditionalDetail  Type="14" </w:t>
            </w:r>
            <w:r w:rsidRPr="005667C3">
              <w:rPr>
                <w:rFonts w:ascii="Arial" w:hAnsi="Arial" w:cs="Arial"/>
                <w:b/>
                <w:sz w:val="16"/>
                <w:szCs w:val="16"/>
              </w:rPr>
              <w:t>Code="MLR"</w:t>
            </w:r>
          </w:p>
          <w:p w14:paraId="62B43972" w14:textId="77777777" w:rsidR="00393419" w:rsidRPr="005667C3" w:rsidRDefault="00393419" w:rsidP="00E818DE">
            <w:pPr>
              <w:spacing w:after="0" w:line="240" w:lineRule="auto"/>
              <w:rPr>
                <w:rFonts w:ascii="Arial" w:hAnsi="Arial" w:cs="Arial"/>
                <w:sz w:val="16"/>
                <w:szCs w:val="16"/>
              </w:rPr>
            </w:pPr>
            <w:r w:rsidRPr="005667C3">
              <w:rPr>
                <w:rFonts w:ascii="Arial" w:hAnsi="Arial" w:cs="Arial"/>
                <w:sz w:val="16"/>
                <w:szCs w:val="16"/>
              </w:rPr>
              <w:t xml:space="preserve"> Amount=”1000” </w:t>
            </w:r>
          </w:p>
          <w:p w14:paraId="62B43973" w14:textId="77777777" w:rsidR="00393419" w:rsidRPr="005667C3" w:rsidRDefault="00393419" w:rsidP="00E818DE">
            <w:pPr>
              <w:spacing w:after="0" w:line="240" w:lineRule="auto"/>
              <w:rPr>
                <w:rFonts w:ascii="Arial" w:hAnsi="Arial" w:cs="Arial"/>
                <w:sz w:val="16"/>
                <w:szCs w:val="16"/>
              </w:rPr>
            </w:pPr>
            <w:r w:rsidRPr="005667C3">
              <w:rPr>
                <w:rFonts w:ascii="Arial" w:hAnsi="Arial" w:cs="Arial"/>
                <w:sz w:val="16"/>
                <w:szCs w:val="16"/>
              </w:rPr>
              <w:t>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74" w14:textId="77777777" w:rsidR="00393419" w:rsidRPr="00F860DF" w:rsidRDefault="00393419" w:rsidP="00162079">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75" w14:textId="77777777" w:rsidR="00393419" w:rsidRPr="005E1192" w:rsidRDefault="00393419" w:rsidP="005B22B1">
            <w:pPr>
              <w:pStyle w:val="TableText"/>
              <w:rPr>
                <w:i/>
                <w:sz w:val="16"/>
                <w:szCs w:val="16"/>
              </w:rPr>
            </w:pPr>
            <w:r w:rsidRPr="005E1192">
              <w:rPr>
                <w:b/>
                <w:sz w:val="16"/>
                <w:szCs w:val="16"/>
              </w:rPr>
              <w:t xml:space="preserve">GDS Note:  </w:t>
            </w:r>
            <w:r w:rsidRPr="005E1192">
              <w:rPr>
                <w:sz w:val="16"/>
                <w:szCs w:val="16"/>
              </w:rPr>
              <w:t>Mandatory if @Code = “MLR” or “MLN”</w:t>
            </w:r>
          </w:p>
          <w:p w14:paraId="62B43976" w14:textId="77777777" w:rsidR="00393419" w:rsidRPr="005E1192" w:rsidRDefault="00393419" w:rsidP="005B22B1">
            <w:pPr>
              <w:pStyle w:val="TableText"/>
              <w:rPr>
                <w:sz w:val="16"/>
                <w:szCs w:val="16"/>
              </w:rPr>
            </w:pPr>
            <w:r w:rsidRPr="005E1192">
              <w:rPr>
                <w:i/>
                <w:sz w:val="16"/>
                <w:szCs w:val="16"/>
              </w:rPr>
              <w:t>Valid values</w:t>
            </w:r>
            <w:r w:rsidRPr="005E1192">
              <w:rPr>
                <w:sz w:val="16"/>
                <w:szCs w:val="16"/>
              </w:rPr>
              <w:t>:</w:t>
            </w:r>
          </w:p>
          <w:p w14:paraId="62B43977" w14:textId="77777777" w:rsidR="00393419" w:rsidRPr="005E1192" w:rsidRDefault="00393419" w:rsidP="00E818DE">
            <w:pPr>
              <w:spacing w:after="0"/>
              <w:rPr>
                <w:rFonts w:ascii="Arial" w:hAnsi="Arial" w:cs="Arial"/>
                <w:sz w:val="16"/>
                <w:szCs w:val="16"/>
                <w:lang w:val="en-AU"/>
              </w:rPr>
            </w:pPr>
            <w:r w:rsidRPr="005E1192">
              <w:rPr>
                <w:rFonts w:ascii="Arial" w:hAnsi="Arial" w:cs="Arial"/>
                <w:sz w:val="16"/>
                <w:szCs w:val="16"/>
                <w:lang w:val="en-AU"/>
              </w:rPr>
              <w:t>“MLR” = Meal Plan Rate</w:t>
            </w:r>
          </w:p>
          <w:p w14:paraId="62B43978" w14:textId="77777777" w:rsidR="00393419" w:rsidRPr="005E1192" w:rsidRDefault="00393419" w:rsidP="0050214C">
            <w:pPr>
              <w:spacing w:after="0"/>
              <w:rPr>
                <w:rFonts w:ascii="Arial" w:hAnsi="Arial" w:cs="Arial"/>
                <w:b/>
                <w:sz w:val="16"/>
                <w:szCs w:val="16"/>
              </w:rPr>
            </w:pPr>
            <w:r w:rsidRPr="005E1192">
              <w:rPr>
                <w:rFonts w:ascii="Arial" w:hAnsi="Arial" w:cs="Arial"/>
                <w:sz w:val="16"/>
                <w:szCs w:val="16"/>
                <w:lang w:val="en-AU"/>
              </w:rPr>
              <w:t>“MLN” = Meal Plan Number</w:t>
            </w:r>
          </w:p>
        </w:tc>
        <w:tc>
          <w:tcPr>
            <w:tcW w:w="4140" w:type="dxa"/>
            <w:tcBorders>
              <w:top w:val="single" w:sz="4" w:space="0" w:color="C0C0C0"/>
              <w:left w:val="single" w:sz="4" w:space="0" w:color="C0C0C0"/>
              <w:right w:val="single" w:sz="4" w:space="0" w:color="C0C0C0"/>
            </w:tcBorders>
            <w:shd w:val="clear" w:color="auto" w:fill="auto"/>
          </w:tcPr>
          <w:p w14:paraId="62B43979" w14:textId="77777777" w:rsidR="00393419" w:rsidRPr="006D49B2" w:rsidRDefault="00393419" w:rsidP="00E818DE">
            <w:pPr>
              <w:spacing w:after="0" w:line="240" w:lineRule="auto"/>
              <w:jc w:val="center"/>
              <w:rPr>
                <w:rFonts w:ascii="Arial" w:hAnsi="Arial" w:cs="Arial"/>
                <w:sz w:val="16"/>
                <w:szCs w:val="16"/>
              </w:rPr>
            </w:pPr>
          </w:p>
        </w:tc>
      </w:tr>
      <w:tr w:rsidR="00393419" w:rsidRPr="00F860DF" w14:paraId="62B43987" w14:textId="77777777" w:rsidTr="00393419">
        <w:trPr>
          <w:cantSplit/>
          <w:trHeight w:val="449"/>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97B"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97C" w14:textId="77777777" w:rsidR="00393419" w:rsidRPr="000D1D6F" w:rsidRDefault="00393419" w:rsidP="00162079">
            <w:pPr>
              <w:pStyle w:val="TableText"/>
              <w:rPr>
                <w:sz w:val="16"/>
                <w:szCs w:val="16"/>
              </w:rPr>
            </w:pPr>
            <w:r w:rsidRPr="000D1D6F">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7D" w14:textId="77777777" w:rsidR="00393419" w:rsidRPr="000D1D6F" w:rsidRDefault="00393419" w:rsidP="00162079">
            <w:pPr>
              <w:pStyle w:val="TableText"/>
              <w:rPr>
                <w:sz w:val="16"/>
                <w:szCs w:val="16"/>
              </w:rPr>
            </w:pPr>
            <w:r w:rsidRPr="000D1D6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7E" w14:textId="77777777" w:rsidR="00393419" w:rsidRPr="005667C3" w:rsidRDefault="00393419" w:rsidP="00162079">
            <w:pPr>
              <w:pStyle w:val="TableText"/>
              <w:rPr>
                <w:sz w:val="16"/>
                <w:szCs w:val="16"/>
              </w:rPr>
            </w:pPr>
            <w:r w:rsidRPr="005667C3">
              <w:rPr>
                <w:sz w:val="16"/>
                <w:szCs w:val="16"/>
              </w:rPr>
              <w:t>Money</w:t>
            </w:r>
          </w:p>
          <w:p w14:paraId="62B4397F" w14:textId="77777777" w:rsidR="00393419" w:rsidRPr="005667C3" w:rsidRDefault="00393419"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r>
              <w:rPr>
                <w:rFonts w:ascii="Arial" w:hAnsi="Arial" w:cs="Arial"/>
                <w:i/>
                <w:iCs/>
                <w:sz w:val="16"/>
                <w:szCs w:val="16"/>
              </w:rPr>
              <w:t xml:space="preserve"> Meal Plan Rate</w:t>
            </w:r>
            <w:r w:rsidRPr="005667C3">
              <w:rPr>
                <w:rFonts w:ascii="Arial" w:hAnsi="Arial" w:cs="Arial"/>
                <w:i/>
                <w:iCs/>
                <w:sz w:val="16"/>
                <w:szCs w:val="16"/>
              </w:rPr>
              <w:t>:</w:t>
            </w:r>
          </w:p>
          <w:p w14:paraId="62B43980" w14:textId="77777777" w:rsidR="00393419" w:rsidRPr="005667C3"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5667C3">
              <w:rPr>
                <w:rFonts w:ascii="Arial" w:hAnsi="Arial" w:cs="Arial"/>
                <w:color w:val="000000"/>
                <w:sz w:val="18"/>
                <w:szCs w:val="18"/>
                <w:shd w:val="clear" w:color="auto" w:fill="FFFFFF"/>
                <w:lang w:eastAsia="ar-SA"/>
              </w:rPr>
              <w:t>&lt;AdditionalDetails&gt;</w:t>
            </w:r>
          </w:p>
          <w:p w14:paraId="62B43981" w14:textId="77777777" w:rsidR="00393419" w:rsidRPr="005667C3"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667C3">
              <w:rPr>
                <w:rFonts w:ascii="Arial" w:hAnsi="Arial" w:cs="Arial"/>
                <w:sz w:val="16"/>
                <w:szCs w:val="16"/>
              </w:rPr>
              <w:t>&lt;AdditionalDetail  Type="14" Code="MLR"</w:t>
            </w:r>
          </w:p>
          <w:p w14:paraId="62B43982" w14:textId="77777777" w:rsidR="00393419" w:rsidRPr="005667C3" w:rsidRDefault="00393419" w:rsidP="00E818DE">
            <w:pPr>
              <w:spacing w:after="0" w:line="240" w:lineRule="auto"/>
              <w:rPr>
                <w:rFonts w:ascii="Arial" w:hAnsi="Arial" w:cs="Arial"/>
                <w:b/>
                <w:sz w:val="16"/>
                <w:szCs w:val="16"/>
              </w:rPr>
            </w:pPr>
            <w:r w:rsidRPr="005667C3">
              <w:rPr>
                <w:rFonts w:ascii="Arial" w:hAnsi="Arial" w:cs="Arial"/>
                <w:sz w:val="16"/>
                <w:szCs w:val="16"/>
              </w:rPr>
              <w:t xml:space="preserve"> </w:t>
            </w:r>
            <w:r w:rsidRPr="005667C3">
              <w:rPr>
                <w:rFonts w:ascii="Arial" w:hAnsi="Arial" w:cs="Arial"/>
                <w:b/>
                <w:sz w:val="16"/>
                <w:szCs w:val="16"/>
              </w:rPr>
              <w:t xml:space="preserve">Amount=”1000” </w:t>
            </w:r>
          </w:p>
          <w:p w14:paraId="62B43983" w14:textId="77777777" w:rsidR="00393419" w:rsidRPr="005667C3" w:rsidRDefault="00393419" w:rsidP="00E818DE">
            <w:pPr>
              <w:spacing w:after="0" w:line="240" w:lineRule="auto"/>
              <w:rPr>
                <w:rFonts w:ascii="Arial" w:hAnsi="Arial" w:cs="Arial"/>
                <w:sz w:val="16"/>
                <w:szCs w:val="16"/>
              </w:rPr>
            </w:pPr>
            <w:r w:rsidRPr="005667C3">
              <w:rPr>
                <w:rFonts w:ascii="Arial" w:hAnsi="Arial" w:cs="Arial"/>
                <w:sz w:val="16"/>
                <w:szCs w:val="16"/>
              </w:rPr>
              <w:t>CurrencyCode=”USD”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84" w14:textId="77777777" w:rsidR="00393419" w:rsidRPr="000D1D6F" w:rsidRDefault="00393419" w:rsidP="00162079">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85" w14:textId="77777777" w:rsidR="00393419" w:rsidRPr="000D1D6F" w:rsidRDefault="00393419" w:rsidP="00162079">
            <w:pPr>
              <w:pStyle w:val="TableText"/>
              <w:rPr>
                <w:sz w:val="16"/>
                <w:szCs w:val="16"/>
              </w:rPr>
            </w:pPr>
            <w:r w:rsidRPr="000D1D6F">
              <w:rPr>
                <w:b/>
                <w:sz w:val="16"/>
                <w:szCs w:val="16"/>
              </w:rPr>
              <w:t>GDS Note</w:t>
            </w:r>
            <w:r w:rsidRPr="000D1D6F">
              <w:rPr>
                <w:sz w:val="16"/>
                <w:szCs w:val="16"/>
              </w:rPr>
              <w:t>:  Mandatory if @Code = “MPR”</w:t>
            </w:r>
          </w:p>
        </w:tc>
        <w:tc>
          <w:tcPr>
            <w:tcW w:w="4140" w:type="dxa"/>
            <w:tcBorders>
              <w:left w:val="single" w:sz="4" w:space="0" w:color="C0C0C0"/>
              <w:right w:val="single" w:sz="4" w:space="0" w:color="C0C0C0"/>
            </w:tcBorders>
            <w:shd w:val="clear" w:color="auto" w:fill="auto"/>
          </w:tcPr>
          <w:p w14:paraId="62B43986" w14:textId="77777777" w:rsidR="00393419" w:rsidRPr="000D1D6F" w:rsidRDefault="00393419" w:rsidP="0055043F">
            <w:pPr>
              <w:spacing w:before="60" w:after="60" w:line="240" w:lineRule="auto"/>
              <w:rPr>
                <w:rFonts w:ascii="Arial" w:hAnsi="Arial" w:cs="Arial"/>
                <w:sz w:val="16"/>
                <w:szCs w:val="16"/>
              </w:rPr>
            </w:pPr>
            <w:r w:rsidRPr="000D1D6F">
              <w:rPr>
                <w:rFonts w:ascii="Arial" w:hAnsi="Arial" w:cs="Arial"/>
                <w:sz w:val="16"/>
                <w:szCs w:val="16"/>
              </w:rPr>
              <w:t>Meal Plan Rate</w:t>
            </w:r>
          </w:p>
        </w:tc>
      </w:tr>
      <w:tr w:rsidR="00393419" w:rsidRPr="00F860DF" w14:paraId="62B43998"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988"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989" w14:textId="77777777" w:rsidR="00393419" w:rsidRDefault="00393419" w:rsidP="002B1B35">
            <w:pPr>
              <w:pStyle w:val="TableText"/>
              <w:rPr>
                <w:sz w:val="16"/>
                <w:szCs w:val="16"/>
              </w:rPr>
            </w:pPr>
            <w:r>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8A" w14:textId="77777777" w:rsidR="00393419" w:rsidRPr="003152CE" w:rsidRDefault="00393419" w:rsidP="002B1B35">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8B" w14:textId="77777777" w:rsidR="00393419" w:rsidRPr="005667C3" w:rsidRDefault="00393419" w:rsidP="002B1B35">
            <w:pPr>
              <w:pStyle w:val="TableText"/>
              <w:rPr>
                <w:sz w:val="16"/>
                <w:szCs w:val="16"/>
              </w:rPr>
            </w:pPr>
            <w:r w:rsidRPr="005667C3">
              <w:rPr>
                <w:sz w:val="16"/>
                <w:szCs w:val="16"/>
              </w:rPr>
              <w:t>AlphaLength3</w:t>
            </w:r>
          </w:p>
          <w:p w14:paraId="62B4398C" w14:textId="77777777" w:rsidR="00393419" w:rsidRPr="005667C3" w:rsidRDefault="00393419"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p>
          <w:p w14:paraId="62B4398D" w14:textId="77777777" w:rsidR="00393419" w:rsidRPr="005667C3"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8"/>
                <w:szCs w:val="18"/>
                <w:shd w:val="clear" w:color="auto" w:fill="FFFFFF"/>
                <w:lang w:eastAsia="ar-SA"/>
              </w:rPr>
            </w:pPr>
            <w:r w:rsidRPr="005667C3">
              <w:rPr>
                <w:rFonts w:ascii="Arial" w:hAnsi="Arial" w:cs="Arial"/>
                <w:color w:val="000000"/>
                <w:sz w:val="18"/>
                <w:szCs w:val="18"/>
                <w:shd w:val="clear" w:color="auto" w:fill="FFFFFF"/>
                <w:lang w:eastAsia="ar-SA"/>
              </w:rPr>
              <w:t>&lt;AdditionalDetails&gt;</w:t>
            </w:r>
          </w:p>
          <w:p w14:paraId="62B4398E" w14:textId="77777777" w:rsidR="00393419" w:rsidRPr="005667C3"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667C3">
              <w:rPr>
                <w:rFonts w:ascii="Arial" w:hAnsi="Arial" w:cs="Arial"/>
                <w:sz w:val="16"/>
                <w:szCs w:val="16"/>
              </w:rPr>
              <w:t>&lt;AdditionalDetail  Type="14" Code="MLR"</w:t>
            </w:r>
          </w:p>
          <w:p w14:paraId="62B4398F" w14:textId="77777777" w:rsidR="00393419" w:rsidRPr="005667C3" w:rsidRDefault="00393419" w:rsidP="00E818DE">
            <w:pPr>
              <w:spacing w:after="0" w:line="240" w:lineRule="auto"/>
              <w:rPr>
                <w:rFonts w:ascii="Arial" w:hAnsi="Arial" w:cs="Arial"/>
                <w:sz w:val="16"/>
                <w:szCs w:val="16"/>
              </w:rPr>
            </w:pPr>
            <w:r w:rsidRPr="005667C3">
              <w:rPr>
                <w:rFonts w:ascii="Arial" w:hAnsi="Arial" w:cs="Arial"/>
                <w:sz w:val="16"/>
                <w:szCs w:val="16"/>
              </w:rPr>
              <w:t xml:space="preserve"> Amount=”1000” </w:t>
            </w:r>
          </w:p>
          <w:p w14:paraId="62B43990" w14:textId="77777777" w:rsidR="00393419" w:rsidRPr="005667C3" w:rsidRDefault="00393419" w:rsidP="00E818DE">
            <w:pPr>
              <w:spacing w:after="0" w:line="240" w:lineRule="auto"/>
              <w:rPr>
                <w:rFonts w:ascii="Arial" w:hAnsi="Arial" w:cs="Arial"/>
                <w:sz w:val="16"/>
                <w:szCs w:val="16"/>
              </w:rPr>
            </w:pPr>
            <w:r w:rsidRPr="005667C3">
              <w:rPr>
                <w:rFonts w:ascii="Arial" w:hAnsi="Arial" w:cs="Arial"/>
                <w:b/>
                <w:sz w:val="16"/>
                <w:szCs w:val="16"/>
              </w:rPr>
              <w:t>CurrencyCode=”USD</w:t>
            </w:r>
            <w:r w:rsidRPr="005667C3">
              <w:rPr>
                <w:rFonts w:ascii="Arial" w:hAnsi="Arial" w:cs="Arial"/>
                <w:sz w:val="16"/>
                <w:szCs w:val="16"/>
              </w:rPr>
              <w:t>” 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91" w14:textId="77777777" w:rsidR="00393419" w:rsidRPr="00F860DF" w:rsidRDefault="00393419" w:rsidP="002B1B35">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92" w14:textId="77777777" w:rsidR="00393419" w:rsidRDefault="00393419" w:rsidP="00BB0805">
            <w:pPr>
              <w:pStyle w:val="TableText"/>
              <w:rPr>
                <w:sz w:val="16"/>
                <w:szCs w:val="16"/>
              </w:rPr>
            </w:pPr>
            <w:r>
              <w:rPr>
                <w:i/>
                <w:sz w:val="16"/>
                <w:szCs w:val="16"/>
              </w:rPr>
              <w:t>Valid value</w:t>
            </w:r>
            <w:r>
              <w:rPr>
                <w:sz w:val="16"/>
                <w:szCs w:val="16"/>
              </w:rPr>
              <w:t>:</w:t>
            </w:r>
          </w:p>
          <w:p w14:paraId="62B43993" w14:textId="77777777" w:rsidR="00393419" w:rsidRPr="000D1D6F" w:rsidRDefault="00393419" w:rsidP="00BB0805">
            <w:pPr>
              <w:pStyle w:val="TableText"/>
              <w:rPr>
                <w:sz w:val="16"/>
                <w:szCs w:val="16"/>
              </w:rPr>
            </w:pPr>
            <w:r>
              <w:rPr>
                <w:sz w:val="16"/>
                <w:szCs w:val="16"/>
              </w:rPr>
              <w:t>Any valid ISO 4217 three alpha currency code</w:t>
            </w:r>
          </w:p>
          <w:p w14:paraId="62B43994" w14:textId="77777777" w:rsidR="00393419" w:rsidRPr="000D1D6F" w:rsidRDefault="00393419" w:rsidP="002B1B35">
            <w:pPr>
              <w:pStyle w:val="TableText"/>
              <w:rPr>
                <w:sz w:val="16"/>
                <w:szCs w:val="16"/>
              </w:rPr>
            </w:pPr>
            <w:r w:rsidRPr="000D1D6F">
              <w:rPr>
                <w:b/>
                <w:sz w:val="16"/>
                <w:szCs w:val="16"/>
              </w:rPr>
              <w:t>GDS Note</w:t>
            </w:r>
            <w:r w:rsidRPr="000D1D6F">
              <w:rPr>
                <w:sz w:val="16"/>
                <w:szCs w:val="16"/>
              </w:rPr>
              <w:t>:  Mandatory if @Code = “MPR”</w:t>
            </w:r>
          </w:p>
        </w:tc>
        <w:tc>
          <w:tcPr>
            <w:tcW w:w="4140" w:type="dxa"/>
            <w:tcBorders>
              <w:left w:val="single" w:sz="4" w:space="0" w:color="C0C0C0"/>
              <w:right w:val="single" w:sz="4" w:space="0" w:color="C0C0C0"/>
            </w:tcBorders>
            <w:shd w:val="clear" w:color="auto" w:fill="auto"/>
          </w:tcPr>
          <w:p w14:paraId="62B43995" w14:textId="77777777" w:rsidR="00393419" w:rsidRPr="00D80A94" w:rsidRDefault="00393419" w:rsidP="005667C3">
            <w:pPr>
              <w:spacing w:before="60" w:after="60" w:line="240" w:lineRule="auto"/>
              <w:rPr>
                <w:rFonts w:ascii="Arial" w:hAnsi="Arial" w:cs="Arial"/>
                <w:sz w:val="16"/>
                <w:szCs w:val="16"/>
              </w:rPr>
            </w:pPr>
            <w:r w:rsidRPr="00D80A94">
              <w:rPr>
                <w:rFonts w:ascii="Arial" w:hAnsi="Arial" w:cs="Arial"/>
                <w:sz w:val="16"/>
                <w:szCs w:val="16"/>
              </w:rPr>
              <w:t>Currency Code)</w:t>
            </w:r>
          </w:p>
          <w:p w14:paraId="62B43996" w14:textId="77777777" w:rsidR="00393419" w:rsidRPr="00D80A94" w:rsidRDefault="00393419" w:rsidP="005667C3">
            <w:pPr>
              <w:spacing w:before="60" w:after="60" w:line="240" w:lineRule="auto"/>
              <w:rPr>
                <w:rFonts w:ascii="Arial" w:hAnsi="Arial" w:cs="Arial"/>
                <w:sz w:val="16"/>
                <w:szCs w:val="16"/>
              </w:rPr>
            </w:pPr>
            <w:r w:rsidRPr="00D80A94">
              <w:rPr>
                <w:rFonts w:ascii="Arial" w:hAnsi="Arial" w:cs="Arial"/>
                <w:sz w:val="16"/>
                <w:szCs w:val="16"/>
              </w:rPr>
              <w:t>GDS=3</w:t>
            </w:r>
          </w:p>
          <w:p w14:paraId="62B43997" w14:textId="77777777" w:rsidR="00393419" w:rsidRPr="004F028F" w:rsidRDefault="00393419" w:rsidP="005667C3">
            <w:pPr>
              <w:spacing w:before="60" w:after="60" w:line="240" w:lineRule="auto"/>
              <w:rPr>
                <w:rFonts w:ascii="Arial" w:hAnsi="Arial" w:cs="Arial"/>
                <w:sz w:val="16"/>
                <w:szCs w:val="16"/>
                <w:highlight w:val="green"/>
              </w:rPr>
            </w:pPr>
            <w:r w:rsidRPr="000D1D6F">
              <w:rPr>
                <w:rFonts w:ascii="Arial" w:hAnsi="Arial" w:cs="Arial"/>
                <w:b/>
                <w:sz w:val="16"/>
                <w:szCs w:val="16"/>
              </w:rPr>
              <w:t xml:space="preserve">GDS Note:  </w:t>
            </w:r>
            <w:r w:rsidRPr="000D1D6F">
              <w:rPr>
                <w:rFonts w:ascii="Arial" w:hAnsi="Arial" w:cs="Arial"/>
                <w:sz w:val="16"/>
                <w:szCs w:val="16"/>
              </w:rPr>
              <w:t>Currency must be</w:t>
            </w:r>
            <w:r>
              <w:rPr>
                <w:rFonts w:ascii="Arial" w:hAnsi="Arial" w:cs="Arial"/>
                <w:sz w:val="16"/>
                <w:szCs w:val="16"/>
              </w:rPr>
              <w:t xml:space="preserve"> the same for all extra charges:</w:t>
            </w:r>
            <w:r w:rsidRPr="000D1D6F">
              <w:rPr>
                <w:rFonts w:ascii="Arial" w:hAnsi="Arial" w:cs="Arial"/>
                <w:sz w:val="16"/>
                <w:szCs w:val="16"/>
              </w:rPr>
              <w:t xml:space="preserve"> Extra Person (Adult), Extra Child, Extra Bed (Adult), Extra Bed (Child) and Meal Plan Rate</w:t>
            </w:r>
            <w:r>
              <w:rPr>
                <w:rFonts w:ascii="Arial" w:hAnsi="Arial" w:cs="Arial"/>
                <w:sz w:val="16"/>
                <w:szCs w:val="16"/>
              </w:rPr>
              <w:t>.</w:t>
            </w:r>
          </w:p>
        </w:tc>
      </w:tr>
      <w:tr w:rsidR="00393419" w:rsidRPr="00F860DF" w14:paraId="62B439A7"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999"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99A" w14:textId="77777777" w:rsidR="00393419" w:rsidRPr="000D1D6F" w:rsidRDefault="00393419" w:rsidP="002B1B35">
            <w:pPr>
              <w:pStyle w:val="TableText"/>
              <w:rPr>
                <w:sz w:val="16"/>
                <w:szCs w:val="16"/>
              </w:rPr>
            </w:pPr>
            <w:r w:rsidRPr="000D1D6F">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9B" w14:textId="77777777" w:rsidR="00393419" w:rsidRPr="000D1D6F" w:rsidRDefault="00393419" w:rsidP="002B1B35">
            <w:pPr>
              <w:pStyle w:val="TableText"/>
              <w:rPr>
                <w:sz w:val="16"/>
                <w:szCs w:val="16"/>
              </w:rPr>
            </w:pPr>
            <w:r w:rsidRPr="000D1D6F">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9C" w14:textId="77777777" w:rsidR="00393419" w:rsidRPr="005667C3" w:rsidRDefault="00393419" w:rsidP="002B1B35">
            <w:pPr>
              <w:pStyle w:val="TableText"/>
              <w:rPr>
                <w:sz w:val="16"/>
                <w:szCs w:val="16"/>
              </w:rPr>
            </w:pPr>
            <w:r w:rsidRPr="005667C3">
              <w:rPr>
                <w:sz w:val="16"/>
                <w:szCs w:val="16"/>
              </w:rPr>
              <w:t>xs:nonNegativeInteger</w:t>
            </w:r>
          </w:p>
          <w:p w14:paraId="62B4399D" w14:textId="77777777" w:rsidR="00393419" w:rsidRPr="005667C3" w:rsidRDefault="00393419" w:rsidP="00E818DE">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p>
          <w:p w14:paraId="62B4399E" w14:textId="77777777" w:rsidR="00393419" w:rsidRPr="003B4927"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color w:val="000000"/>
                <w:sz w:val="16"/>
                <w:szCs w:val="16"/>
                <w:shd w:val="clear" w:color="auto" w:fill="FFFFFF"/>
                <w:lang w:eastAsia="ar-SA"/>
              </w:rPr>
            </w:pPr>
            <w:r w:rsidRPr="003B4927">
              <w:rPr>
                <w:rFonts w:ascii="Arial" w:hAnsi="Arial" w:cs="Arial"/>
                <w:color w:val="000000"/>
                <w:sz w:val="16"/>
                <w:szCs w:val="16"/>
                <w:shd w:val="clear" w:color="auto" w:fill="FFFFFF"/>
                <w:lang w:eastAsia="ar-SA"/>
              </w:rPr>
              <w:t>&lt;AdditionalDetails&gt;</w:t>
            </w:r>
          </w:p>
          <w:p w14:paraId="62B4399F" w14:textId="77777777" w:rsidR="00393419" w:rsidRPr="005667C3"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667C3">
              <w:rPr>
                <w:rFonts w:ascii="Arial" w:hAnsi="Arial" w:cs="Arial"/>
                <w:sz w:val="16"/>
                <w:szCs w:val="16"/>
              </w:rPr>
              <w:t>&lt;AdditionalDetail  Type="14" Code="MLR"</w:t>
            </w:r>
          </w:p>
          <w:p w14:paraId="62B439A0" w14:textId="77777777" w:rsidR="00393419" w:rsidRPr="005667C3" w:rsidRDefault="00393419" w:rsidP="00E818DE">
            <w:pPr>
              <w:spacing w:after="0" w:line="240" w:lineRule="auto"/>
              <w:rPr>
                <w:rFonts w:ascii="Arial" w:hAnsi="Arial" w:cs="Arial"/>
                <w:sz w:val="16"/>
                <w:szCs w:val="16"/>
              </w:rPr>
            </w:pPr>
            <w:r w:rsidRPr="005667C3">
              <w:rPr>
                <w:rFonts w:ascii="Arial" w:hAnsi="Arial" w:cs="Arial"/>
                <w:sz w:val="16"/>
                <w:szCs w:val="16"/>
              </w:rPr>
              <w:t xml:space="preserve"> Amount=”1000” </w:t>
            </w:r>
          </w:p>
          <w:p w14:paraId="62B439A1" w14:textId="77777777" w:rsidR="00393419" w:rsidRPr="005667C3" w:rsidRDefault="00393419" w:rsidP="00E818DE">
            <w:pPr>
              <w:spacing w:after="0" w:line="240" w:lineRule="auto"/>
              <w:rPr>
                <w:rFonts w:ascii="Arial" w:hAnsi="Arial" w:cs="Arial"/>
                <w:sz w:val="16"/>
                <w:szCs w:val="16"/>
              </w:rPr>
            </w:pPr>
            <w:r w:rsidRPr="005667C3">
              <w:rPr>
                <w:rFonts w:ascii="Arial" w:hAnsi="Arial" w:cs="Arial"/>
                <w:sz w:val="16"/>
                <w:szCs w:val="16"/>
              </w:rPr>
              <w:t xml:space="preserve">CurrencyCode=”USD” </w:t>
            </w:r>
            <w:r w:rsidRPr="005667C3">
              <w:rPr>
                <w:rFonts w:ascii="Arial" w:hAnsi="Arial" w:cs="Arial"/>
                <w:b/>
                <w:sz w:val="16"/>
                <w:szCs w:val="16"/>
              </w:rPr>
              <w:t>DecimalPlaces=”2”</w:t>
            </w:r>
            <w:r w:rsidRPr="005667C3">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A2" w14:textId="77777777" w:rsidR="00393419" w:rsidRPr="000D1D6F" w:rsidRDefault="00393419" w:rsidP="002B1B35">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A3" w14:textId="77777777" w:rsidR="00393419" w:rsidRPr="00491167" w:rsidRDefault="00393419" w:rsidP="00C757C3">
            <w:pPr>
              <w:pStyle w:val="TableText"/>
              <w:rPr>
                <w:i/>
                <w:sz w:val="16"/>
                <w:szCs w:val="16"/>
              </w:rPr>
            </w:pPr>
            <w:r w:rsidRPr="00491167">
              <w:rPr>
                <w:b/>
                <w:sz w:val="16"/>
                <w:szCs w:val="16"/>
              </w:rPr>
              <w:t>GDS Note</w:t>
            </w:r>
            <w:r w:rsidRPr="00491167">
              <w:rPr>
                <w:sz w:val="16"/>
                <w:szCs w:val="16"/>
              </w:rPr>
              <w:t>:  Mandatory if @Code = “MPR”</w:t>
            </w:r>
          </w:p>
          <w:p w14:paraId="62B439A4" w14:textId="77777777" w:rsidR="00393419" w:rsidRPr="00491167" w:rsidRDefault="00393419" w:rsidP="00C757C3">
            <w:pPr>
              <w:pStyle w:val="TableText"/>
              <w:rPr>
                <w:sz w:val="16"/>
                <w:szCs w:val="16"/>
              </w:rPr>
            </w:pPr>
            <w:r w:rsidRPr="00491167">
              <w:rPr>
                <w:i/>
                <w:sz w:val="16"/>
                <w:szCs w:val="16"/>
              </w:rPr>
              <w:t>Valid values</w:t>
            </w:r>
            <w:r w:rsidRPr="00491167">
              <w:rPr>
                <w:sz w:val="16"/>
                <w:szCs w:val="16"/>
              </w:rPr>
              <w:t>:</w:t>
            </w:r>
          </w:p>
          <w:p w14:paraId="62B439A5" w14:textId="77777777" w:rsidR="00393419" w:rsidRPr="00491167" w:rsidRDefault="00393419" w:rsidP="00C757C3">
            <w:pPr>
              <w:spacing w:after="0" w:line="240" w:lineRule="auto"/>
              <w:rPr>
                <w:rFonts w:ascii="Arial" w:hAnsi="Arial" w:cs="Arial"/>
                <w:sz w:val="16"/>
                <w:szCs w:val="16"/>
              </w:rPr>
            </w:pPr>
            <w:r w:rsidRPr="00491167">
              <w:rPr>
                <w:rFonts w:ascii="Arial" w:hAnsi="Arial" w:cs="Arial"/>
                <w:sz w:val="16"/>
                <w:szCs w:val="16"/>
              </w:rPr>
              <w:t>0, 1, 2 or 3</w:t>
            </w:r>
          </w:p>
        </w:tc>
        <w:tc>
          <w:tcPr>
            <w:tcW w:w="4140" w:type="dxa"/>
            <w:tcBorders>
              <w:left w:val="single" w:sz="4" w:space="0" w:color="C0C0C0"/>
              <w:bottom w:val="single" w:sz="4" w:space="0" w:color="C0C0C0"/>
              <w:right w:val="single" w:sz="4" w:space="0" w:color="C0C0C0"/>
            </w:tcBorders>
            <w:shd w:val="clear" w:color="auto" w:fill="auto"/>
            <w:vAlign w:val="center"/>
          </w:tcPr>
          <w:p w14:paraId="62B439A6" w14:textId="77777777" w:rsidR="00393419" w:rsidRPr="00F860DF" w:rsidRDefault="00393419" w:rsidP="00E31D29">
            <w:pPr>
              <w:rPr>
                <w:rFonts w:ascii="Arial" w:hAnsi="Arial" w:cs="Arial"/>
                <w:sz w:val="16"/>
                <w:szCs w:val="16"/>
              </w:rPr>
            </w:pPr>
          </w:p>
        </w:tc>
      </w:tr>
      <w:tr w:rsidR="00393419" w:rsidRPr="00BF4CBC" w14:paraId="62B439AE"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9A8" w14:textId="77777777" w:rsidR="00393419" w:rsidRPr="00BF4CBC" w:rsidRDefault="00393419" w:rsidP="00A83850">
            <w:pPr>
              <w:pStyle w:val="TableText"/>
              <w:pageBreakBefore/>
              <w:numPr>
                <w:ilvl w:val="0"/>
                <w:numId w:val="10"/>
              </w:numPr>
              <w:rPr>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A9" w14:textId="77777777" w:rsidR="00393419" w:rsidRPr="00BF4CBC" w:rsidRDefault="00393419" w:rsidP="00BF4CBC">
            <w:pPr>
              <w:spacing w:before="60" w:after="60" w:line="240" w:lineRule="auto"/>
              <w:rPr>
                <w:rFonts w:ascii="Arial" w:hAnsi="Arial" w:cs="Arial"/>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AA" w14:textId="77777777" w:rsidR="00393419" w:rsidRPr="00BF4CBC" w:rsidRDefault="00393419" w:rsidP="00BF4CBC">
            <w:pPr>
              <w:spacing w:before="60" w:after="6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AB" w14:textId="77777777" w:rsidR="00393419" w:rsidRPr="00BF4CBC" w:rsidRDefault="00393419" w:rsidP="00BF4CBC">
            <w:pPr>
              <w:spacing w:before="60" w:after="6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AC" w14:textId="77777777" w:rsidR="00393419" w:rsidRPr="00BF4CBC" w:rsidRDefault="00393419" w:rsidP="00BF4CBC">
            <w:pPr>
              <w:spacing w:before="60" w:after="6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9AD" w14:textId="77777777" w:rsidR="00393419" w:rsidRPr="00BF4CBC" w:rsidRDefault="00393419" w:rsidP="00BF4CBC">
            <w:pPr>
              <w:spacing w:before="60" w:after="60" w:line="240" w:lineRule="auto"/>
              <w:rPr>
                <w:rFonts w:ascii="Arial" w:hAnsi="Arial" w:cs="Arial"/>
                <w:sz w:val="16"/>
                <w:szCs w:val="16"/>
              </w:rPr>
            </w:pPr>
          </w:p>
        </w:tc>
      </w:tr>
      <w:tr w:rsidR="00393419" w:rsidRPr="00DD01DA" w14:paraId="62B439D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9AF" w14:textId="77777777" w:rsidR="00393419" w:rsidRPr="00765E84" w:rsidRDefault="00393419" w:rsidP="002552CA">
            <w:pPr>
              <w:pStyle w:val="StyleArial8ptBoldAfter0ptLinespacing15lines"/>
            </w:pPr>
            <w:r w:rsidRPr="00765E84">
              <w:t>1</w:t>
            </w:r>
          </w:p>
          <w:p w14:paraId="62B439B0" w14:textId="77777777" w:rsidR="00393419" w:rsidRPr="00765E84" w:rsidRDefault="00393419" w:rsidP="002552CA">
            <w:pPr>
              <w:pStyle w:val="StyleArial8ptBoldAfter0ptLinespacing15lines"/>
            </w:pPr>
          </w:p>
          <w:p w14:paraId="62B439B1" w14:textId="77777777" w:rsidR="00393419" w:rsidRPr="00765E84" w:rsidRDefault="00393419" w:rsidP="002552CA">
            <w:pPr>
              <w:pStyle w:val="StyleArial8ptBoldAfter0ptLinespacing15lines"/>
            </w:pPr>
            <w:r w:rsidRPr="00765E84">
              <w:t>2</w:t>
            </w:r>
          </w:p>
          <w:p w14:paraId="62B439B2" w14:textId="77777777" w:rsidR="00393419" w:rsidRPr="00765E84" w:rsidRDefault="00393419" w:rsidP="002552CA">
            <w:pPr>
              <w:pStyle w:val="StyleArial8ptBoldAfter0ptLinespacing15lines"/>
            </w:pPr>
          </w:p>
          <w:p w14:paraId="62B439B3" w14:textId="77777777" w:rsidR="00393419" w:rsidRPr="00765E84" w:rsidRDefault="00393419" w:rsidP="001D772C">
            <w:pPr>
              <w:pStyle w:val="StyleArial8ptBoldAfter0ptLinespacing15lines"/>
            </w:pPr>
            <w:r w:rsidRPr="00765E84">
              <w:t>3</w:t>
            </w:r>
          </w:p>
          <w:p w14:paraId="62B439B4" w14:textId="77777777" w:rsidR="00393419" w:rsidRPr="00765E84" w:rsidRDefault="00393419" w:rsidP="001D772C">
            <w:pPr>
              <w:pStyle w:val="StyleArial8ptBoldAfter0ptLinespacing15lines"/>
            </w:pPr>
            <w:r w:rsidRPr="00765E84">
              <w:t>4</w:t>
            </w:r>
          </w:p>
          <w:p w14:paraId="62B439B5" w14:textId="77777777" w:rsidR="00393419" w:rsidRPr="00765E84" w:rsidRDefault="00393419" w:rsidP="001D772C">
            <w:pPr>
              <w:pStyle w:val="StyleArial8ptBoldAfter0ptLinespacing15lines"/>
            </w:pPr>
            <w:r w:rsidRPr="00765E84">
              <w:t>5</w:t>
            </w:r>
          </w:p>
          <w:p w14:paraId="62B439B6" w14:textId="77777777" w:rsidR="00393419" w:rsidRPr="00765E84" w:rsidRDefault="00393419" w:rsidP="001D772C">
            <w:pPr>
              <w:pStyle w:val="StyleArial8ptBoldAfter0ptLinespacing15lines"/>
            </w:pPr>
            <w:r w:rsidRPr="00765E84">
              <w:t>6</w:t>
            </w:r>
          </w:p>
          <w:p w14:paraId="62B439B7" w14:textId="77777777" w:rsidR="00393419" w:rsidRPr="00765E84" w:rsidRDefault="00393419" w:rsidP="001D772C">
            <w:pPr>
              <w:pStyle w:val="StyleArial8ptBoldAfter0ptLinespacing15lines"/>
            </w:pPr>
            <w:r w:rsidRPr="00765E84">
              <w:t>7</w:t>
            </w:r>
          </w:p>
          <w:p w14:paraId="62B439B8" w14:textId="77777777" w:rsidR="00393419" w:rsidRPr="00765E84" w:rsidRDefault="00393419" w:rsidP="001D772C">
            <w:pPr>
              <w:pStyle w:val="StyleArial8ptBoldAfter0ptLinespacing15lines"/>
            </w:pPr>
            <w:r w:rsidRPr="00765E84">
              <w:t>8</w:t>
            </w:r>
          </w:p>
          <w:p w14:paraId="62B439B9" w14:textId="77777777" w:rsidR="00393419" w:rsidRPr="00765E84" w:rsidRDefault="00393419" w:rsidP="001D772C">
            <w:pPr>
              <w:pStyle w:val="StyleArial8ptBoldAfter0ptLinespacing15lines"/>
            </w:pPr>
            <w:r w:rsidRPr="00765E84">
              <w:t>9</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9BA" w14:textId="77777777" w:rsidR="00393419" w:rsidRPr="00870590" w:rsidRDefault="00393419" w:rsidP="000860E4">
            <w:pPr>
              <w:pStyle w:val="StyleArial8ptBoldAfter0ptLinespacing15lines"/>
            </w:pPr>
            <w:r w:rsidRPr="00870590">
              <w:t>HotelReservations</w:t>
            </w:r>
          </w:p>
          <w:p w14:paraId="62B439BB" w14:textId="77777777" w:rsidR="00393419" w:rsidRPr="00870590" w:rsidRDefault="00393419" w:rsidP="000860E4">
            <w:pPr>
              <w:pStyle w:val="StyleArial8ptBoldAfter0ptLinespacing15lines"/>
            </w:pPr>
            <w:r w:rsidRPr="00870590">
              <w:t>(HotelResModifies)</w:t>
            </w:r>
          </w:p>
          <w:p w14:paraId="62B439BC" w14:textId="77777777" w:rsidR="00393419" w:rsidRPr="00870590" w:rsidRDefault="00393419" w:rsidP="000860E4">
            <w:pPr>
              <w:pStyle w:val="StyleArial8ptBoldAfter0ptLinespacing15lines"/>
            </w:pPr>
            <w:r w:rsidRPr="00870590">
              <w:t>HotelReservation</w:t>
            </w:r>
          </w:p>
          <w:p w14:paraId="62B439BD" w14:textId="77777777" w:rsidR="00393419" w:rsidRPr="00870590" w:rsidRDefault="00393419" w:rsidP="000860E4">
            <w:pPr>
              <w:pStyle w:val="StyleArial8ptBoldAfter0ptLinespacing15lines"/>
            </w:pPr>
            <w:r w:rsidRPr="00870590">
              <w:t>(HotelResModify)</w:t>
            </w:r>
          </w:p>
          <w:p w14:paraId="62B439BE" w14:textId="77777777" w:rsidR="00393419" w:rsidRPr="00870590" w:rsidRDefault="00393419" w:rsidP="001D772C">
            <w:pPr>
              <w:pStyle w:val="StyleArial8ptBoldAfter0ptLinespacing15lines"/>
            </w:pPr>
            <w:r w:rsidRPr="00870590">
              <w:t>RoomStays</w:t>
            </w:r>
          </w:p>
          <w:p w14:paraId="62B439BF" w14:textId="77777777" w:rsidR="00393419" w:rsidRPr="00870590" w:rsidRDefault="00393419" w:rsidP="001D772C">
            <w:pPr>
              <w:pStyle w:val="StyleArial8ptBoldAfter0ptLinespacing15lines"/>
            </w:pPr>
            <w:r w:rsidRPr="00870590">
              <w:t>RoomStay</w:t>
            </w:r>
          </w:p>
          <w:p w14:paraId="62B439C0" w14:textId="77777777" w:rsidR="00393419" w:rsidRPr="00870590" w:rsidRDefault="00393419" w:rsidP="001D772C">
            <w:pPr>
              <w:pStyle w:val="StyleArial8ptBoldAfter0ptLinespacing15lines"/>
            </w:pPr>
            <w:r w:rsidRPr="00870590">
              <w:t>RatePlans</w:t>
            </w:r>
          </w:p>
          <w:p w14:paraId="62B439C1" w14:textId="77777777" w:rsidR="00393419" w:rsidRPr="00870590" w:rsidRDefault="00393419" w:rsidP="001D772C">
            <w:pPr>
              <w:pStyle w:val="StyleArial8ptBoldAfter0ptLinespacing15lines"/>
            </w:pPr>
            <w:r w:rsidRPr="00870590">
              <w:t>RatePlan</w:t>
            </w:r>
          </w:p>
          <w:p w14:paraId="62B439C2" w14:textId="77777777" w:rsidR="00393419" w:rsidRPr="00870590" w:rsidRDefault="00393419" w:rsidP="001D772C">
            <w:pPr>
              <w:pStyle w:val="StyleArial8ptBoldAfter0ptLinespacing15lines"/>
            </w:pPr>
            <w:r w:rsidRPr="00870590">
              <w:t>AdditionalDetails</w:t>
            </w:r>
          </w:p>
          <w:p w14:paraId="62B439C3" w14:textId="77777777" w:rsidR="00393419" w:rsidRPr="00870590" w:rsidRDefault="00393419" w:rsidP="001D772C">
            <w:pPr>
              <w:pStyle w:val="StyleArial8ptBoldAfter0ptLinespacing15lines"/>
            </w:pPr>
            <w:r w:rsidRPr="00870590">
              <w:t>AdditionalDetail</w:t>
            </w:r>
          </w:p>
          <w:p w14:paraId="62B439C4" w14:textId="77777777" w:rsidR="00393419" w:rsidRPr="00870590" w:rsidRDefault="00393419" w:rsidP="001D772C">
            <w:pPr>
              <w:pStyle w:val="StyleArial8ptBoldAfter0ptLinespacing15lines"/>
            </w:pPr>
            <w:r w:rsidRPr="00870590">
              <w:t>DetailDescription</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9C5" w14:textId="77777777" w:rsidR="00393419" w:rsidRPr="00765E84" w:rsidRDefault="00393419" w:rsidP="005F0C1E">
            <w:pPr>
              <w:pStyle w:val="StyleArial8ptBoldAfter0ptLinespacing15lines"/>
            </w:pPr>
            <w:r w:rsidRPr="00765E84">
              <w:t>M</w:t>
            </w:r>
          </w:p>
          <w:p w14:paraId="62B439C6" w14:textId="77777777" w:rsidR="00393419" w:rsidRPr="00765E84" w:rsidRDefault="00393419" w:rsidP="005F0C1E">
            <w:pPr>
              <w:pStyle w:val="StyleArial8ptBoldAfter0ptLinespacing15lines"/>
            </w:pPr>
            <w:r w:rsidRPr="00765E84">
              <w:t>(M)</w:t>
            </w:r>
          </w:p>
          <w:p w14:paraId="62B439C7" w14:textId="77777777" w:rsidR="00393419" w:rsidRPr="00765E84" w:rsidRDefault="00393419" w:rsidP="005F0C1E">
            <w:pPr>
              <w:pStyle w:val="StyleArial8ptBoldAfter0ptLinespacing15lines"/>
            </w:pPr>
            <w:r w:rsidRPr="00765E84">
              <w:t>M</w:t>
            </w:r>
          </w:p>
          <w:p w14:paraId="62B439C8" w14:textId="77777777" w:rsidR="00393419" w:rsidRPr="00765E84" w:rsidRDefault="00393419" w:rsidP="005F0C1E">
            <w:pPr>
              <w:pStyle w:val="StyleArial8ptBoldAfter0ptLinespacing15lines"/>
            </w:pPr>
            <w:r w:rsidRPr="00765E84">
              <w:t>(M)</w:t>
            </w:r>
          </w:p>
          <w:p w14:paraId="62B439C9" w14:textId="77777777" w:rsidR="00393419" w:rsidRPr="00765E84" w:rsidRDefault="00393419" w:rsidP="001D772C">
            <w:pPr>
              <w:pStyle w:val="StyleArial8ptBoldAfter0ptLinespacing15lines"/>
            </w:pPr>
            <w:r w:rsidRPr="00765E84">
              <w:t>M</w:t>
            </w:r>
          </w:p>
          <w:p w14:paraId="62B439CA" w14:textId="77777777" w:rsidR="00393419" w:rsidRPr="00765E84" w:rsidRDefault="00393419" w:rsidP="001D772C">
            <w:pPr>
              <w:pStyle w:val="StyleArial8ptBoldAfter0ptLinespacing15lines"/>
            </w:pPr>
            <w:r w:rsidRPr="00765E84">
              <w:t>M</w:t>
            </w:r>
          </w:p>
          <w:p w14:paraId="62B439CB" w14:textId="77777777" w:rsidR="00393419" w:rsidRPr="00765E84" w:rsidRDefault="00393419" w:rsidP="004B2E1F">
            <w:pPr>
              <w:pStyle w:val="StyleArial8ptBoldAfter0ptLinespacing15lines"/>
              <w:rPr>
                <w:strike/>
              </w:rPr>
            </w:pPr>
            <w:r w:rsidRPr="00765E84">
              <w:t>R</w:t>
            </w:r>
          </w:p>
          <w:p w14:paraId="62B439CC" w14:textId="77777777" w:rsidR="00393419" w:rsidRPr="00765E84" w:rsidRDefault="00393419" w:rsidP="004B2E1F">
            <w:pPr>
              <w:pStyle w:val="StyleArial8ptBoldAfter0ptLinespacing15lines"/>
            </w:pPr>
            <w:r w:rsidRPr="00765E84">
              <w:t xml:space="preserve">R </w:t>
            </w:r>
          </w:p>
          <w:p w14:paraId="62B439CD" w14:textId="77777777" w:rsidR="00393419" w:rsidRPr="00765E84" w:rsidRDefault="00393419" w:rsidP="001D772C">
            <w:pPr>
              <w:pStyle w:val="StyleArial8ptBoldAfter0ptLinespacing15lines"/>
            </w:pPr>
            <w:r w:rsidRPr="00765E84">
              <w:t>A</w:t>
            </w:r>
          </w:p>
          <w:p w14:paraId="62B439CE" w14:textId="77777777" w:rsidR="00393419" w:rsidRPr="00765E84" w:rsidRDefault="00393419" w:rsidP="001D772C">
            <w:pPr>
              <w:pStyle w:val="StyleArial8ptBoldAfter0ptLinespacing15lines"/>
            </w:pPr>
            <w:r w:rsidRPr="00765E84">
              <w:t>M</w:t>
            </w:r>
          </w:p>
          <w:p w14:paraId="62B439CF" w14:textId="77777777" w:rsidR="00393419" w:rsidRPr="00765E84" w:rsidRDefault="00393419" w:rsidP="001D772C">
            <w:pPr>
              <w:pStyle w:val="StyleArial8ptBoldAfter0ptLinespacing15lines"/>
            </w:pPr>
            <w:r w:rsidRPr="00765E84">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62B439D0" w14:textId="77777777" w:rsidR="00393419" w:rsidRPr="00765E84" w:rsidRDefault="00393419" w:rsidP="002B1B35">
            <w:pPr>
              <w:pStyle w:val="TableText"/>
              <w:rPr>
                <w:sz w:val="16"/>
                <w:szCs w:val="16"/>
              </w:rPr>
            </w:pPr>
            <w:r w:rsidRPr="00765E84">
              <w:rPr>
                <w:b/>
                <w:sz w:val="16"/>
                <w:szCs w:val="16"/>
              </w:rPr>
              <w:t xml:space="preserve">GDS Note1:  </w:t>
            </w:r>
            <w:r w:rsidRPr="00765E84">
              <w:rPr>
                <w:sz w:val="16"/>
                <w:szCs w:val="16"/>
              </w:rPr>
              <w:t>Mandatory if @Code = “MPN”</w:t>
            </w:r>
          </w:p>
          <w:p w14:paraId="62B439D1" w14:textId="77777777" w:rsidR="00393419" w:rsidRPr="00765E84" w:rsidRDefault="00393419" w:rsidP="002B1B35">
            <w:pPr>
              <w:pStyle w:val="TableText"/>
              <w:rPr>
                <w:b/>
                <w:sz w:val="16"/>
                <w:szCs w:val="16"/>
              </w:rPr>
            </w:pPr>
            <w:r w:rsidRPr="00765E84">
              <w:rPr>
                <w:b/>
                <w:sz w:val="16"/>
                <w:szCs w:val="16"/>
              </w:rPr>
              <w:t>GDS Note2:</w:t>
            </w:r>
            <w:r w:rsidRPr="00765E84">
              <w:rPr>
                <w:sz w:val="16"/>
                <w:szCs w:val="16"/>
              </w:rPr>
              <w:t xml:space="preserve">  Guarantee Information Text may be returned here or in 16.RS</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62B439D2"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GDS</w:t>
            </w:r>
          </w:p>
          <w:p w14:paraId="62B439D3" w14:textId="77777777" w:rsidR="00393419" w:rsidRPr="00DD01DA" w:rsidRDefault="00393419" w:rsidP="009D4080">
            <w:pPr>
              <w:spacing w:after="0"/>
              <w:jc w:val="center"/>
              <w:rPr>
                <w:rFonts w:ascii="Arial" w:hAnsi="Arial" w:cs="Arial"/>
                <w:b/>
                <w:sz w:val="16"/>
                <w:szCs w:val="16"/>
              </w:rPr>
            </w:pPr>
            <w:r w:rsidRPr="00765E8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62B439D4" w14:textId="77777777" w:rsidR="00393419" w:rsidRPr="00497EB8" w:rsidRDefault="00393419" w:rsidP="003B4927">
            <w:pPr>
              <w:spacing w:after="0" w:line="240" w:lineRule="auto"/>
              <w:rPr>
                <w:rFonts w:ascii="Arial" w:hAnsi="Arial" w:cs="Arial"/>
                <w:strike/>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center"/>
          </w:tcPr>
          <w:p w14:paraId="62B439D5" w14:textId="77777777" w:rsidR="00393419" w:rsidRPr="00DD01DA" w:rsidRDefault="00393419" w:rsidP="00DD01DA">
            <w:pPr>
              <w:spacing w:after="0" w:line="360" w:lineRule="auto"/>
              <w:rPr>
                <w:rFonts w:ascii="Arial" w:hAnsi="Arial" w:cs="Arial"/>
                <w:b/>
                <w:sz w:val="16"/>
                <w:szCs w:val="16"/>
              </w:rPr>
            </w:pPr>
          </w:p>
        </w:tc>
      </w:tr>
      <w:tr w:rsidR="00393419" w:rsidRPr="00F860DF" w14:paraId="62B439E8" w14:textId="77777777" w:rsidTr="00393419">
        <w:trPr>
          <w:cantSplit/>
          <w:trHeight w:val="1575"/>
        </w:trPr>
        <w:tc>
          <w:tcPr>
            <w:tcW w:w="45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39D7" w14:textId="77777777" w:rsidR="00393419" w:rsidRPr="002B1B35" w:rsidRDefault="00393419" w:rsidP="002B1B35">
            <w:pPr>
              <w:pStyle w:val="TableText"/>
              <w:rPr>
                <w:b/>
                <w:sz w:val="16"/>
                <w:szCs w:val="16"/>
              </w:rPr>
            </w:pPr>
            <w:r w:rsidRPr="002B1B35">
              <w:rPr>
                <w:b/>
                <w:sz w:val="16"/>
                <w:szCs w:val="16"/>
              </w:rPr>
              <w:t>10</w:t>
            </w:r>
          </w:p>
        </w:tc>
        <w:tc>
          <w:tcPr>
            <w:tcW w:w="2200" w:type="dxa"/>
            <w:gridSpan w:val="2"/>
            <w:vMerge w:val="restart"/>
            <w:tcBorders>
              <w:top w:val="single" w:sz="4" w:space="0" w:color="C0C0C0"/>
              <w:left w:val="single" w:sz="4" w:space="0" w:color="C0C0C0"/>
              <w:right w:val="single" w:sz="4" w:space="0" w:color="C0C0C0"/>
            </w:tcBorders>
            <w:shd w:val="clear" w:color="auto" w:fill="F2F2F2" w:themeFill="background1" w:themeFillShade="F2"/>
          </w:tcPr>
          <w:p w14:paraId="62B439D8" w14:textId="77777777" w:rsidR="00393419" w:rsidRPr="00870590" w:rsidRDefault="00393419" w:rsidP="002B1B35">
            <w:pPr>
              <w:pStyle w:val="TableText"/>
              <w:rPr>
                <w:b/>
                <w:sz w:val="16"/>
                <w:szCs w:val="16"/>
              </w:rPr>
            </w:pPr>
            <w:r w:rsidRPr="00870590">
              <w:rPr>
                <w:b/>
                <w:sz w:val="16"/>
                <w:szCs w:val="16"/>
              </w:rPr>
              <w:t>Text</w:t>
            </w:r>
          </w:p>
        </w:tc>
        <w:tc>
          <w:tcPr>
            <w:tcW w:w="62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39D9" w14:textId="77777777" w:rsidR="00393419" w:rsidRPr="002B1B35" w:rsidRDefault="00393419" w:rsidP="002B1B35">
            <w:pPr>
              <w:pStyle w:val="TableText"/>
              <w:rPr>
                <w:b/>
                <w:sz w:val="16"/>
                <w:szCs w:val="16"/>
              </w:rPr>
            </w:pPr>
            <w:r w:rsidRPr="002B1B35">
              <w:rPr>
                <w:b/>
                <w:sz w:val="16"/>
                <w:szCs w:val="16"/>
              </w:rPr>
              <w:t>M</w:t>
            </w:r>
          </w:p>
        </w:tc>
        <w:tc>
          <w:tcPr>
            <w:tcW w:w="261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39DA" w14:textId="77777777" w:rsidR="00393419" w:rsidRPr="00D562C9" w:rsidRDefault="00393419" w:rsidP="002B1B35">
            <w:pPr>
              <w:pStyle w:val="TableText"/>
              <w:rPr>
                <w:sz w:val="16"/>
                <w:szCs w:val="16"/>
              </w:rPr>
            </w:pPr>
            <w:r w:rsidRPr="00D562C9">
              <w:rPr>
                <w:sz w:val="16"/>
                <w:szCs w:val="16"/>
              </w:rPr>
              <w:t>FormattedTextTextType</w:t>
            </w:r>
          </w:p>
          <w:p w14:paraId="62B439DB" w14:textId="77777777" w:rsidR="00393419" w:rsidRPr="008A2910" w:rsidRDefault="00393419" w:rsidP="00351A84">
            <w:pPr>
              <w:autoSpaceDE w:val="0"/>
              <w:autoSpaceDN w:val="0"/>
              <w:adjustRightInd w:val="0"/>
              <w:spacing w:before="60" w:after="60"/>
              <w:rPr>
                <w:rFonts w:ascii="Arial" w:hAnsi="Arial" w:cs="Arial"/>
                <w:sz w:val="16"/>
                <w:szCs w:val="16"/>
              </w:rPr>
            </w:pPr>
            <w:r>
              <w:rPr>
                <w:rFonts w:ascii="Arial" w:hAnsi="Arial" w:cs="Arial"/>
                <w:i/>
                <w:iCs/>
                <w:sz w:val="16"/>
                <w:szCs w:val="16"/>
              </w:rPr>
              <w:t>Example Meal Plan Number:</w:t>
            </w:r>
          </w:p>
          <w:p w14:paraId="62B439DC" w14:textId="77777777" w:rsidR="00393419" w:rsidRPr="005B3E9E" w:rsidRDefault="00393419" w:rsidP="00E818DE">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5B3E9E">
              <w:rPr>
                <w:rFonts w:ascii="Arial" w:hAnsi="Arial" w:cs="Arial"/>
                <w:sz w:val="16"/>
                <w:szCs w:val="16"/>
              </w:rPr>
              <w:t>&lt;AdditionalDetails&gt;</w:t>
            </w:r>
          </w:p>
          <w:p w14:paraId="62B439DD" w14:textId="77777777" w:rsidR="00393419" w:rsidRPr="00D562C9" w:rsidRDefault="00393419" w:rsidP="006635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D562C9">
              <w:rPr>
                <w:rFonts w:ascii="Arial" w:hAnsi="Arial" w:cs="Arial"/>
                <w:sz w:val="16"/>
                <w:szCs w:val="16"/>
              </w:rPr>
              <w:t xml:space="preserve">&lt;AdditionalDetail  </w:t>
            </w:r>
            <w:r w:rsidRPr="00D562C9">
              <w:rPr>
                <w:rFonts w:ascii="Arial" w:hAnsi="Arial" w:cs="Arial"/>
                <w:b/>
                <w:sz w:val="16"/>
                <w:szCs w:val="16"/>
              </w:rPr>
              <w:t xml:space="preserve">Type="14" </w:t>
            </w:r>
            <w:r w:rsidRPr="00D562C9">
              <w:rPr>
                <w:rFonts w:ascii="Arial" w:hAnsi="Arial" w:cs="Arial"/>
                <w:sz w:val="16"/>
                <w:szCs w:val="16"/>
              </w:rPr>
              <w:t>Code="MLN”&gt;/</w:t>
            </w:r>
          </w:p>
          <w:p w14:paraId="62B439DE" w14:textId="77777777" w:rsidR="00393419" w:rsidRPr="007147E6" w:rsidRDefault="00393419" w:rsidP="00663573">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sz w:val="16"/>
                <w:szCs w:val="16"/>
              </w:rPr>
            </w:pPr>
            <w:r w:rsidRPr="00D562C9">
              <w:rPr>
                <w:rFonts w:ascii="Arial" w:hAnsi="Arial" w:cs="Arial"/>
                <w:sz w:val="16"/>
                <w:szCs w:val="16"/>
              </w:rPr>
              <w:t>&lt;DetailDescription&gt;</w:t>
            </w:r>
            <w:r w:rsidRPr="00D562C9">
              <w:rPr>
                <w:rFonts w:ascii="Arial" w:hAnsi="Arial" w:cs="Arial"/>
                <w:b/>
                <w:sz w:val="16"/>
                <w:szCs w:val="16"/>
              </w:rPr>
              <w:t>&lt;Text&gt;2&lt;/Text&gt;</w:t>
            </w:r>
          </w:p>
          <w:p w14:paraId="62B439DF" w14:textId="77777777" w:rsidR="00393419" w:rsidRDefault="00393419" w:rsidP="002C14E2">
            <w:pPr>
              <w:autoSpaceDE w:val="0"/>
              <w:autoSpaceDN w:val="0"/>
              <w:adjustRightInd w:val="0"/>
              <w:spacing w:before="60" w:after="60"/>
              <w:rPr>
                <w:rFonts w:ascii="Arial" w:hAnsi="Arial" w:cs="Arial"/>
                <w:sz w:val="16"/>
                <w:szCs w:val="16"/>
              </w:rPr>
            </w:pPr>
            <w:r w:rsidRPr="005667C3">
              <w:rPr>
                <w:rFonts w:ascii="Arial" w:hAnsi="Arial" w:cs="Arial"/>
                <w:i/>
                <w:iCs/>
                <w:sz w:val="16"/>
                <w:szCs w:val="16"/>
              </w:rPr>
              <w:t>Example</w:t>
            </w:r>
            <w:r>
              <w:rPr>
                <w:rFonts w:ascii="Arial" w:hAnsi="Arial" w:cs="Arial"/>
                <w:i/>
                <w:iCs/>
                <w:sz w:val="16"/>
                <w:szCs w:val="16"/>
              </w:rPr>
              <w:t xml:space="preserve"> Guarantee Information</w:t>
            </w:r>
          </w:p>
          <w:p w14:paraId="62B439E0" w14:textId="77777777" w:rsidR="00393419" w:rsidRPr="002C14E2" w:rsidRDefault="00393419" w:rsidP="002C14E2">
            <w:pPr>
              <w:autoSpaceDE w:val="0"/>
              <w:autoSpaceDN w:val="0"/>
              <w:adjustRightInd w:val="0"/>
              <w:spacing w:after="0" w:line="240" w:lineRule="auto"/>
              <w:rPr>
                <w:rFonts w:ascii="Arial" w:hAnsi="Arial" w:cs="Arial"/>
                <w:sz w:val="16"/>
                <w:szCs w:val="16"/>
              </w:rPr>
            </w:pPr>
            <w:r w:rsidRPr="002C14E2">
              <w:rPr>
                <w:rFonts w:ascii="Arial" w:hAnsi="Arial" w:cs="Arial"/>
                <w:sz w:val="16"/>
                <w:szCs w:val="16"/>
              </w:rPr>
              <w:t>&lt;AdditionalDetails&gt;</w:t>
            </w:r>
          </w:p>
          <w:p w14:paraId="62B439E1" w14:textId="77777777" w:rsidR="00393419" w:rsidRPr="002C14E2" w:rsidRDefault="00393419" w:rsidP="002C14E2">
            <w:pPr>
              <w:autoSpaceDE w:val="0"/>
              <w:autoSpaceDN w:val="0"/>
              <w:adjustRightInd w:val="0"/>
              <w:spacing w:after="0" w:line="240" w:lineRule="auto"/>
              <w:rPr>
                <w:rFonts w:ascii="Arial" w:hAnsi="Arial" w:cs="Arial"/>
                <w:sz w:val="16"/>
                <w:szCs w:val="16"/>
              </w:rPr>
            </w:pPr>
            <w:r w:rsidRPr="002C14E2">
              <w:rPr>
                <w:rFonts w:ascii="Arial" w:hAnsi="Arial" w:cs="Arial"/>
                <w:sz w:val="16"/>
                <w:szCs w:val="16"/>
              </w:rPr>
              <w:t xml:space="preserve">&lt;AdditionalDetail </w:t>
            </w:r>
            <w:r w:rsidRPr="002C14E2">
              <w:rPr>
                <w:rFonts w:ascii="Arial" w:hAnsi="Arial" w:cs="Arial"/>
                <w:b/>
                <w:sz w:val="16"/>
                <w:szCs w:val="16"/>
              </w:rPr>
              <w:t>Type="5"</w:t>
            </w:r>
            <w:r w:rsidRPr="002C14E2">
              <w:rPr>
                <w:rFonts w:ascii="Arial" w:hAnsi="Arial" w:cs="Arial"/>
                <w:sz w:val="16"/>
                <w:szCs w:val="16"/>
              </w:rPr>
              <w:t>&gt;</w:t>
            </w:r>
          </w:p>
          <w:p w14:paraId="62B439E2" w14:textId="77777777" w:rsidR="00393419" w:rsidRPr="002C14E2" w:rsidRDefault="00393419" w:rsidP="002C14E2">
            <w:pPr>
              <w:autoSpaceDE w:val="0"/>
              <w:autoSpaceDN w:val="0"/>
              <w:adjustRightInd w:val="0"/>
              <w:spacing w:after="0" w:line="240" w:lineRule="auto"/>
              <w:rPr>
                <w:rFonts w:ascii="Arial" w:hAnsi="Arial" w:cs="Arial"/>
                <w:sz w:val="16"/>
                <w:szCs w:val="16"/>
              </w:rPr>
            </w:pPr>
            <w:r w:rsidRPr="002C14E2">
              <w:rPr>
                <w:rFonts w:ascii="Arial" w:hAnsi="Arial" w:cs="Arial"/>
                <w:sz w:val="16"/>
                <w:szCs w:val="16"/>
              </w:rPr>
              <w:t>&lt;DetailDescription&gt;</w:t>
            </w:r>
          </w:p>
          <w:p w14:paraId="62B439E3" w14:textId="77777777" w:rsidR="00393419" w:rsidRPr="00D562C9" w:rsidRDefault="00393419" w:rsidP="002C14E2">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rPr>
                <w:rFonts w:ascii="Arial" w:hAnsi="Arial" w:cs="Arial"/>
                <w:b/>
                <w:sz w:val="16"/>
                <w:szCs w:val="16"/>
              </w:rPr>
            </w:pPr>
            <w:r w:rsidRPr="002C14E2">
              <w:rPr>
                <w:rFonts w:ascii="Arial" w:hAnsi="Arial" w:cs="Arial"/>
                <w:sz w:val="16"/>
                <w:szCs w:val="16"/>
              </w:rPr>
              <w:t>Text&gt;Guests arriving after 18:00 (local</w:t>
            </w:r>
            <w:r>
              <w:rPr>
                <w:rFonts w:ascii="Arial" w:hAnsi="Arial" w:cs="Arial"/>
                <w:sz w:val="16"/>
                <w:szCs w:val="16"/>
              </w:rPr>
              <w:t xml:space="preserve"> </w:t>
            </w:r>
            <w:r w:rsidRPr="002C14E2">
              <w:rPr>
                <w:rFonts w:ascii="Arial" w:hAnsi="Arial" w:cs="Arial"/>
                <w:sz w:val="16"/>
                <w:szCs w:val="16"/>
              </w:rPr>
              <w:t xml:space="preserve"> time) must provide a guarantee.&lt;/Text&gt;</w:t>
            </w:r>
          </w:p>
        </w:tc>
        <w:tc>
          <w:tcPr>
            <w:tcW w:w="81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39E4" w14:textId="77777777" w:rsidR="00393419" w:rsidRPr="00D562C9" w:rsidRDefault="00393419" w:rsidP="002B1B35">
            <w:pPr>
              <w:pStyle w:val="TableText"/>
              <w:jc w:val="center"/>
              <w:rPr>
                <w:sz w:val="16"/>
                <w:szCs w:val="16"/>
              </w:rPr>
            </w:pPr>
            <w:r>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F2F2F2" w:themeFill="background1" w:themeFillShade="F2"/>
          </w:tcPr>
          <w:p w14:paraId="62B439E5" w14:textId="77777777" w:rsidR="00393419" w:rsidRPr="005E1192" w:rsidRDefault="00393419" w:rsidP="00E818DE">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9E6" w14:textId="77777777" w:rsidR="00393419" w:rsidRDefault="00393419" w:rsidP="001C69EC">
            <w:pPr>
              <w:spacing w:before="60" w:after="60"/>
              <w:rPr>
                <w:rFonts w:ascii="Arial" w:hAnsi="Arial" w:cs="Arial"/>
                <w:sz w:val="16"/>
                <w:szCs w:val="16"/>
              </w:rPr>
            </w:pPr>
            <w:r w:rsidRPr="00D562C9">
              <w:rPr>
                <w:rFonts w:ascii="Arial" w:hAnsi="Arial" w:cs="Arial"/>
                <w:sz w:val="16"/>
                <w:szCs w:val="16"/>
              </w:rPr>
              <w:t>Number of Meal Plans</w:t>
            </w:r>
          </w:p>
          <w:p w14:paraId="62B439E7" w14:textId="77777777" w:rsidR="00393419" w:rsidRPr="00D562C9" w:rsidRDefault="00393419" w:rsidP="0055043F">
            <w:pPr>
              <w:spacing w:before="60" w:after="60"/>
              <w:rPr>
                <w:rFonts w:ascii="Arial" w:hAnsi="Arial" w:cs="Arial"/>
                <w:sz w:val="16"/>
                <w:szCs w:val="16"/>
              </w:rPr>
            </w:pPr>
            <w:r>
              <w:rPr>
                <w:rFonts w:ascii="Arial" w:hAnsi="Arial" w:cs="Arial"/>
                <w:sz w:val="16"/>
                <w:szCs w:val="16"/>
              </w:rPr>
              <w:t>GDS=1</w:t>
            </w:r>
          </w:p>
        </w:tc>
      </w:tr>
      <w:tr w:rsidR="00393419" w:rsidRPr="00F860DF" w14:paraId="62B439F0" w14:textId="77777777" w:rsidTr="00393419">
        <w:trPr>
          <w:cantSplit/>
          <w:trHeight w:val="1575"/>
        </w:trPr>
        <w:tc>
          <w:tcPr>
            <w:tcW w:w="450" w:type="dxa"/>
            <w:vMerge/>
            <w:tcBorders>
              <w:left w:val="single" w:sz="4" w:space="0" w:color="C0C0C0"/>
              <w:bottom w:val="single" w:sz="4" w:space="0" w:color="C0C0C0"/>
              <w:right w:val="single" w:sz="4" w:space="0" w:color="C0C0C0"/>
            </w:tcBorders>
            <w:shd w:val="clear" w:color="auto" w:fill="F2F2F2" w:themeFill="background1" w:themeFillShade="F2"/>
          </w:tcPr>
          <w:p w14:paraId="62B439E9" w14:textId="77777777" w:rsidR="00393419" w:rsidRPr="002B1B35" w:rsidRDefault="00393419" w:rsidP="002B1B35">
            <w:pPr>
              <w:pStyle w:val="TableText"/>
              <w:rPr>
                <w:b/>
                <w:sz w:val="16"/>
                <w:szCs w:val="16"/>
              </w:rPr>
            </w:pPr>
          </w:p>
        </w:tc>
        <w:tc>
          <w:tcPr>
            <w:tcW w:w="2200" w:type="dxa"/>
            <w:gridSpan w:val="2"/>
            <w:vMerge/>
            <w:tcBorders>
              <w:left w:val="single" w:sz="4" w:space="0" w:color="C0C0C0"/>
              <w:bottom w:val="single" w:sz="4" w:space="0" w:color="C0C0C0"/>
              <w:right w:val="single" w:sz="4" w:space="0" w:color="C0C0C0"/>
            </w:tcBorders>
            <w:shd w:val="clear" w:color="auto" w:fill="F2F2F2" w:themeFill="background1" w:themeFillShade="F2"/>
          </w:tcPr>
          <w:p w14:paraId="62B439EA" w14:textId="77777777" w:rsidR="00393419" w:rsidRPr="002B1B35" w:rsidRDefault="00393419" w:rsidP="002B1B35">
            <w:pPr>
              <w:pStyle w:val="TableText"/>
              <w:rPr>
                <w:b/>
                <w:sz w:val="16"/>
                <w:szCs w:val="16"/>
              </w:rPr>
            </w:pPr>
          </w:p>
        </w:tc>
        <w:tc>
          <w:tcPr>
            <w:tcW w:w="620" w:type="dxa"/>
            <w:vMerge/>
            <w:tcBorders>
              <w:left w:val="single" w:sz="4" w:space="0" w:color="C0C0C0"/>
              <w:bottom w:val="single" w:sz="4" w:space="0" w:color="C0C0C0"/>
              <w:right w:val="single" w:sz="4" w:space="0" w:color="C0C0C0"/>
            </w:tcBorders>
            <w:shd w:val="clear" w:color="auto" w:fill="F2F2F2" w:themeFill="background1" w:themeFillShade="F2"/>
          </w:tcPr>
          <w:p w14:paraId="62B439EB" w14:textId="77777777" w:rsidR="00393419" w:rsidRPr="002B1B35" w:rsidRDefault="00393419" w:rsidP="002B1B35">
            <w:pPr>
              <w:pStyle w:val="TableText"/>
              <w:rPr>
                <w:b/>
                <w:sz w:val="16"/>
                <w:szCs w:val="16"/>
              </w:rPr>
            </w:pPr>
          </w:p>
        </w:tc>
        <w:tc>
          <w:tcPr>
            <w:tcW w:w="2610" w:type="dxa"/>
            <w:vMerge/>
            <w:tcBorders>
              <w:left w:val="single" w:sz="4" w:space="0" w:color="C0C0C0"/>
              <w:bottom w:val="single" w:sz="4" w:space="0" w:color="C0C0C0"/>
              <w:right w:val="single" w:sz="4" w:space="0" w:color="C0C0C0"/>
            </w:tcBorders>
            <w:shd w:val="clear" w:color="auto" w:fill="F2F2F2" w:themeFill="background1" w:themeFillShade="F2"/>
          </w:tcPr>
          <w:p w14:paraId="62B439EC" w14:textId="77777777" w:rsidR="00393419" w:rsidRPr="00D562C9" w:rsidRDefault="00393419" w:rsidP="002B1B35">
            <w:pPr>
              <w:pStyle w:val="TableText"/>
              <w:rPr>
                <w:sz w:val="16"/>
                <w:szCs w:val="16"/>
              </w:rPr>
            </w:pPr>
          </w:p>
        </w:tc>
        <w:tc>
          <w:tcPr>
            <w:tcW w:w="810" w:type="dxa"/>
            <w:vMerge/>
            <w:tcBorders>
              <w:left w:val="single" w:sz="4" w:space="0" w:color="C0C0C0"/>
              <w:bottom w:val="single" w:sz="4" w:space="0" w:color="C0C0C0"/>
              <w:right w:val="single" w:sz="4" w:space="0" w:color="C0C0C0"/>
            </w:tcBorders>
            <w:shd w:val="clear" w:color="auto" w:fill="F2F2F2" w:themeFill="background1" w:themeFillShade="F2"/>
          </w:tcPr>
          <w:p w14:paraId="62B439ED" w14:textId="77777777" w:rsidR="00393419" w:rsidRDefault="00393419" w:rsidP="002B1B35">
            <w:pPr>
              <w:pStyle w:val="TableText"/>
              <w:jc w:val="center"/>
              <w:rPr>
                <w:sz w:val="16"/>
                <w:szCs w:val="16"/>
              </w:rPr>
            </w:pPr>
          </w:p>
        </w:tc>
        <w:tc>
          <w:tcPr>
            <w:tcW w:w="2250" w:type="dxa"/>
            <w:vMerge/>
            <w:tcBorders>
              <w:left w:val="single" w:sz="4" w:space="0" w:color="C0C0C0"/>
              <w:bottom w:val="single" w:sz="4" w:space="0" w:color="C0C0C0"/>
              <w:right w:val="single" w:sz="4" w:space="0" w:color="C0C0C0"/>
            </w:tcBorders>
            <w:shd w:val="clear" w:color="auto" w:fill="F2F2F2" w:themeFill="background1" w:themeFillShade="F2"/>
          </w:tcPr>
          <w:p w14:paraId="62B439EE" w14:textId="77777777" w:rsidR="00393419" w:rsidRPr="002C14E2" w:rsidRDefault="00393419" w:rsidP="00E818DE">
            <w:pPr>
              <w:pStyle w:val="TableText"/>
              <w:rPr>
                <w:i/>
                <w:strike/>
                <w:sz w:val="16"/>
                <w:szCs w:val="16"/>
                <w:highlight w:val="green"/>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9EF" w14:textId="77777777" w:rsidR="00393419" w:rsidRPr="00782CAE" w:rsidRDefault="00393419" w:rsidP="001C69EC">
            <w:pPr>
              <w:spacing w:before="60" w:after="60"/>
              <w:rPr>
                <w:rFonts w:ascii="Arial" w:hAnsi="Arial" w:cs="Arial"/>
                <w:sz w:val="16"/>
                <w:szCs w:val="16"/>
              </w:rPr>
            </w:pPr>
            <w:r w:rsidRPr="00782CAE">
              <w:rPr>
                <w:rFonts w:ascii="Arial" w:hAnsi="Arial" w:cs="Arial"/>
                <w:sz w:val="16"/>
                <w:szCs w:val="16"/>
              </w:rPr>
              <w:t>Guarantee Information</w:t>
            </w:r>
          </w:p>
        </w:tc>
      </w:tr>
      <w:tr w:rsidR="00393419" w:rsidRPr="00DD01DA" w14:paraId="62B439F7"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9F1" w14:textId="77777777" w:rsidR="00393419" w:rsidRPr="00DD01DA"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9F2" w14:textId="77777777" w:rsidR="00393419" w:rsidRPr="00DD01DA" w:rsidRDefault="00393419" w:rsidP="00DD01DA">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9F3" w14:textId="77777777" w:rsidR="00393419" w:rsidRPr="00DD01DA" w:rsidRDefault="00393419" w:rsidP="00DD01DA">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9F4" w14:textId="77777777" w:rsidR="00393419" w:rsidRPr="00DD01DA" w:rsidRDefault="00393419" w:rsidP="00DD01DA">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9F5" w14:textId="77777777" w:rsidR="00393419" w:rsidRPr="00DD01DA" w:rsidRDefault="00393419" w:rsidP="00DD01DA">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9F6" w14:textId="77777777" w:rsidR="00393419" w:rsidRPr="00DD01DA" w:rsidRDefault="00393419" w:rsidP="00DD01DA">
            <w:pPr>
              <w:spacing w:after="0" w:line="360" w:lineRule="auto"/>
              <w:rPr>
                <w:rFonts w:ascii="Arial" w:hAnsi="Arial" w:cs="Arial"/>
                <w:b/>
                <w:sz w:val="16"/>
                <w:szCs w:val="16"/>
              </w:rPr>
            </w:pPr>
          </w:p>
        </w:tc>
      </w:tr>
      <w:tr w:rsidR="00393419" w:rsidRPr="000D1D6F" w14:paraId="62B43A15"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9F8" w14:textId="77777777" w:rsidR="00393419" w:rsidRDefault="00393419" w:rsidP="002552CA">
            <w:pPr>
              <w:pStyle w:val="StyleArial8ptBoldAfter0ptLinespacing15lines"/>
            </w:pPr>
            <w:r w:rsidRPr="00D33EF6">
              <w:t>1</w:t>
            </w:r>
          </w:p>
          <w:p w14:paraId="62B439F9" w14:textId="77777777" w:rsidR="00393419" w:rsidRPr="00D33EF6" w:rsidRDefault="00393419" w:rsidP="002552CA">
            <w:pPr>
              <w:pStyle w:val="StyleArial8ptBoldAfter0ptLinespacing15lines"/>
            </w:pPr>
          </w:p>
          <w:p w14:paraId="62B439FA" w14:textId="77777777" w:rsidR="00393419" w:rsidRDefault="00393419" w:rsidP="002552CA">
            <w:pPr>
              <w:pStyle w:val="StyleArial8ptBoldAfter0ptLinespacing15lines"/>
            </w:pPr>
            <w:r w:rsidRPr="00D33EF6">
              <w:t>2</w:t>
            </w:r>
          </w:p>
          <w:p w14:paraId="62B439FB" w14:textId="77777777" w:rsidR="00393419" w:rsidRPr="00D33EF6" w:rsidRDefault="00393419" w:rsidP="002552CA">
            <w:pPr>
              <w:pStyle w:val="StyleArial8ptBoldAfter0ptLinespacing15lines"/>
            </w:pPr>
          </w:p>
          <w:p w14:paraId="62B439FC" w14:textId="77777777" w:rsidR="00393419" w:rsidRPr="001D772C" w:rsidRDefault="00393419" w:rsidP="001D772C">
            <w:pPr>
              <w:pStyle w:val="StyleArial8ptBoldAfter0ptLinespacing15lines"/>
            </w:pPr>
            <w:r w:rsidRPr="001D772C">
              <w:t>3</w:t>
            </w:r>
          </w:p>
          <w:p w14:paraId="62B439FD" w14:textId="77777777" w:rsidR="00393419" w:rsidRPr="001D772C" w:rsidRDefault="00393419" w:rsidP="001D772C">
            <w:pPr>
              <w:pStyle w:val="StyleArial8ptBoldAfter0ptLinespacing15lines"/>
            </w:pPr>
            <w:r w:rsidRPr="001D772C">
              <w:t>4</w:t>
            </w:r>
          </w:p>
          <w:p w14:paraId="62B439FE" w14:textId="77777777" w:rsidR="00393419" w:rsidRPr="001D772C" w:rsidRDefault="00393419" w:rsidP="001D772C">
            <w:pPr>
              <w:pStyle w:val="StyleArial8ptBoldAfter0ptLinespacing15lines"/>
            </w:pPr>
            <w:r w:rsidRPr="001D772C">
              <w:t>5</w:t>
            </w:r>
          </w:p>
          <w:p w14:paraId="62B439FF" w14:textId="77777777" w:rsidR="00393419" w:rsidRPr="001D772C" w:rsidRDefault="00393419" w:rsidP="001D772C">
            <w:pPr>
              <w:pStyle w:val="StyleArial8ptBoldAfter0ptLinespacing15lines"/>
            </w:pPr>
            <w:r w:rsidRPr="001D772C">
              <w:t>6</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A00" w14:textId="77777777" w:rsidR="00393419" w:rsidRPr="00870590" w:rsidRDefault="00393419" w:rsidP="000860E4">
            <w:pPr>
              <w:pStyle w:val="StyleArial8ptBoldAfter0ptLinespacing15lines"/>
            </w:pPr>
            <w:r w:rsidRPr="00870590">
              <w:t>HotelReservations</w:t>
            </w:r>
          </w:p>
          <w:p w14:paraId="62B43A01" w14:textId="77777777" w:rsidR="00393419" w:rsidRPr="00870590" w:rsidRDefault="00393419" w:rsidP="000860E4">
            <w:pPr>
              <w:pStyle w:val="StyleArial8ptBoldAfter0ptLinespacing15lines"/>
            </w:pPr>
            <w:r w:rsidRPr="00870590">
              <w:t>(HotelResModifies)</w:t>
            </w:r>
          </w:p>
          <w:p w14:paraId="62B43A02" w14:textId="77777777" w:rsidR="00393419" w:rsidRPr="00870590" w:rsidRDefault="00393419" w:rsidP="000860E4">
            <w:pPr>
              <w:pStyle w:val="StyleArial8ptBoldAfter0ptLinespacing15lines"/>
            </w:pPr>
            <w:r w:rsidRPr="00870590">
              <w:t>HotelReservation</w:t>
            </w:r>
          </w:p>
          <w:p w14:paraId="62B43A03" w14:textId="77777777" w:rsidR="00393419" w:rsidRPr="00870590" w:rsidRDefault="00393419" w:rsidP="000860E4">
            <w:pPr>
              <w:pStyle w:val="StyleArial8ptBoldAfter0ptLinespacing15lines"/>
            </w:pPr>
            <w:r w:rsidRPr="00870590">
              <w:t>(HotelResModify)</w:t>
            </w:r>
          </w:p>
          <w:p w14:paraId="62B43A04" w14:textId="77777777" w:rsidR="00393419" w:rsidRPr="00870590" w:rsidRDefault="00393419" w:rsidP="001D772C">
            <w:pPr>
              <w:pStyle w:val="StyleArial8ptBoldAfter0ptLinespacing15lines"/>
            </w:pPr>
            <w:r w:rsidRPr="00870590">
              <w:t>RoomStays</w:t>
            </w:r>
          </w:p>
          <w:p w14:paraId="62B43A05" w14:textId="77777777" w:rsidR="00393419" w:rsidRPr="00870590" w:rsidRDefault="00393419" w:rsidP="001D772C">
            <w:pPr>
              <w:pStyle w:val="StyleArial8ptBoldAfter0ptLinespacing15lines"/>
            </w:pPr>
            <w:r w:rsidRPr="00870590">
              <w:t>RoomStay</w:t>
            </w:r>
          </w:p>
          <w:p w14:paraId="62B43A06" w14:textId="77777777" w:rsidR="00393419" w:rsidRPr="00870590" w:rsidRDefault="00393419" w:rsidP="001D772C">
            <w:pPr>
              <w:pStyle w:val="StyleArial8ptBoldAfter0ptLinespacing15lines"/>
            </w:pPr>
            <w:r w:rsidRPr="00870590">
              <w:t>RoomRates</w:t>
            </w:r>
          </w:p>
          <w:p w14:paraId="62B43A07" w14:textId="77777777" w:rsidR="00393419" w:rsidRPr="00870590" w:rsidRDefault="00393419" w:rsidP="001D772C">
            <w:pPr>
              <w:pStyle w:val="StyleArial8ptBoldAfter0ptLinespacing15lines"/>
            </w:pPr>
            <w:r w:rsidRPr="00870590">
              <w:t>Room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A08" w14:textId="77777777" w:rsidR="00393419" w:rsidRDefault="00393419" w:rsidP="005F0C1E">
            <w:pPr>
              <w:pStyle w:val="StyleArial8ptBoldAfter0ptLinespacing15lines"/>
            </w:pPr>
            <w:r w:rsidRPr="001D772C">
              <w:t>M</w:t>
            </w:r>
          </w:p>
          <w:p w14:paraId="62B43A09" w14:textId="77777777" w:rsidR="00393419" w:rsidRPr="001D772C" w:rsidRDefault="00393419" w:rsidP="005F0C1E">
            <w:pPr>
              <w:pStyle w:val="StyleArial8ptBoldAfter0ptLinespacing15lines"/>
            </w:pPr>
            <w:r>
              <w:t>(M)</w:t>
            </w:r>
          </w:p>
          <w:p w14:paraId="62B43A0A" w14:textId="77777777" w:rsidR="00393419" w:rsidRDefault="00393419" w:rsidP="005F0C1E">
            <w:pPr>
              <w:pStyle w:val="StyleArial8ptBoldAfter0ptLinespacing15lines"/>
            </w:pPr>
            <w:r w:rsidRPr="001D772C">
              <w:t>M</w:t>
            </w:r>
          </w:p>
          <w:p w14:paraId="62B43A0B" w14:textId="77777777" w:rsidR="00393419" w:rsidRPr="001D772C" w:rsidRDefault="00393419" w:rsidP="005F0C1E">
            <w:pPr>
              <w:pStyle w:val="StyleArial8ptBoldAfter0ptLinespacing15lines"/>
            </w:pPr>
            <w:r>
              <w:t>(M)</w:t>
            </w:r>
          </w:p>
          <w:p w14:paraId="62B43A0C" w14:textId="77777777" w:rsidR="00393419" w:rsidRPr="001D772C" w:rsidRDefault="00393419" w:rsidP="001D772C">
            <w:pPr>
              <w:pStyle w:val="StyleArial8ptBoldAfter0ptLinespacing15lines"/>
            </w:pPr>
            <w:r w:rsidRPr="001D772C">
              <w:t>M</w:t>
            </w:r>
          </w:p>
          <w:p w14:paraId="62B43A0D" w14:textId="77777777" w:rsidR="00393419" w:rsidRPr="001D772C" w:rsidRDefault="00393419" w:rsidP="001D772C">
            <w:pPr>
              <w:pStyle w:val="StyleArial8ptBoldAfter0ptLinespacing15lines"/>
            </w:pPr>
            <w:r w:rsidRPr="001D772C">
              <w:t>M</w:t>
            </w:r>
          </w:p>
          <w:p w14:paraId="62B43A0E" w14:textId="77777777" w:rsidR="00393419" w:rsidRPr="001D772C" w:rsidRDefault="00393419" w:rsidP="001D772C">
            <w:pPr>
              <w:pStyle w:val="StyleArial8ptBoldAfter0ptLinespacing15lines"/>
            </w:pPr>
            <w:r w:rsidRPr="001D772C">
              <w:t>A</w:t>
            </w:r>
          </w:p>
          <w:p w14:paraId="62B43A0F"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10" w14:textId="77777777" w:rsidR="00393419" w:rsidRPr="002F4661" w:rsidRDefault="00393419" w:rsidP="002B1B35">
            <w:pPr>
              <w:pStyle w:val="TableText"/>
              <w:rPr>
                <w:b/>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11" w14:textId="77777777" w:rsidR="00393419" w:rsidRPr="000D1D6F" w:rsidRDefault="00393419" w:rsidP="009D4080">
            <w:pPr>
              <w:spacing w:after="0"/>
              <w:jc w:val="center"/>
              <w:rPr>
                <w:rFonts w:ascii="Arial" w:hAnsi="Arial" w:cs="Arial"/>
                <w:b/>
                <w:sz w:val="16"/>
                <w:szCs w:val="16"/>
              </w:rPr>
            </w:pPr>
            <w:r w:rsidRPr="000D1D6F">
              <w:rPr>
                <w:rFonts w:ascii="Arial" w:hAnsi="Arial" w:cs="Arial"/>
                <w:b/>
                <w:sz w:val="16"/>
                <w:szCs w:val="16"/>
              </w:rPr>
              <w:t>GDS</w:t>
            </w:r>
          </w:p>
          <w:p w14:paraId="62B43A12" w14:textId="77777777" w:rsidR="00393419" w:rsidRPr="000D1D6F" w:rsidRDefault="00393419" w:rsidP="009D4080">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A13" w14:textId="77777777" w:rsidR="00393419" w:rsidRPr="000D1D6F" w:rsidRDefault="00393419" w:rsidP="00DD01DA">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A14" w14:textId="77777777" w:rsidR="00393419" w:rsidRPr="000D1D6F" w:rsidRDefault="00393419" w:rsidP="00DD01DA">
            <w:pPr>
              <w:spacing w:after="0" w:line="360" w:lineRule="auto"/>
              <w:rPr>
                <w:rFonts w:ascii="Arial" w:hAnsi="Arial" w:cs="Arial"/>
                <w:b/>
                <w:sz w:val="16"/>
                <w:szCs w:val="16"/>
              </w:rPr>
            </w:pPr>
          </w:p>
        </w:tc>
      </w:tr>
      <w:tr w:rsidR="00393419" w:rsidRPr="000D1D6F" w14:paraId="62B43A24"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A16" w14:textId="77777777" w:rsidR="00393419" w:rsidRPr="000D1D6F" w:rsidRDefault="00393419" w:rsidP="00DD01DA">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A17" w14:textId="77777777" w:rsidR="00393419" w:rsidRPr="00870590" w:rsidRDefault="00393419" w:rsidP="002B1B35">
            <w:pPr>
              <w:pStyle w:val="TableText"/>
              <w:rPr>
                <w:sz w:val="16"/>
                <w:szCs w:val="16"/>
              </w:rPr>
            </w:pPr>
            <w:r w:rsidRPr="00870590">
              <w:rPr>
                <w:sz w:val="16"/>
                <w:szCs w:val="16"/>
              </w:rPr>
              <w:t>@Booking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18" w14:textId="77777777" w:rsidR="00393419" w:rsidRPr="000D1D6F" w:rsidRDefault="00393419" w:rsidP="002F4661">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A19" w14:textId="77777777" w:rsidR="00393419" w:rsidRPr="000D1D6F" w:rsidRDefault="00393419" w:rsidP="002B1B35">
            <w:pPr>
              <w:pStyle w:val="TableText"/>
              <w:rPr>
                <w:sz w:val="16"/>
                <w:szCs w:val="16"/>
              </w:rPr>
            </w:pPr>
            <w:r w:rsidRPr="000D1D6F">
              <w:rPr>
                <w:sz w:val="16"/>
                <w:szCs w:val="16"/>
              </w:rPr>
              <w:t>StringLength1to16</w:t>
            </w:r>
          </w:p>
          <w:p w14:paraId="62B43A1A" w14:textId="77777777" w:rsidR="00393419" w:rsidRPr="000D1D6F" w:rsidRDefault="00393419" w:rsidP="00351A84">
            <w:pPr>
              <w:autoSpaceDE w:val="0"/>
              <w:autoSpaceDN w:val="0"/>
              <w:adjustRightInd w:val="0"/>
              <w:spacing w:before="60" w:after="60"/>
              <w:rPr>
                <w:rFonts w:ascii="Arial" w:hAnsi="Arial" w:cs="Arial"/>
                <w:sz w:val="16"/>
                <w:szCs w:val="16"/>
              </w:rPr>
            </w:pPr>
            <w:r w:rsidRPr="000D1D6F">
              <w:rPr>
                <w:rFonts w:ascii="Arial" w:hAnsi="Arial" w:cs="Arial"/>
                <w:i/>
                <w:iCs/>
                <w:sz w:val="16"/>
                <w:szCs w:val="16"/>
              </w:rPr>
              <w:t>Example:</w:t>
            </w:r>
          </w:p>
          <w:p w14:paraId="62B43A1B" w14:textId="77777777" w:rsidR="00393419" w:rsidRPr="000D1D6F" w:rsidRDefault="00393419" w:rsidP="00351A84">
            <w:pPr>
              <w:spacing w:after="0" w:line="240" w:lineRule="auto"/>
              <w:rPr>
                <w:rFonts w:ascii="Arial" w:hAnsi="Arial" w:cs="Arial"/>
                <w:sz w:val="16"/>
                <w:szCs w:val="16"/>
              </w:rPr>
            </w:pPr>
            <w:r w:rsidRPr="000D1D6F">
              <w:rPr>
                <w:rFonts w:ascii="Arial" w:hAnsi="Arial" w:cs="Arial"/>
                <w:sz w:val="16"/>
                <w:szCs w:val="16"/>
              </w:rPr>
              <w:t xml:space="preserve">&lt;RoomRate </w:t>
            </w:r>
            <w:r w:rsidRPr="000D1D6F">
              <w:rPr>
                <w:rFonts w:ascii="Arial" w:hAnsi="Arial" w:cs="Arial"/>
                <w:b/>
                <w:sz w:val="16"/>
                <w:szCs w:val="16"/>
              </w:rPr>
              <w:t xml:space="preserve">BookingCode="C2TTRM" </w:t>
            </w:r>
          </w:p>
          <w:p w14:paraId="62B43A1C" w14:textId="77777777" w:rsidR="00393419" w:rsidRPr="000D1D6F" w:rsidRDefault="00393419" w:rsidP="00351A84">
            <w:pPr>
              <w:spacing w:after="0" w:line="240" w:lineRule="auto"/>
              <w:rPr>
                <w:rFonts w:ascii="Arial" w:hAnsi="Arial" w:cs="Arial"/>
                <w:sz w:val="16"/>
                <w:szCs w:val="16"/>
              </w:rPr>
            </w:pPr>
            <w:r w:rsidRPr="000D1D6F">
              <w:rPr>
                <w:rFonts w:ascii="Arial" w:hAnsi="Arial" w:cs="Arial"/>
                <w:sz w:val="16"/>
                <w:szCs w:val="16"/>
              </w:rPr>
              <w:t>RoomTypeCode="C2T</w:t>
            </w:r>
          </w:p>
          <w:p w14:paraId="62B43A1D" w14:textId="77777777" w:rsidR="00393419" w:rsidRPr="000D1D6F" w:rsidRDefault="00393419" w:rsidP="00351A84">
            <w:pPr>
              <w:spacing w:after="0" w:line="240" w:lineRule="auto"/>
              <w:rPr>
                <w:rFonts w:ascii="Arial" w:hAnsi="Arial" w:cs="Arial"/>
                <w:sz w:val="16"/>
                <w:szCs w:val="16"/>
              </w:rPr>
            </w:pPr>
            <w:r w:rsidRPr="000D1D6F">
              <w:rPr>
                <w:rFonts w:ascii="Arial" w:hAnsi="Arial" w:cs="Arial"/>
                <w:sz w:val="16"/>
                <w:szCs w:val="16"/>
              </w:rPr>
              <w:t xml:space="preserve">NumberOfUnits="1" </w:t>
            </w:r>
          </w:p>
          <w:p w14:paraId="62B43A1E" w14:textId="77777777" w:rsidR="00393419" w:rsidRPr="000D1D6F" w:rsidRDefault="00393419" w:rsidP="00085F6A">
            <w:pPr>
              <w:spacing w:after="0" w:line="240" w:lineRule="auto"/>
              <w:rPr>
                <w:rFonts w:ascii="Arial" w:hAnsi="Arial" w:cs="Arial"/>
                <w:sz w:val="16"/>
                <w:szCs w:val="16"/>
              </w:rPr>
            </w:pPr>
            <w:r w:rsidRPr="000D1D6F">
              <w:rPr>
                <w:rFonts w:ascii="Arial" w:hAnsi="Arial" w:cs="Arial"/>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A1F" w14:textId="77777777" w:rsidR="00393419" w:rsidRPr="000D1D6F" w:rsidRDefault="00393419" w:rsidP="002B1B35">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A20" w14:textId="77777777" w:rsidR="00393419" w:rsidRPr="000D1D6F" w:rsidRDefault="00393419" w:rsidP="002F4661">
            <w:pPr>
              <w:pStyle w:val="TableText"/>
              <w:rPr>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21" w14:textId="77777777" w:rsidR="00393419" w:rsidRPr="00491167" w:rsidRDefault="00393419" w:rsidP="001C69EC">
            <w:pPr>
              <w:spacing w:before="60" w:after="60"/>
              <w:rPr>
                <w:rFonts w:ascii="Arial" w:hAnsi="Arial" w:cs="Arial"/>
                <w:sz w:val="16"/>
                <w:szCs w:val="16"/>
              </w:rPr>
            </w:pPr>
            <w:r w:rsidRPr="00491167">
              <w:rPr>
                <w:rFonts w:ascii="Arial" w:hAnsi="Arial" w:cs="Arial"/>
                <w:sz w:val="16"/>
                <w:szCs w:val="16"/>
              </w:rPr>
              <w:t>Booking Code</w:t>
            </w:r>
          </w:p>
          <w:p w14:paraId="62B43A22" w14:textId="77777777" w:rsidR="00393419" w:rsidRPr="00491167" w:rsidRDefault="00393419" w:rsidP="0055043F">
            <w:pPr>
              <w:spacing w:before="60" w:after="60"/>
              <w:rPr>
                <w:rFonts w:ascii="Arial" w:hAnsi="Arial" w:cs="Arial"/>
                <w:sz w:val="16"/>
                <w:szCs w:val="16"/>
              </w:rPr>
            </w:pPr>
            <w:r w:rsidRPr="00491167">
              <w:rPr>
                <w:rFonts w:ascii="Arial" w:hAnsi="Arial" w:cs="Arial"/>
                <w:sz w:val="16"/>
                <w:szCs w:val="16"/>
              </w:rPr>
              <w:t xml:space="preserve">GDS=10 </w:t>
            </w:r>
          </w:p>
          <w:p w14:paraId="62B43A23" w14:textId="77777777" w:rsidR="00393419" w:rsidRPr="00491167" w:rsidRDefault="00393419" w:rsidP="00235801">
            <w:pPr>
              <w:rPr>
                <w:rFonts w:ascii="Arial" w:hAnsi="Arial" w:cs="Arial"/>
                <w:sz w:val="16"/>
                <w:szCs w:val="16"/>
              </w:rPr>
            </w:pPr>
            <w:r w:rsidRPr="00491167">
              <w:rPr>
                <w:rFonts w:ascii="Arial" w:hAnsi="Arial" w:cs="Arial"/>
                <w:b/>
                <w:sz w:val="16"/>
                <w:szCs w:val="16"/>
              </w:rPr>
              <w:t xml:space="preserve">GDS Note:  </w:t>
            </w:r>
            <w:r w:rsidRPr="00491167">
              <w:rPr>
                <w:rFonts w:ascii="Arial" w:hAnsi="Arial" w:cs="Arial"/>
                <w:sz w:val="16"/>
                <w:szCs w:val="16"/>
              </w:rPr>
              <w:t>Galileo/Apollo minimum is 6, maximum is 7</w:t>
            </w:r>
          </w:p>
        </w:tc>
      </w:tr>
      <w:tr w:rsidR="00393419" w:rsidRPr="000D1D6F" w14:paraId="62B43A32"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A25" w14:textId="77777777" w:rsidR="00393419" w:rsidRPr="000D1D6F"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A26" w14:textId="77777777" w:rsidR="00393419" w:rsidRPr="00870590" w:rsidRDefault="00393419" w:rsidP="002B1B35">
            <w:pPr>
              <w:pStyle w:val="TableText"/>
              <w:rPr>
                <w:sz w:val="16"/>
                <w:szCs w:val="16"/>
              </w:rPr>
            </w:pPr>
            <w:r w:rsidRPr="00870590">
              <w:rPr>
                <w:sz w:val="16"/>
                <w:szCs w:val="16"/>
              </w:rPr>
              <w:t>@RoomTyp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27" w14:textId="77777777" w:rsidR="00393419" w:rsidRPr="000D1D6F" w:rsidRDefault="00393419" w:rsidP="002F4661">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A28" w14:textId="77777777" w:rsidR="00393419" w:rsidRPr="000D1D6F" w:rsidRDefault="00393419" w:rsidP="002B1B35">
            <w:pPr>
              <w:pStyle w:val="TableText"/>
              <w:rPr>
                <w:sz w:val="16"/>
                <w:szCs w:val="16"/>
              </w:rPr>
            </w:pPr>
            <w:r w:rsidRPr="000D1D6F">
              <w:rPr>
                <w:sz w:val="16"/>
                <w:szCs w:val="16"/>
              </w:rPr>
              <w:t>StringLength1to16</w:t>
            </w:r>
          </w:p>
          <w:p w14:paraId="62B43A29" w14:textId="77777777" w:rsidR="00393419" w:rsidRPr="000D1D6F" w:rsidRDefault="00393419" w:rsidP="00351A84">
            <w:pPr>
              <w:autoSpaceDE w:val="0"/>
              <w:autoSpaceDN w:val="0"/>
              <w:adjustRightInd w:val="0"/>
              <w:spacing w:before="60" w:after="60"/>
              <w:rPr>
                <w:rFonts w:ascii="Arial" w:hAnsi="Arial" w:cs="Arial"/>
                <w:sz w:val="16"/>
                <w:szCs w:val="16"/>
              </w:rPr>
            </w:pPr>
            <w:r w:rsidRPr="000D1D6F">
              <w:rPr>
                <w:rFonts w:ascii="Arial" w:hAnsi="Arial" w:cs="Arial"/>
                <w:i/>
                <w:iCs/>
                <w:sz w:val="16"/>
                <w:szCs w:val="16"/>
              </w:rPr>
              <w:t>Example:</w:t>
            </w:r>
          </w:p>
          <w:p w14:paraId="62B43A2A" w14:textId="77777777" w:rsidR="00393419" w:rsidRPr="000D1D6F" w:rsidRDefault="00393419" w:rsidP="00085F6A">
            <w:pPr>
              <w:spacing w:after="0" w:line="240" w:lineRule="auto"/>
              <w:rPr>
                <w:rFonts w:ascii="Arial" w:hAnsi="Arial" w:cs="Arial"/>
                <w:sz w:val="16"/>
                <w:szCs w:val="16"/>
              </w:rPr>
            </w:pPr>
            <w:r w:rsidRPr="000D1D6F">
              <w:rPr>
                <w:rFonts w:ascii="Arial" w:hAnsi="Arial" w:cs="Arial"/>
                <w:sz w:val="16"/>
                <w:szCs w:val="16"/>
              </w:rPr>
              <w:t xml:space="preserve">&lt;RoomRate BookingCode="C2TTRM" </w:t>
            </w:r>
          </w:p>
          <w:p w14:paraId="62B43A2B" w14:textId="77777777" w:rsidR="00393419" w:rsidRPr="000D1D6F" w:rsidRDefault="00393419" w:rsidP="00085F6A">
            <w:pPr>
              <w:spacing w:after="0" w:line="240" w:lineRule="auto"/>
              <w:rPr>
                <w:rFonts w:ascii="Arial" w:hAnsi="Arial" w:cs="Arial"/>
                <w:b/>
                <w:sz w:val="16"/>
                <w:szCs w:val="16"/>
              </w:rPr>
            </w:pPr>
            <w:r w:rsidRPr="000D1D6F">
              <w:rPr>
                <w:rFonts w:ascii="Arial" w:hAnsi="Arial" w:cs="Arial"/>
                <w:b/>
                <w:sz w:val="16"/>
                <w:szCs w:val="16"/>
              </w:rPr>
              <w:t>RoomTypeCode="C2T</w:t>
            </w:r>
          </w:p>
          <w:p w14:paraId="62B43A2C" w14:textId="77777777" w:rsidR="00393419" w:rsidRPr="000D1D6F" w:rsidRDefault="00393419" w:rsidP="00085F6A">
            <w:pPr>
              <w:spacing w:after="0" w:line="240" w:lineRule="auto"/>
              <w:rPr>
                <w:rFonts w:ascii="Arial" w:hAnsi="Arial" w:cs="Arial"/>
                <w:sz w:val="16"/>
                <w:szCs w:val="16"/>
              </w:rPr>
            </w:pPr>
            <w:r w:rsidRPr="000D1D6F">
              <w:rPr>
                <w:rFonts w:ascii="Arial" w:hAnsi="Arial" w:cs="Arial"/>
                <w:sz w:val="16"/>
                <w:szCs w:val="16"/>
              </w:rPr>
              <w:t xml:space="preserve">NumberOfUnits="1" </w:t>
            </w:r>
          </w:p>
          <w:p w14:paraId="62B43A2D" w14:textId="77777777" w:rsidR="00393419" w:rsidRPr="000D1D6F" w:rsidRDefault="00393419" w:rsidP="00085F6A">
            <w:pPr>
              <w:spacing w:after="0" w:line="240" w:lineRule="auto"/>
              <w:rPr>
                <w:rFonts w:ascii="Arial" w:hAnsi="Arial" w:cs="Arial"/>
                <w:sz w:val="16"/>
                <w:szCs w:val="16"/>
              </w:rPr>
            </w:pPr>
            <w:r w:rsidRPr="000D1D6F">
              <w:rPr>
                <w:rFonts w:ascii="Arial" w:hAnsi="Arial" w:cs="Arial"/>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A2E" w14:textId="77777777" w:rsidR="00393419" w:rsidRPr="000D1D6F" w:rsidRDefault="00393419" w:rsidP="002B1B35">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A2F" w14:textId="77777777" w:rsidR="00393419" w:rsidRPr="000D1D6F"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30" w14:textId="77777777" w:rsidR="00393419" w:rsidRPr="000D1D6F" w:rsidRDefault="00393419" w:rsidP="001C69EC">
            <w:pPr>
              <w:spacing w:before="60" w:after="60"/>
              <w:rPr>
                <w:rFonts w:ascii="Arial" w:hAnsi="Arial" w:cs="Arial"/>
                <w:sz w:val="16"/>
                <w:szCs w:val="16"/>
              </w:rPr>
            </w:pPr>
            <w:r w:rsidRPr="000D1D6F">
              <w:rPr>
                <w:rFonts w:ascii="Arial" w:hAnsi="Arial" w:cs="Arial"/>
                <w:sz w:val="16"/>
                <w:szCs w:val="16"/>
              </w:rPr>
              <w:t>Room Type Code</w:t>
            </w:r>
          </w:p>
          <w:p w14:paraId="62B43A31" w14:textId="77777777" w:rsidR="00393419" w:rsidRPr="000D1D6F" w:rsidRDefault="00393419" w:rsidP="0055043F">
            <w:pPr>
              <w:spacing w:before="60" w:after="60"/>
              <w:rPr>
                <w:rFonts w:ascii="Arial" w:hAnsi="Arial" w:cs="Arial"/>
                <w:sz w:val="16"/>
                <w:szCs w:val="16"/>
              </w:rPr>
            </w:pPr>
            <w:r w:rsidRPr="000D1D6F">
              <w:rPr>
                <w:rFonts w:ascii="Arial" w:hAnsi="Arial" w:cs="Arial"/>
                <w:sz w:val="16"/>
                <w:szCs w:val="16"/>
              </w:rPr>
              <w:t>GDS=10</w:t>
            </w:r>
          </w:p>
        </w:tc>
      </w:tr>
      <w:tr w:rsidR="00393419" w:rsidRPr="000D1D6F" w14:paraId="62B43A4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A33" w14:textId="77777777" w:rsidR="00393419" w:rsidRPr="000D1D6F"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A34" w14:textId="77777777" w:rsidR="00393419" w:rsidRPr="00870590" w:rsidRDefault="00393419" w:rsidP="002B1B35">
            <w:pPr>
              <w:pStyle w:val="TableText"/>
              <w:rPr>
                <w:sz w:val="16"/>
                <w:szCs w:val="16"/>
              </w:rPr>
            </w:pPr>
            <w:r w:rsidRPr="00870590">
              <w:rPr>
                <w:sz w:val="16"/>
                <w:szCs w:val="16"/>
              </w:rPr>
              <w:t>@NumberOfUnit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35" w14:textId="77777777" w:rsidR="00393419" w:rsidRPr="000D1D6F" w:rsidRDefault="00393419" w:rsidP="002B1B35">
            <w:pPr>
              <w:pStyle w:val="TableText"/>
              <w:rPr>
                <w:sz w:val="16"/>
                <w:szCs w:val="16"/>
              </w:rPr>
            </w:pPr>
            <w:r w:rsidRPr="000D1D6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A36" w14:textId="77777777" w:rsidR="00393419" w:rsidRPr="000D1D6F" w:rsidRDefault="00393419" w:rsidP="002B1B35">
            <w:pPr>
              <w:pStyle w:val="TableText"/>
              <w:rPr>
                <w:sz w:val="16"/>
                <w:szCs w:val="16"/>
              </w:rPr>
            </w:pPr>
            <w:r w:rsidRPr="000D1D6F">
              <w:rPr>
                <w:sz w:val="16"/>
                <w:szCs w:val="16"/>
              </w:rPr>
              <w:t>Numeric1to999</w:t>
            </w:r>
          </w:p>
          <w:p w14:paraId="62B43A37" w14:textId="77777777" w:rsidR="00393419" w:rsidRPr="000D1D6F" w:rsidRDefault="00393419" w:rsidP="00351A84">
            <w:pPr>
              <w:autoSpaceDE w:val="0"/>
              <w:autoSpaceDN w:val="0"/>
              <w:adjustRightInd w:val="0"/>
              <w:spacing w:before="60" w:after="60"/>
              <w:rPr>
                <w:rFonts w:ascii="Arial" w:hAnsi="Arial" w:cs="Arial"/>
                <w:sz w:val="16"/>
                <w:szCs w:val="16"/>
              </w:rPr>
            </w:pPr>
            <w:r w:rsidRPr="000D1D6F">
              <w:rPr>
                <w:rFonts w:ascii="Arial" w:hAnsi="Arial" w:cs="Arial"/>
                <w:i/>
                <w:iCs/>
                <w:sz w:val="16"/>
                <w:szCs w:val="16"/>
              </w:rPr>
              <w:t>Example:</w:t>
            </w:r>
          </w:p>
          <w:p w14:paraId="62B43A38" w14:textId="77777777" w:rsidR="00393419" w:rsidRPr="000D1D6F" w:rsidRDefault="00393419" w:rsidP="00085F6A">
            <w:pPr>
              <w:spacing w:after="0" w:line="240" w:lineRule="auto"/>
              <w:rPr>
                <w:rFonts w:ascii="Arial" w:hAnsi="Arial" w:cs="Arial"/>
                <w:sz w:val="16"/>
                <w:szCs w:val="16"/>
              </w:rPr>
            </w:pPr>
            <w:r w:rsidRPr="000D1D6F">
              <w:rPr>
                <w:rFonts w:ascii="Arial" w:hAnsi="Arial" w:cs="Arial"/>
                <w:sz w:val="16"/>
                <w:szCs w:val="16"/>
              </w:rPr>
              <w:t xml:space="preserve">&lt;RoomRate BookingCode="C2TTRM" </w:t>
            </w:r>
          </w:p>
          <w:p w14:paraId="62B43A39" w14:textId="77777777" w:rsidR="00393419" w:rsidRPr="000D1D6F" w:rsidRDefault="00393419" w:rsidP="00085F6A">
            <w:pPr>
              <w:spacing w:after="0" w:line="240" w:lineRule="auto"/>
              <w:rPr>
                <w:rFonts w:ascii="Arial" w:hAnsi="Arial" w:cs="Arial"/>
                <w:sz w:val="16"/>
                <w:szCs w:val="16"/>
              </w:rPr>
            </w:pPr>
            <w:r w:rsidRPr="000D1D6F">
              <w:rPr>
                <w:rFonts w:ascii="Arial" w:hAnsi="Arial" w:cs="Arial"/>
                <w:sz w:val="16"/>
                <w:szCs w:val="16"/>
              </w:rPr>
              <w:t>RoomTypeCode="C2T</w:t>
            </w:r>
          </w:p>
          <w:p w14:paraId="62B43A3A" w14:textId="77777777" w:rsidR="00393419" w:rsidRPr="000D1D6F" w:rsidRDefault="00393419" w:rsidP="00085F6A">
            <w:pPr>
              <w:spacing w:after="0" w:line="240" w:lineRule="auto"/>
              <w:rPr>
                <w:rFonts w:ascii="Arial" w:hAnsi="Arial" w:cs="Arial"/>
                <w:b/>
                <w:sz w:val="16"/>
                <w:szCs w:val="16"/>
              </w:rPr>
            </w:pPr>
            <w:r w:rsidRPr="000D1D6F">
              <w:rPr>
                <w:rFonts w:ascii="Arial" w:hAnsi="Arial" w:cs="Arial"/>
                <w:b/>
                <w:sz w:val="16"/>
                <w:szCs w:val="16"/>
              </w:rPr>
              <w:t xml:space="preserve">NumberOfUnits="1" </w:t>
            </w:r>
          </w:p>
          <w:p w14:paraId="62B43A3B" w14:textId="77777777" w:rsidR="00393419" w:rsidRPr="000D1D6F" w:rsidRDefault="00393419" w:rsidP="00085F6A">
            <w:pPr>
              <w:spacing w:after="0" w:line="240" w:lineRule="auto"/>
              <w:rPr>
                <w:rFonts w:ascii="Arial" w:hAnsi="Arial" w:cs="Arial"/>
                <w:sz w:val="16"/>
                <w:szCs w:val="16"/>
              </w:rPr>
            </w:pPr>
            <w:r w:rsidRPr="000D1D6F">
              <w:rPr>
                <w:rFonts w:ascii="Arial" w:hAnsi="Arial" w:cs="Arial"/>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A3C" w14:textId="77777777" w:rsidR="00393419" w:rsidRPr="000D1D6F" w:rsidRDefault="00393419" w:rsidP="002B1B35">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A3D" w14:textId="77777777" w:rsidR="00393419" w:rsidRPr="000D1D6F"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3E" w14:textId="77777777" w:rsidR="00393419" w:rsidRPr="00A81A3F" w:rsidRDefault="00393419" w:rsidP="001C69EC">
            <w:pPr>
              <w:spacing w:before="60" w:after="60"/>
              <w:rPr>
                <w:rFonts w:ascii="Arial" w:hAnsi="Arial" w:cs="Arial"/>
                <w:sz w:val="16"/>
                <w:szCs w:val="16"/>
              </w:rPr>
            </w:pPr>
            <w:r w:rsidRPr="00A81A3F">
              <w:rPr>
                <w:rFonts w:ascii="Arial" w:hAnsi="Arial" w:cs="Arial"/>
                <w:sz w:val="16"/>
                <w:szCs w:val="16"/>
              </w:rPr>
              <w:t>Number of Rooms</w:t>
            </w:r>
          </w:p>
          <w:p w14:paraId="62B43A3F" w14:textId="77777777" w:rsidR="00393419" w:rsidRPr="00A81A3F" w:rsidRDefault="00393419" w:rsidP="001C69EC">
            <w:pPr>
              <w:spacing w:before="60" w:after="60"/>
              <w:rPr>
                <w:rFonts w:ascii="Arial" w:hAnsi="Arial" w:cs="Arial"/>
                <w:sz w:val="16"/>
                <w:szCs w:val="16"/>
              </w:rPr>
            </w:pPr>
            <w:r w:rsidRPr="00A81A3F">
              <w:rPr>
                <w:rFonts w:ascii="Arial" w:hAnsi="Arial" w:cs="Arial"/>
                <w:sz w:val="16"/>
                <w:szCs w:val="16"/>
              </w:rPr>
              <w:t>GDS=2</w:t>
            </w:r>
          </w:p>
          <w:p w14:paraId="62B43A40" w14:textId="77777777" w:rsidR="00393419" w:rsidRPr="00A81A3F" w:rsidRDefault="00393419" w:rsidP="0055043F">
            <w:pPr>
              <w:spacing w:after="0"/>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sz w:val="16"/>
                <w:szCs w:val="16"/>
              </w:rPr>
              <w:t>Applicable to Worldspan</w:t>
            </w:r>
          </w:p>
        </w:tc>
      </w:tr>
      <w:tr w:rsidR="00393419" w:rsidRPr="00F860DF" w14:paraId="62B43A5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A42"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A43" w14:textId="77777777" w:rsidR="00393419" w:rsidRPr="00870590" w:rsidRDefault="00393419" w:rsidP="002B1B35">
            <w:pPr>
              <w:pStyle w:val="TableText"/>
              <w:rPr>
                <w:sz w:val="16"/>
                <w:szCs w:val="16"/>
              </w:rPr>
            </w:pPr>
            <w:r w:rsidRPr="00870590">
              <w:rPr>
                <w:sz w:val="16"/>
                <w:szCs w:val="16"/>
              </w:rPr>
              <w:t>@RatePlan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44" w14:textId="77777777" w:rsidR="00393419" w:rsidRPr="003152CE" w:rsidRDefault="00393419" w:rsidP="002B1B35">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A45" w14:textId="77777777" w:rsidR="00393419" w:rsidRDefault="00393419" w:rsidP="002B1B35">
            <w:pPr>
              <w:pStyle w:val="TableText"/>
              <w:rPr>
                <w:sz w:val="16"/>
                <w:szCs w:val="16"/>
              </w:rPr>
            </w:pPr>
            <w:r w:rsidRPr="003152CE">
              <w:rPr>
                <w:sz w:val="16"/>
                <w:szCs w:val="16"/>
              </w:rPr>
              <w:t>OTA_CodeType</w:t>
            </w:r>
          </w:p>
          <w:p w14:paraId="62B43A46" w14:textId="77777777" w:rsidR="00393419" w:rsidRPr="008A2910" w:rsidRDefault="00393419" w:rsidP="00351A84">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62B43A47" w14:textId="77777777" w:rsidR="00393419" w:rsidRPr="00085F6A" w:rsidRDefault="00393419" w:rsidP="00085F6A">
            <w:pPr>
              <w:spacing w:after="0" w:line="240" w:lineRule="auto"/>
              <w:rPr>
                <w:rFonts w:ascii="Arial" w:hAnsi="Arial" w:cs="Arial"/>
                <w:sz w:val="16"/>
                <w:szCs w:val="16"/>
              </w:rPr>
            </w:pPr>
            <w:r w:rsidRPr="00085F6A">
              <w:rPr>
                <w:rFonts w:ascii="Arial" w:hAnsi="Arial" w:cs="Arial"/>
                <w:sz w:val="16"/>
                <w:szCs w:val="16"/>
              </w:rPr>
              <w:t xml:space="preserve">&lt;RoomRate BookingCode="C2TTRM" </w:t>
            </w:r>
          </w:p>
          <w:p w14:paraId="62B43A48" w14:textId="77777777" w:rsidR="00393419" w:rsidRPr="00085F6A" w:rsidRDefault="00393419" w:rsidP="00085F6A">
            <w:pPr>
              <w:spacing w:after="0" w:line="240" w:lineRule="auto"/>
              <w:rPr>
                <w:rFonts w:ascii="Arial" w:hAnsi="Arial" w:cs="Arial"/>
                <w:sz w:val="16"/>
                <w:szCs w:val="16"/>
              </w:rPr>
            </w:pPr>
            <w:r w:rsidRPr="00085F6A">
              <w:rPr>
                <w:rFonts w:ascii="Arial" w:hAnsi="Arial" w:cs="Arial"/>
                <w:sz w:val="16"/>
                <w:szCs w:val="16"/>
              </w:rPr>
              <w:t>RoomTypeCode="C2T</w:t>
            </w:r>
          </w:p>
          <w:p w14:paraId="62B43A49" w14:textId="77777777" w:rsidR="00393419" w:rsidRPr="00085F6A" w:rsidRDefault="00393419" w:rsidP="00085F6A">
            <w:pPr>
              <w:spacing w:after="0" w:line="240" w:lineRule="auto"/>
              <w:rPr>
                <w:rFonts w:ascii="Arial" w:hAnsi="Arial" w:cs="Arial"/>
                <w:sz w:val="16"/>
                <w:szCs w:val="16"/>
              </w:rPr>
            </w:pPr>
            <w:r w:rsidRPr="00085F6A">
              <w:rPr>
                <w:rFonts w:ascii="Arial" w:hAnsi="Arial" w:cs="Arial"/>
                <w:sz w:val="16"/>
                <w:szCs w:val="16"/>
              </w:rPr>
              <w:t xml:space="preserve">NumberOfUnits="1" </w:t>
            </w:r>
          </w:p>
          <w:p w14:paraId="62B43A4A" w14:textId="77777777" w:rsidR="00393419" w:rsidRPr="0098285A" w:rsidRDefault="00393419" w:rsidP="00085F6A">
            <w:pPr>
              <w:spacing w:after="0" w:line="240" w:lineRule="auto"/>
              <w:rPr>
                <w:rFonts w:ascii="Arial" w:hAnsi="Arial" w:cs="Arial"/>
                <w:b/>
                <w:sz w:val="16"/>
                <w:szCs w:val="16"/>
              </w:rPr>
            </w:pPr>
            <w:r w:rsidRPr="0098285A">
              <w:rPr>
                <w:rFonts w:ascii="Arial" w:hAnsi="Arial" w:cs="Arial"/>
                <w:b/>
                <w:sz w:val="16"/>
                <w:szCs w:val="16"/>
              </w:rPr>
              <w:t>RatePlanType=”4”&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A4B" w14:textId="77777777" w:rsidR="00393419" w:rsidRPr="003152CE" w:rsidRDefault="00393419" w:rsidP="002B1B35">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A4C" w14:textId="77777777" w:rsidR="00393419" w:rsidRPr="008A2910" w:rsidRDefault="00393419" w:rsidP="002B1B35">
            <w:pPr>
              <w:pStyle w:val="TableText"/>
              <w:rPr>
                <w:sz w:val="16"/>
                <w:szCs w:val="16"/>
              </w:rPr>
            </w:pPr>
            <w:r w:rsidRPr="008A2910">
              <w:rPr>
                <w:sz w:val="16"/>
                <w:szCs w:val="16"/>
              </w:rPr>
              <w:t xml:space="preserve">OTA Code </w:t>
            </w:r>
            <w:r>
              <w:rPr>
                <w:sz w:val="16"/>
                <w:szCs w:val="16"/>
              </w:rPr>
              <w:t>List – Rate Plan Type (RPT)</w:t>
            </w:r>
          </w:p>
          <w:p w14:paraId="62B43A4D" w14:textId="77777777" w:rsidR="00393419" w:rsidRPr="008A2910" w:rsidRDefault="00393419" w:rsidP="008A1F15">
            <w:pPr>
              <w:autoSpaceDE w:val="0"/>
              <w:autoSpaceDN w:val="0"/>
              <w:adjustRightInd w:val="0"/>
              <w:spacing w:before="60" w:after="60"/>
              <w:rPr>
                <w:rFonts w:ascii="Arial" w:hAnsi="Arial" w:cs="Arial"/>
                <w:sz w:val="16"/>
                <w:szCs w:val="16"/>
              </w:rPr>
            </w:pPr>
            <w:r w:rsidRPr="008A2910">
              <w:rPr>
                <w:rFonts w:ascii="Arial" w:hAnsi="Arial" w:cs="Arial"/>
                <w:sz w:val="16"/>
                <w:szCs w:val="16"/>
              </w:rPr>
              <w:t xml:space="preserve">See App A, Figure </w:t>
            </w:r>
            <w:r>
              <w:rPr>
                <w:rFonts w:ascii="Arial" w:hAnsi="Arial" w:cs="Arial"/>
                <w:sz w:val="16"/>
                <w:szCs w:val="16"/>
              </w:rPr>
              <w:t>3</w:t>
            </w:r>
            <w:r w:rsidRPr="008A2910">
              <w:rPr>
                <w:rFonts w:ascii="Arial" w:hAnsi="Arial" w:cs="Arial"/>
                <w:sz w:val="16"/>
                <w:szCs w:val="16"/>
              </w:rPr>
              <w:t xml:space="preserve"> for list</w:t>
            </w:r>
          </w:p>
          <w:p w14:paraId="62B43A4E" w14:textId="77777777" w:rsidR="00393419" w:rsidRPr="008A2910" w:rsidRDefault="00393419" w:rsidP="008A1F15">
            <w:pPr>
              <w:pStyle w:val="TableText"/>
              <w:pageBreakBefore/>
              <w:rPr>
                <w:sz w:val="16"/>
                <w:szCs w:val="16"/>
              </w:rPr>
            </w:pPr>
            <w:r w:rsidRPr="008A2910">
              <w:rPr>
                <w:i/>
                <w:sz w:val="16"/>
                <w:szCs w:val="16"/>
              </w:rPr>
              <w:t>Example value</w:t>
            </w:r>
            <w:r w:rsidRPr="008A2910">
              <w:rPr>
                <w:sz w:val="16"/>
                <w:szCs w:val="16"/>
              </w:rPr>
              <w:t>:</w:t>
            </w:r>
          </w:p>
          <w:p w14:paraId="62B43A4F" w14:textId="77777777" w:rsidR="00393419" w:rsidRPr="003152CE" w:rsidRDefault="00393419" w:rsidP="00214888">
            <w:pPr>
              <w:spacing w:after="0" w:line="240" w:lineRule="auto"/>
              <w:rPr>
                <w:rFonts w:ascii="Arial" w:hAnsi="Arial" w:cs="Arial"/>
                <w:sz w:val="16"/>
                <w:szCs w:val="16"/>
              </w:rPr>
            </w:pPr>
            <w:r>
              <w:rPr>
                <w:rFonts w:ascii="Arial" w:hAnsi="Arial" w:cs="Arial"/>
                <w:sz w:val="16"/>
                <w:szCs w:val="16"/>
              </w:rPr>
              <w:t>“4” = Corporat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50" w14:textId="77777777" w:rsidR="00393419" w:rsidRPr="006D49B2" w:rsidRDefault="00393419" w:rsidP="0055043F">
            <w:pPr>
              <w:spacing w:before="60" w:after="60"/>
              <w:rPr>
                <w:rFonts w:ascii="Arial" w:hAnsi="Arial" w:cs="Arial"/>
                <w:sz w:val="16"/>
                <w:szCs w:val="16"/>
              </w:rPr>
            </w:pPr>
            <w:r w:rsidRPr="006D49B2">
              <w:rPr>
                <w:rFonts w:ascii="Arial" w:hAnsi="Arial" w:cs="Arial"/>
                <w:sz w:val="16"/>
                <w:szCs w:val="16"/>
              </w:rPr>
              <w:t>Rate Plan/Category Code</w:t>
            </w:r>
          </w:p>
        </w:tc>
      </w:tr>
      <w:tr w:rsidR="00393419" w:rsidRPr="00DD01DA" w14:paraId="62B43A58"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A52" w14:textId="77777777" w:rsidR="00393419" w:rsidRPr="00DD01DA"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53" w14:textId="77777777" w:rsidR="00393419" w:rsidRPr="00DD01DA" w:rsidRDefault="00393419" w:rsidP="00BF4CBC">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A54" w14:textId="77777777" w:rsidR="00393419" w:rsidRPr="0046687A" w:rsidRDefault="00393419" w:rsidP="00BF4CBC">
            <w:pPr>
              <w:spacing w:after="0"/>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A55" w14:textId="77777777" w:rsidR="00393419" w:rsidRPr="0046687A" w:rsidRDefault="00393419" w:rsidP="00BF4CBC">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A56" w14:textId="77777777" w:rsidR="00393419" w:rsidRPr="0046687A" w:rsidRDefault="00393419" w:rsidP="00BF4CBC">
            <w:pPr>
              <w:spacing w:after="0"/>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57" w14:textId="77777777" w:rsidR="00393419" w:rsidRPr="00DD01DA" w:rsidRDefault="00393419" w:rsidP="00BF4CBC">
            <w:pPr>
              <w:spacing w:after="0" w:line="360" w:lineRule="auto"/>
              <w:rPr>
                <w:rFonts w:ascii="Arial" w:hAnsi="Arial" w:cs="Arial"/>
                <w:b/>
                <w:sz w:val="16"/>
                <w:szCs w:val="16"/>
              </w:rPr>
            </w:pPr>
          </w:p>
        </w:tc>
      </w:tr>
      <w:tr w:rsidR="00393419" w:rsidRPr="00DD01DA" w14:paraId="62B43A7C"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59" w14:textId="77777777" w:rsidR="00393419" w:rsidRDefault="00393419" w:rsidP="002552CA">
            <w:pPr>
              <w:pStyle w:val="StyleArial8ptBoldAfter0ptLinespacing15lines"/>
            </w:pPr>
            <w:r w:rsidRPr="00D33EF6">
              <w:t>1</w:t>
            </w:r>
          </w:p>
          <w:p w14:paraId="62B43A5A" w14:textId="77777777" w:rsidR="00393419" w:rsidRPr="00D33EF6" w:rsidRDefault="00393419" w:rsidP="002552CA">
            <w:pPr>
              <w:pStyle w:val="StyleArial8ptBoldAfter0ptLinespacing15lines"/>
            </w:pPr>
          </w:p>
          <w:p w14:paraId="62B43A5B" w14:textId="77777777" w:rsidR="00393419" w:rsidRDefault="00393419" w:rsidP="002552CA">
            <w:pPr>
              <w:pStyle w:val="StyleArial8ptBoldAfter0ptLinespacing15lines"/>
            </w:pPr>
            <w:r w:rsidRPr="00D33EF6">
              <w:t>2</w:t>
            </w:r>
          </w:p>
          <w:p w14:paraId="62B43A5C" w14:textId="77777777" w:rsidR="00393419" w:rsidRPr="00D33EF6" w:rsidRDefault="00393419" w:rsidP="002552CA">
            <w:pPr>
              <w:pStyle w:val="StyleArial8ptBoldAfter0ptLinespacing15lines"/>
            </w:pPr>
          </w:p>
          <w:p w14:paraId="62B43A5D" w14:textId="77777777" w:rsidR="00393419" w:rsidRPr="001D772C" w:rsidRDefault="00393419" w:rsidP="001D772C">
            <w:pPr>
              <w:pStyle w:val="StyleArial8ptBoldAfter0ptLinespacing15lines"/>
            </w:pPr>
            <w:r w:rsidRPr="001D772C">
              <w:t>3</w:t>
            </w:r>
          </w:p>
          <w:p w14:paraId="62B43A5E" w14:textId="77777777" w:rsidR="00393419" w:rsidRPr="001D772C" w:rsidRDefault="00393419" w:rsidP="001D772C">
            <w:pPr>
              <w:pStyle w:val="StyleArial8ptBoldAfter0ptLinespacing15lines"/>
            </w:pPr>
            <w:r w:rsidRPr="001D772C">
              <w:t>4</w:t>
            </w:r>
          </w:p>
          <w:p w14:paraId="62B43A5F" w14:textId="77777777" w:rsidR="00393419" w:rsidRPr="001D772C" w:rsidRDefault="00393419" w:rsidP="001D772C">
            <w:pPr>
              <w:pStyle w:val="StyleArial8ptBoldAfter0ptLinespacing15lines"/>
            </w:pPr>
            <w:r w:rsidRPr="001D772C">
              <w:t>5</w:t>
            </w:r>
          </w:p>
          <w:p w14:paraId="62B43A60" w14:textId="77777777" w:rsidR="00393419" w:rsidRPr="001D772C" w:rsidRDefault="00393419" w:rsidP="001D772C">
            <w:pPr>
              <w:pStyle w:val="StyleArial8ptBoldAfter0ptLinespacing15lines"/>
            </w:pPr>
            <w:r w:rsidRPr="001D772C">
              <w:t>6</w:t>
            </w:r>
          </w:p>
          <w:p w14:paraId="62B43A61" w14:textId="77777777" w:rsidR="00393419" w:rsidRPr="001D772C" w:rsidRDefault="00393419" w:rsidP="001D772C">
            <w:pPr>
              <w:pStyle w:val="StyleArial8ptBoldAfter0ptLinespacing15lines"/>
            </w:pPr>
            <w:r w:rsidRPr="001D772C">
              <w:t>7</w:t>
            </w:r>
          </w:p>
          <w:p w14:paraId="62B43A62" w14:textId="77777777" w:rsidR="00393419" w:rsidRPr="001D772C" w:rsidRDefault="00393419" w:rsidP="001D772C">
            <w:pPr>
              <w:pStyle w:val="StyleArial8ptBoldAfter0ptLinespacing15lines"/>
            </w:pPr>
            <w:r w:rsidRPr="001D772C">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vAlign w:val="bottom"/>
          </w:tcPr>
          <w:p w14:paraId="62B43A63" w14:textId="77777777" w:rsidR="00393419" w:rsidRDefault="00393419" w:rsidP="000860E4">
            <w:pPr>
              <w:pStyle w:val="StyleArial8ptBoldAfter0ptLinespacing15lines"/>
            </w:pPr>
            <w:r w:rsidRPr="00D33EF6">
              <w:t>HotelReservations</w:t>
            </w:r>
          </w:p>
          <w:p w14:paraId="62B43A64" w14:textId="77777777" w:rsidR="00393419" w:rsidRPr="00D33EF6" w:rsidRDefault="00393419" w:rsidP="000860E4">
            <w:pPr>
              <w:pStyle w:val="StyleArial8ptBoldAfter0ptLinespacing15lines"/>
            </w:pPr>
            <w:r>
              <w:t>(HotelResModifies)</w:t>
            </w:r>
          </w:p>
          <w:p w14:paraId="62B43A65" w14:textId="77777777" w:rsidR="00393419" w:rsidRDefault="00393419" w:rsidP="000860E4">
            <w:pPr>
              <w:pStyle w:val="StyleArial8ptBoldAfter0ptLinespacing15lines"/>
            </w:pPr>
            <w:r w:rsidRPr="00D33EF6">
              <w:t>HotelReservation</w:t>
            </w:r>
          </w:p>
          <w:p w14:paraId="62B43A66" w14:textId="77777777" w:rsidR="00393419" w:rsidRPr="00D33EF6" w:rsidRDefault="00393419" w:rsidP="000860E4">
            <w:pPr>
              <w:pStyle w:val="StyleArial8ptBoldAfter0ptLinespacing15lines"/>
            </w:pPr>
            <w:r>
              <w:t>(HotelResModify)</w:t>
            </w:r>
          </w:p>
          <w:p w14:paraId="62B43A67" w14:textId="77777777" w:rsidR="00393419" w:rsidRPr="001D772C" w:rsidRDefault="00393419" w:rsidP="001D772C">
            <w:pPr>
              <w:pStyle w:val="StyleArial8ptBoldAfter0ptLinespacing15lines"/>
            </w:pPr>
            <w:r w:rsidRPr="001D772C">
              <w:t>RoomStays</w:t>
            </w:r>
          </w:p>
          <w:p w14:paraId="62B43A68" w14:textId="77777777" w:rsidR="00393419" w:rsidRPr="001D772C" w:rsidRDefault="00393419" w:rsidP="001D772C">
            <w:pPr>
              <w:pStyle w:val="StyleArial8ptBoldAfter0ptLinespacing15lines"/>
            </w:pPr>
            <w:r w:rsidRPr="001D772C">
              <w:t>RoomStay</w:t>
            </w:r>
          </w:p>
          <w:p w14:paraId="62B43A69" w14:textId="77777777" w:rsidR="00393419" w:rsidRPr="001D772C" w:rsidRDefault="00393419" w:rsidP="001D772C">
            <w:pPr>
              <w:pStyle w:val="StyleArial8ptBoldAfter0ptLinespacing15lines"/>
            </w:pPr>
            <w:r w:rsidRPr="001D772C">
              <w:t>RoomRates</w:t>
            </w:r>
          </w:p>
          <w:p w14:paraId="62B43A6A" w14:textId="77777777" w:rsidR="00393419" w:rsidRPr="001D772C" w:rsidRDefault="00393419" w:rsidP="001D772C">
            <w:pPr>
              <w:pStyle w:val="StyleArial8ptBoldAfter0ptLinespacing15lines"/>
            </w:pPr>
            <w:r w:rsidRPr="001D772C">
              <w:t>RoomRate</w:t>
            </w:r>
          </w:p>
          <w:p w14:paraId="62B43A6B" w14:textId="77777777" w:rsidR="00393419" w:rsidRPr="001D772C" w:rsidRDefault="00393419" w:rsidP="001D772C">
            <w:pPr>
              <w:pStyle w:val="StyleArial8ptBoldAfter0ptLinespacing15lines"/>
            </w:pPr>
            <w:r w:rsidRPr="001D772C">
              <w:t>Rates</w:t>
            </w:r>
          </w:p>
          <w:p w14:paraId="62B43A6C" w14:textId="77777777" w:rsidR="00393419" w:rsidRPr="001D772C" w:rsidRDefault="00393419" w:rsidP="001D772C">
            <w:pPr>
              <w:pStyle w:val="StyleArial8ptBoldAfter0ptLinespacing15lines"/>
            </w:pPr>
            <w:r w:rsidRPr="001D772C">
              <w:t>Rat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6D" w14:textId="77777777" w:rsidR="00393419" w:rsidRDefault="00393419" w:rsidP="005F0C1E">
            <w:pPr>
              <w:pStyle w:val="StyleArial8ptBoldAfter0ptLinespacing15lines"/>
            </w:pPr>
            <w:r w:rsidRPr="001D772C">
              <w:t>M</w:t>
            </w:r>
          </w:p>
          <w:p w14:paraId="62B43A6E" w14:textId="77777777" w:rsidR="00393419" w:rsidRPr="001D772C" w:rsidRDefault="00393419" w:rsidP="005F0C1E">
            <w:pPr>
              <w:pStyle w:val="StyleArial8ptBoldAfter0ptLinespacing15lines"/>
            </w:pPr>
            <w:r>
              <w:t>(M)</w:t>
            </w:r>
          </w:p>
          <w:p w14:paraId="62B43A6F" w14:textId="77777777" w:rsidR="00393419" w:rsidRDefault="00393419" w:rsidP="005F0C1E">
            <w:pPr>
              <w:pStyle w:val="StyleArial8ptBoldAfter0ptLinespacing15lines"/>
            </w:pPr>
            <w:r w:rsidRPr="001D772C">
              <w:t>M</w:t>
            </w:r>
          </w:p>
          <w:p w14:paraId="62B43A70" w14:textId="77777777" w:rsidR="00393419" w:rsidRPr="001D772C" w:rsidRDefault="00393419" w:rsidP="005F0C1E">
            <w:pPr>
              <w:pStyle w:val="StyleArial8ptBoldAfter0ptLinespacing15lines"/>
            </w:pPr>
            <w:r>
              <w:t>(M)</w:t>
            </w:r>
          </w:p>
          <w:p w14:paraId="62B43A71" w14:textId="77777777" w:rsidR="00393419" w:rsidRPr="001D772C" w:rsidRDefault="00393419" w:rsidP="001D772C">
            <w:pPr>
              <w:pStyle w:val="StyleArial8ptBoldAfter0ptLinespacing15lines"/>
            </w:pPr>
            <w:r w:rsidRPr="001D772C">
              <w:t>M</w:t>
            </w:r>
          </w:p>
          <w:p w14:paraId="62B43A72" w14:textId="77777777" w:rsidR="00393419" w:rsidRPr="001D772C" w:rsidRDefault="00393419" w:rsidP="001D772C">
            <w:pPr>
              <w:pStyle w:val="StyleArial8ptBoldAfter0ptLinespacing15lines"/>
            </w:pPr>
            <w:r w:rsidRPr="001D772C">
              <w:t>M</w:t>
            </w:r>
          </w:p>
          <w:p w14:paraId="62B43A73" w14:textId="77777777" w:rsidR="00393419" w:rsidRPr="001D772C" w:rsidRDefault="00393419" w:rsidP="001D772C">
            <w:pPr>
              <w:pStyle w:val="StyleArial8ptBoldAfter0ptLinespacing15lines"/>
            </w:pPr>
            <w:r w:rsidRPr="001D772C">
              <w:t>A</w:t>
            </w:r>
          </w:p>
          <w:p w14:paraId="62B43A74" w14:textId="77777777" w:rsidR="00393419" w:rsidRPr="001D772C" w:rsidRDefault="00393419" w:rsidP="001D772C">
            <w:pPr>
              <w:pStyle w:val="StyleArial8ptBoldAfter0ptLinespacing15lines"/>
            </w:pPr>
            <w:r w:rsidRPr="001D772C">
              <w:t>M</w:t>
            </w:r>
          </w:p>
          <w:p w14:paraId="62B43A75" w14:textId="77777777" w:rsidR="00393419" w:rsidRPr="001D772C" w:rsidRDefault="00393419" w:rsidP="001D772C">
            <w:pPr>
              <w:pStyle w:val="StyleArial8ptBoldAfter0ptLinespacing15lines"/>
            </w:pPr>
            <w:r w:rsidRPr="001D772C">
              <w:t>M</w:t>
            </w:r>
          </w:p>
          <w:p w14:paraId="62B43A76"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77" w14:textId="77777777" w:rsidR="00393419" w:rsidRPr="000D1D6F" w:rsidRDefault="00393419" w:rsidP="002B1B35">
            <w:pPr>
              <w:pStyle w:val="TableText"/>
              <w:rPr>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78" w14:textId="77777777" w:rsidR="00393419" w:rsidRPr="000D1D6F" w:rsidRDefault="00393419" w:rsidP="009D4080">
            <w:pPr>
              <w:spacing w:after="0"/>
              <w:jc w:val="center"/>
              <w:rPr>
                <w:rFonts w:ascii="Arial" w:hAnsi="Arial" w:cs="Arial"/>
                <w:b/>
                <w:sz w:val="16"/>
                <w:szCs w:val="16"/>
              </w:rPr>
            </w:pPr>
            <w:r w:rsidRPr="000D1D6F">
              <w:rPr>
                <w:rFonts w:ascii="Arial" w:hAnsi="Arial" w:cs="Arial"/>
                <w:b/>
                <w:sz w:val="16"/>
                <w:szCs w:val="16"/>
              </w:rPr>
              <w:t>GDS</w:t>
            </w:r>
          </w:p>
          <w:p w14:paraId="62B43A79" w14:textId="77777777" w:rsidR="00393419" w:rsidRPr="000D1D6F" w:rsidRDefault="00393419" w:rsidP="006D48E3">
            <w:pPr>
              <w:spacing w:after="0"/>
              <w:jc w:val="center"/>
              <w:rPr>
                <w:rFonts w:ascii="Arial" w:hAnsi="Arial" w:cs="Arial"/>
                <w:b/>
                <w:sz w:val="16"/>
                <w:szCs w:val="16"/>
              </w:rPr>
            </w:pPr>
            <w:r>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7A" w14:textId="77777777" w:rsidR="00393419" w:rsidRPr="00D80A94" w:rsidRDefault="00393419" w:rsidP="002B1B35">
            <w:pPr>
              <w:pStyle w:val="TableText"/>
              <w:rPr>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A7B" w14:textId="77777777" w:rsidR="00393419" w:rsidRPr="00DD01DA" w:rsidRDefault="00393419" w:rsidP="00DD01DA">
            <w:pPr>
              <w:spacing w:after="0" w:line="360" w:lineRule="auto"/>
              <w:rPr>
                <w:rFonts w:ascii="Arial" w:hAnsi="Arial" w:cs="Arial"/>
                <w:b/>
                <w:sz w:val="16"/>
                <w:szCs w:val="16"/>
              </w:rPr>
            </w:pPr>
          </w:p>
        </w:tc>
      </w:tr>
      <w:tr w:rsidR="00393419" w:rsidRPr="002F4661" w14:paraId="62B43A88"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A7D" w14:textId="77777777" w:rsidR="00393419" w:rsidRPr="002F4661"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A7E" w14:textId="77777777" w:rsidR="00393419" w:rsidRPr="00870590" w:rsidRDefault="00393419" w:rsidP="002B1B35">
            <w:pPr>
              <w:pStyle w:val="TableText"/>
              <w:rPr>
                <w:sz w:val="16"/>
                <w:szCs w:val="16"/>
              </w:rPr>
            </w:pPr>
            <w:r w:rsidRPr="00870590">
              <w:rPr>
                <w:sz w:val="16"/>
                <w:szCs w:val="16"/>
              </w:rPr>
              <w:t>@GuaranteedInd</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7F" w14:textId="77777777" w:rsidR="00393419" w:rsidRPr="002F4661" w:rsidRDefault="00393419" w:rsidP="002B1B35">
            <w:pPr>
              <w:pStyle w:val="TableText"/>
              <w:rPr>
                <w:sz w:val="16"/>
                <w:szCs w:val="16"/>
              </w:rPr>
            </w:pPr>
            <w:r w:rsidRPr="002F466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A80" w14:textId="77777777" w:rsidR="00393419" w:rsidRPr="002F4661" w:rsidRDefault="00393419" w:rsidP="002B1B35">
            <w:pPr>
              <w:pStyle w:val="TableText"/>
              <w:rPr>
                <w:sz w:val="16"/>
                <w:szCs w:val="16"/>
              </w:rPr>
            </w:pPr>
            <w:r w:rsidRPr="002F4661">
              <w:rPr>
                <w:sz w:val="16"/>
                <w:szCs w:val="16"/>
              </w:rPr>
              <w:t>xs:Boolean</w:t>
            </w:r>
          </w:p>
          <w:p w14:paraId="62B43A81" w14:textId="77777777" w:rsidR="00393419" w:rsidRPr="002F4661" w:rsidRDefault="00393419" w:rsidP="00B911FE">
            <w:pPr>
              <w:autoSpaceDE w:val="0"/>
              <w:autoSpaceDN w:val="0"/>
              <w:adjustRightInd w:val="0"/>
              <w:spacing w:before="60" w:after="60"/>
              <w:rPr>
                <w:rFonts w:ascii="Arial" w:hAnsi="Arial" w:cs="Arial"/>
                <w:sz w:val="16"/>
                <w:szCs w:val="16"/>
              </w:rPr>
            </w:pPr>
            <w:r w:rsidRPr="002F4661">
              <w:rPr>
                <w:rFonts w:ascii="Arial" w:hAnsi="Arial" w:cs="Arial"/>
                <w:i/>
                <w:iCs/>
                <w:sz w:val="16"/>
                <w:szCs w:val="16"/>
              </w:rPr>
              <w:t>Example:</w:t>
            </w:r>
          </w:p>
          <w:p w14:paraId="62B43A82" w14:textId="77777777" w:rsidR="00393419" w:rsidRPr="002F4661" w:rsidRDefault="00393419" w:rsidP="00B911FE">
            <w:pPr>
              <w:spacing w:after="0" w:line="240" w:lineRule="auto"/>
              <w:rPr>
                <w:rFonts w:ascii="Arial" w:hAnsi="Arial" w:cs="Arial"/>
                <w:sz w:val="16"/>
                <w:szCs w:val="16"/>
              </w:rPr>
            </w:pPr>
            <w:r w:rsidRPr="002F4661">
              <w:rPr>
                <w:rFonts w:ascii="Arial" w:hAnsi="Arial" w:cs="Arial"/>
                <w:sz w:val="16"/>
                <w:szCs w:val="16"/>
              </w:rPr>
              <w:t>&lt;Rates&gt;</w:t>
            </w:r>
          </w:p>
          <w:p w14:paraId="62B43A83" w14:textId="77777777" w:rsidR="00393419" w:rsidRPr="002F4661" w:rsidRDefault="00393419" w:rsidP="00B911FE">
            <w:pPr>
              <w:spacing w:after="0" w:line="240" w:lineRule="auto"/>
              <w:rPr>
                <w:rFonts w:ascii="Arial" w:hAnsi="Arial" w:cs="Arial"/>
                <w:sz w:val="16"/>
                <w:szCs w:val="16"/>
              </w:rPr>
            </w:pPr>
            <w:r w:rsidRPr="002F4661">
              <w:rPr>
                <w:rFonts w:ascii="Arial" w:hAnsi="Arial" w:cs="Arial"/>
                <w:sz w:val="16"/>
                <w:szCs w:val="16"/>
              </w:rPr>
              <w:t xml:space="preserve">&lt;Rate EffectiveDate="2009-11-26" </w:t>
            </w:r>
            <w:r w:rsidRPr="002F4661">
              <w:rPr>
                <w:rFonts w:ascii="Arial" w:hAnsi="Arial" w:cs="Arial"/>
                <w:b/>
                <w:sz w:val="16"/>
                <w:szCs w:val="16"/>
              </w:rPr>
              <w:t>GuaranteedInd="true"</w:t>
            </w:r>
            <w:r w:rsidRPr="002F4661">
              <w:rPr>
                <w:rFonts w:ascii="Arial" w:hAnsi="Arial" w:cs="Arial"/>
                <w:sz w:val="16"/>
                <w:szCs w:val="16"/>
              </w:rPr>
              <w:t xml:space="preserve"> RateTimeUnit="Day"&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A84" w14:textId="77777777" w:rsidR="00393419" w:rsidRPr="002F4661" w:rsidRDefault="00393419" w:rsidP="002B1B35">
            <w:pPr>
              <w:pStyle w:val="TableText"/>
              <w:jc w:val="center"/>
              <w:rPr>
                <w:sz w:val="16"/>
                <w:szCs w:val="16"/>
              </w:rPr>
            </w:pPr>
            <w:r w:rsidRPr="002F4661">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A85" w14:textId="77777777" w:rsidR="00393419" w:rsidRPr="002F4661" w:rsidRDefault="00393419" w:rsidP="00AF34E1">
            <w:pPr>
              <w:pStyle w:val="TableText"/>
              <w:rPr>
                <w:sz w:val="16"/>
                <w:szCs w:val="16"/>
              </w:rPr>
            </w:pPr>
            <w:r>
              <w:rPr>
                <w:sz w:val="16"/>
                <w:szCs w:val="16"/>
              </w:rPr>
              <w:t>true</w:t>
            </w:r>
            <w:r w:rsidRPr="002F4661">
              <w:rPr>
                <w:sz w:val="16"/>
                <w:szCs w:val="16"/>
              </w:rPr>
              <w:t xml:space="preserve"> = guaranteed rate</w:t>
            </w:r>
          </w:p>
          <w:p w14:paraId="62B43A86" w14:textId="77777777" w:rsidR="00393419" w:rsidRPr="002F4661" w:rsidRDefault="00393419" w:rsidP="002F4661">
            <w:pPr>
              <w:pStyle w:val="TableText"/>
              <w:rPr>
                <w:sz w:val="16"/>
                <w:szCs w:val="16"/>
              </w:rPr>
            </w:pPr>
            <w:r>
              <w:rPr>
                <w:sz w:val="16"/>
                <w:szCs w:val="16"/>
              </w:rPr>
              <w:t>false</w:t>
            </w:r>
            <w:r w:rsidRPr="002F4661">
              <w:rPr>
                <w:sz w:val="16"/>
                <w:szCs w:val="16"/>
              </w:rPr>
              <w:t xml:space="preserve"> = rate quot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87" w14:textId="77777777" w:rsidR="00393419" w:rsidRPr="002F4661" w:rsidRDefault="00393419" w:rsidP="0055043F">
            <w:pPr>
              <w:spacing w:before="60" w:after="60"/>
              <w:rPr>
                <w:rFonts w:ascii="Arial" w:hAnsi="Arial" w:cs="Arial"/>
                <w:sz w:val="16"/>
                <w:szCs w:val="16"/>
              </w:rPr>
            </w:pPr>
            <w:r w:rsidRPr="002F4661">
              <w:rPr>
                <w:rFonts w:ascii="Arial" w:hAnsi="Arial" w:cs="Arial"/>
                <w:sz w:val="16"/>
                <w:szCs w:val="16"/>
              </w:rPr>
              <w:t>Rate Type Indicator</w:t>
            </w:r>
          </w:p>
        </w:tc>
      </w:tr>
      <w:tr w:rsidR="00393419" w:rsidRPr="003240E3" w14:paraId="62B43A8F"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A89" w14:textId="77777777" w:rsidR="00393419" w:rsidRPr="003240E3"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8A" w14:textId="77777777" w:rsidR="00393419" w:rsidRPr="003240E3" w:rsidRDefault="00393419" w:rsidP="003240E3">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62B43A8B" w14:textId="77777777" w:rsidR="00393419" w:rsidRPr="003240E3" w:rsidRDefault="00393419" w:rsidP="003240E3">
            <w:pPr>
              <w:spacing w:after="0"/>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62B43A8C" w14:textId="77777777" w:rsidR="00393419" w:rsidRPr="003240E3" w:rsidRDefault="00393419" w:rsidP="003240E3">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62B43A8D" w14:textId="77777777" w:rsidR="00393419" w:rsidRPr="003240E3" w:rsidRDefault="00393419" w:rsidP="003240E3">
            <w:pPr>
              <w:spacing w:after="0"/>
              <w:rPr>
                <w:rFonts w:ascii="Arial" w:hAnsi="Arial" w:cs="Arial"/>
                <w:b/>
                <w:sz w:val="16"/>
                <w:szCs w:val="16"/>
                <w:highlight w:val="yellow"/>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8E" w14:textId="77777777" w:rsidR="00393419" w:rsidRPr="003240E3" w:rsidRDefault="00393419" w:rsidP="003240E3">
            <w:pPr>
              <w:spacing w:after="0" w:line="360" w:lineRule="auto"/>
              <w:rPr>
                <w:rFonts w:ascii="Arial" w:hAnsi="Arial" w:cs="Arial"/>
                <w:b/>
                <w:sz w:val="16"/>
                <w:szCs w:val="16"/>
              </w:rPr>
            </w:pPr>
          </w:p>
        </w:tc>
      </w:tr>
      <w:tr w:rsidR="00393419" w:rsidRPr="00F140C1" w14:paraId="62B43AB8"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90" w14:textId="77777777" w:rsidR="00393419" w:rsidRPr="00765E84" w:rsidRDefault="00393419" w:rsidP="002552CA">
            <w:pPr>
              <w:pStyle w:val="StyleArial8ptBoldAfter0ptLinespacing15lines"/>
            </w:pPr>
            <w:r w:rsidRPr="00765E84">
              <w:t>1</w:t>
            </w:r>
          </w:p>
          <w:p w14:paraId="62B43A91" w14:textId="77777777" w:rsidR="00393419" w:rsidRPr="00765E84" w:rsidRDefault="00393419" w:rsidP="002552CA">
            <w:pPr>
              <w:pStyle w:val="StyleArial8ptBoldAfter0ptLinespacing15lines"/>
            </w:pPr>
          </w:p>
          <w:p w14:paraId="62B43A92" w14:textId="77777777" w:rsidR="00393419" w:rsidRPr="00765E84" w:rsidRDefault="00393419" w:rsidP="002552CA">
            <w:pPr>
              <w:pStyle w:val="StyleArial8ptBoldAfter0ptLinespacing15lines"/>
            </w:pPr>
            <w:r w:rsidRPr="00765E84">
              <w:t>2</w:t>
            </w:r>
          </w:p>
          <w:p w14:paraId="62B43A93" w14:textId="77777777" w:rsidR="00393419" w:rsidRPr="00765E84" w:rsidRDefault="00393419" w:rsidP="002552CA">
            <w:pPr>
              <w:pStyle w:val="StyleArial8ptBoldAfter0ptLinespacing15lines"/>
            </w:pPr>
          </w:p>
          <w:p w14:paraId="62B43A94" w14:textId="77777777" w:rsidR="00393419" w:rsidRPr="00765E84" w:rsidRDefault="00393419" w:rsidP="001D772C">
            <w:pPr>
              <w:pStyle w:val="StyleArial8ptBoldAfter0ptLinespacing15lines"/>
            </w:pPr>
            <w:r w:rsidRPr="00765E84">
              <w:t>3</w:t>
            </w:r>
          </w:p>
          <w:p w14:paraId="62B43A95" w14:textId="77777777" w:rsidR="00393419" w:rsidRPr="00765E84" w:rsidRDefault="00393419" w:rsidP="001D772C">
            <w:pPr>
              <w:pStyle w:val="StyleArial8ptBoldAfter0ptLinespacing15lines"/>
            </w:pPr>
            <w:r w:rsidRPr="00765E84">
              <w:t>4</w:t>
            </w:r>
          </w:p>
          <w:p w14:paraId="62B43A96" w14:textId="77777777" w:rsidR="00393419" w:rsidRPr="00765E84" w:rsidRDefault="00393419" w:rsidP="001D772C">
            <w:pPr>
              <w:pStyle w:val="StyleArial8ptBoldAfter0ptLinespacing15lines"/>
            </w:pPr>
            <w:r w:rsidRPr="00765E84">
              <w:t>5</w:t>
            </w:r>
          </w:p>
          <w:p w14:paraId="62B43A97" w14:textId="77777777" w:rsidR="00393419" w:rsidRPr="00765E84" w:rsidRDefault="00393419" w:rsidP="001D772C">
            <w:pPr>
              <w:pStyle w:val="StyleArial8ptBoldAfter0ptLinespacing15lines"/>
            </w:pPr>
            <w:r w:rsidRPr="00765E84">
              <w:t>6</w:t>
            </w:r>
          </w:p>
          <w:p w14:paraId="62B43A98" w14:textId="77777777" w:rsidR="00393419" w:rsidRPr="00765E84" w:rsidRDefault="00393419" w:rsidP="001D772C">
            <w:pPr>
              <w:pStyle w:val="StyleArial8ptBoldAfter0ptLinespacing15lines"/>
            </w:pPr>
            <w:r w:rsidRPr="00765E84">
              <w:t>7</w:t>
            </w:r>
          </w:p>
          <w:p w14:paraId="62B43A99" w14:textId="77777777" w:rsidR="00393419" w:rsidRPr="00765E84" w:rsidRDefault="00393419" w:rsidP="001D772C">
            <w:pPr>
              <w:pStyle w:val="StyleArial8ptBoldAfter0ptLinespacing15lines"/>
            </w:pPr>
            <w:r w:rsidRPr="00765E84">
              <w:t>8</w:t>
            </w:r>
          </w:p>
          <w:p w14:paraId="62B43A9A" w14:textId="77777777" w:rsidR="00393419" w:rsidRPr="00765E84" w:rsidRDefault="00393419" w:rsidP="001D772C">
            <w:pPr>
              <w:pStyle w:val="StyleArial8ptBoldAfter0ptLinespacing15lines"/>
            </w:pPr>
            <w:r w:rsidRPr="00765E84">
              <w:t>9</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vAlign w:val="bottom"/>
          </w:tcPr>
          <w:p w14:paraId="62B43A9B" w14:textId="77777777" w:rsidR="00393419" w:rsidRPr="00870590" w:rsidRDefault="00393419" w:rsidP="000860E4">
            <w:pPr>
              <w:pStyle w:val="StyleArial8ptBoldAfter0ptLinespacing15lines"/>
            </w:pPr>
            <w:r w:rsidRPr="00870590">
              <w:t>HotelReservations</w:t>
            </w:r>
          </w:p>
          <w:p w14:paraId="62B43A9C" w14:textId="77777777" w:rsidR="00393419" w:rsidRPr="00870590" w:rsidRDefault="00393419" w:rsidP="000860E4">
            <w:pPr>
              <w:pStyle w:val="StyleArial8ptBoldAfter0ptLinespacing15lines"/>
            </w:pPr>
            <w:r w:rsidRPr="00870590">
              <w:t>(HotelResModifies)</w:t>
            </w:r>
          </w:p>
          <w:p w14:paraId="62B43A9D" w14:textId="77777777" w:rsidR="00393419" w:rsidRPr="00870590" w:rsidRDefault="00393419" w:rsidP="000860E4">
            <w:pPr>
              <w:pStyle w:val="StyleArial8ptBoldAfter0ptLinespacing15lines"/>
            </w:pPr>
            <w:r w:rsidRPr="00870590">
              <w:t>HotelReservation</w:t>
            </w:r>
          </w:p>
          <w:p w14:paraId="62B43A9E" w14:textId="77777777" w:rsidR="00393419" w:rsidRPr="00870590" w:rsidRDefault="00393419" w:rsidP="000860E4">
            <w:pPr>
              <w:pStyle w:val="StyleArial8ptBoldAfter0ptLinespacing15lines"/>
            </w:pPr>
            <w:r w:rsidRPr="00870590">
              <w:t>(HotelResModify)</w:t>
            </w:r>
          </w:p>
          <w:p w14:paraId="62B43A9F" w14:textId="77777777" w:rsidR="00393419" w:rsidRPr="00870590" w:rsidRDefault="00393419" w:rsidP="001D772C">
            <w:pPr>
              <w:pStyle w:val="StyleArial8ptBoldAfter0ptLinespacing15lines"/>
            </w:pPr>
            <w:r w:rsidRPr="00870590">
              <w:t>RoomStays</w:t>
            </w:r>
          </w:p>
          <w:p w14:paraId="62B43AA0" w14:textId="77777777" w:rsidR="00393419" w:rsidRPr="00870590" w:rsidRDefault="00393419" w:rsidP="001D772C">
            <w:pPr>
              <w:pStyle w:val="StyleArial8ptBoldAfter0ptLinespacing15lines"/>
            </w:pPr>
            <w:r w:rsidRPr="00870590">
              <w:t>RoomStay</w:t>
            </w:r>
          </w:p>
          <w:p w14:paraId="62B43AA1" w14:textId="77777777" w:rsidR="00393419" w:rsidRPr="00870590" w:rsidRDefault="00393419" w:rsidP="001D772C">
            <w:pPr>
              <w:pStyle w:val="StyleArial8ptBoldAfter0ptLinespacing15lines"/>
            </w:pPr>
            <w:r w:rsidRPr="00870590">
              <w:t>RoomRate</w:t>
            </w:r>
          </w:p>
          <w:p w14:paraId="62B43AA2" w14:textId="77777777" w:rsidR="00393419" w:rsidRPr="00870590" w:rsidRDefault="00393419" w:rsidP="001D772C">
            <w:pPr>
              <w:pStyle w:val="StyleArial8ptBoldAfter0ptLinespacing15lines"/>
            </w:pPr>
            <w:r w:rsidRPr="00870590">
              <w:t>RoomRates</w:t>
            </w:r>
          </w:p>
          <w:p w14:paraId="62B43AA3" w14:textId="77777777" w:rsidR="00393419" w:rsidRPr="00870590" w:rsidRDefault="00393419" w:rsidP="001D772C">
            <w:pPr>
              <w:pStyle w:val="StyleArial8ptBoldAfter0ptLinespacing15lines"/>
            </w:pPr>
            <w:r w:rsidRPr="00870590">
              <w:t>Rates</w:t>
            </w:r>
          </w:p>
          <w:p w14:paraId="62B43AA4" w14:textId="77777777" w:rsidR="00393419" w:rsidRPr="00870590" w:rsidRDefault="00393419" w:rsidP="001D772C">
            <w:pPr>
              <w:pStyle w:val="StyleArial8ptBoldAfter0ptLinespacing15lines"/>
            </w:pPr>
            <w:r w:rsidRPr="00870590">
              <w:t>Rate</w:t>
            </w:r>
          </w:p>
          <w:p w14:paraId="62B43AA5" w14:textId="77777777" w:rsidR="00393419" w:rsidRPr="00870590" w:rsidRDefault="00393419" w:rsidP="001D772C">
            <w:pPr>
              <w:pStyle w:val="StyleArial8ptBoldAfter0ptLinespacing15lines"/>
            </w:pPr>
            <w:r w:rsidRPr="00870590">
              <w:t>Base</w:t>
            </w:r>
          </w:p>
        </w:tc>
        <w:tc>
          <w:tcPr>
            <w:tcW w:w="62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A6" w14:textId="77777777" w:rsidR="00393419" w:rsidRPr="00765E84" w:rsidRDefault="00393419" w:rsidP="005F0C1E">
            <w:pPr>
              <w:pStyle w:val="StyleArial8ptBoldAfter0ptLinespacing15lines"/>
            </w:pPr>
            <w:r w:rsidRPr="00765E84">
              <w:t>M</w:t>
            </w:r>
          </w:p>
          <w:p w14:paraId="62B43AA7" w14:textId="77777777" w:rsidR="00393419" w:rsidRPr="00765E84" w:rsidRDefault="00393419" w:rsidP="005F0C1E">
            <w:pPr>
              <w:pStyle w:val="StyleArial8ptBoldAfter0ptLinespacing15lines"/>
            </w:pPr>
            <w:r w:rsidRPr="00765E84">
              <w:t>(M)</w:t>
            </w:r>
          </w:p>
          <w:p w14:paraId="62B43AA8" w14:textId="77777777" w:rsidR="00393419" w:rsidRPr="00765E84" w:rsidRDefault="00393419" w:rsidP="005F0C1E">
            <w:pPr>
              <w:pStyle w:val="StyleArial8ptBoldAfter0ptLinespacing15lines"/>
            </w:pPr>
            <w:r w:rsidRPr="00765E84">
              <w:t>M</w:t>
            </w:r>
          </w:p>
          <w:p w14:paraId="62B43AA9" w14:textId="77777777" w:rsidR="00393419" w:rsidRPr="00765E84" w:rsidRDefault="00393419" w:rsidP="005F0C1E">
            <w:pPr>
              <w:pStyle w:val="StyleArial8ptBoldAfter0ptLinespacing15lines"/>
            </w:pPr>
            <w:r w:rsidRPr="00765E84">
              <w:t>(M)</w:t>
            </w:r>
          </w:p>
          <w:p w14:paraId="62B43AAA" w14:textId="77777777" w:rsidR="00393419" w:rsidRPr="00765E84" w:rsidRDefault="00393419" w:rsidP="001D772C">
            <w:pPr>
              <w:pStyle w:val="StyleArial8ptBoldAfter0ptLinespacing15lines"/>
            </w:pPr>
            <w:r w:rsidRPr="00765E84">
              <w:t>M</w:t>
            </w:r>
          </w:p>
          <w:p w14:paraId="62B43AAB" w14:textId="77777777" w:rsidR="00393419" w:rsidRPr="00765E84" w:rsidRDefault="00393419" w:rsidP="001D772C">
            <w:pPr>
              <w:pStyle w:val="StyleArial8ptBoldAfter0ptLinespacing15lines"/>
            </w:pPr>
            <w:r w:rsidRPr="00765E84">
              <w:t>M</w:t>
            </w:r>
          </w:p>
          <w:p w14:paraId="62B43AAC" w14:textId="77777777" w:rsidR="00393419" w:rsidRPr="00765E84" w:rsidRDefault="00393419" w:rsidP="001D772C">
            <w:pPr>
              <w:pStyle w:val="StyleArial8ptBoldAfter0ptLinespacing15lines"/>
            </w:pPr>
            <w:r w:rsidRPr="00765E84">
              <w:t>A</w:t>
            </w:r>
          </w:p>
          <w:p w14:paraId="62B43AAD" w14:textId="77777777" w:rsidR="00393419" w:rsidRPr="00765E84" w:rsidRDefault="00393419" w:rsidP="001D772C">
            <w:pPr>
              <w:pStyle w:val="StyleArial8ptBoldAfter0ptLinespacing15lines"/>
            </w:pPr>
            <w:r w:rsidRPr="00765E84">
              <w:t>M</w:t>
            </w:r>
          </w:p>
          <w:p w14:paraId="62B43AAE" w14:textId="77777777" w:rsidR="00393419" w:rsidRPr="00765E84" w:rsidRDefault="00393419" w:rsidP="001D772C">
            <w:pPr>
              <w:pStyle w:val="StyleArial8ptBoldAfter0ptLinespacing15lines"/>
            </w:pPr>
            <w:r w:rsidRPr="00765E84">
              <w:t>M</w:t>
            </w:r>
          </w:p>
          <w:p w14:paraId="62B43AAF" w14:textId="77777777" w:rsidR="00393419" w:rsidRPr="00765E84" w:rsidRDefault="00393419" w:rsidP="001D772C">
            <w:pPr>
              <w:pStyle w:val="StyleArial8ptBoldAfter0ptLinespacing15lines"/>
            </w:pPr>
            <w:r w:rsidRPr="00765E84">
              <w:t>M</w:t>
            </w:r>
          </w:p>
          <w:p w14:paraId="62B43AB0" w14:textId="77777777" w:rsidR="00393419" w:rsidRPr="00765E84" w:rsidRDefault="00393419" w:rsidP="001D772C">
            <w:pPr>
              <w:pStyle w:val="StyleArial8ptBoldAfter0ptLinespacing15lines"/>
            </w:pPr>
            <w:r w:rsidRPr="00765E8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B1" w14:textId="77777777" w:rsidR="00393419" w:rsidRPr="00765E84" w:rsidRDefault="00393419" w:rsidP="004B2E1F">
            <w:pPr>
              <w:pStyle w:val="TableText"/>
              <w:rPr>
                <w:sz w:val="16"/>
                <w:szCs w:val="16"/>
              </w:rPr>
            </w:pPr>
            <w:r w:rsidRPr="00765E84">
              <w:rPr>
                <w:b/>
                <w:sz w:val="16"/>
                <w:szCs w:val="16"/>
              </w:rPr>
              <w:t xml:space="preserve">GDS Note1:  </w:t>
            </w:r>
            <w:r w:rsidRPr="00765E84">
              <w:rPr>
                <w:sz w:val="16"/>
                <w:szCs w:val="16"/>
              </w:rPr>
              <w:t>If @AmountAfterTax is passed, it will be ignored by Travelport processing.</w:t>
            </w:r>
          </w:p>
          <w:p w14:paraId="62B43AB2" w14:textId="77777777" w:rsidR="00393419" w:rsidRPr="00765E84" w:rsidRDefault="00393419" w:rsidP="004B2E1F">
            <w:pPr>
              <w:pStyle w:val="TableText"/>
              <w:rPr>
                <w:sz w:val="16"/>
                <w:szCs w:val="16"/>
              </w:rPr>
            </w:pPr>
            <w:r w:rsidRPr="00765E84">
              <w:rPr>
                <w:b/>
                <w:sz w:val="16"/>
                <w:szCs w:val="16"/>
              </w:rPr>
              <w:t xml:space="preserve">GDS Note2:  </w:t>
            </w:r>
            <w:r w:rsidRPr="00765E84">
              <w:rPr>
                <w:sz w:val="16"/>
                <w:szCs w:val="16"/>
              </w:rPr>
              <w:t>This is the nightly rate.</w:t>
            </w:r>
          </w:p>
          <w:p w14:paraId="62B43AB3" w14:textId="77777777" w:rsidR="00393419" w:rsidRPr="00765E84" w:rsidRDefault="00393419" w:rsidP="006E426E">
            <w:pPr>
              <w:pStyle w:val="TableText"/>
              <w:rPr>
                <w:b/>
                <w:strike/>
                <w:sz w:val="16"/>
                <w:szCs w:val="16"/>
              </w:rPr>
            </w:pPr>
            <w:r w:rsidRPr="00765E84">
              <w:rPr>
                <w:b/>
                <w:sz w:val="16"/>
                <w:szCs w:val="16"/>
              </w:rPr>
              <w:t>GDS Note3:</w:t>
            </w:r>
            <w:r w:rsidRPr="00765E84">
              <w:rPr>
                <w:sz w:val="16"/>
                <w:szCs w:val="16"/>
              </w:rPr>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B4"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GDS</w:t>
            </w:r>
          </w:p>
          <w:p w14:paraId="62B43AB5" w14:textId="77777777" w:rsidR="00393419" w:rsidRPr="00F140C1" w:rsidRDefault="00393419" w:rsidP="00831306">
            <w:pPr>
              <w:spacing w:after="0"/>
              <w:jc w:val="center"/>
              <w:rPr>
                <w:rFonts w:ascii="Arial" w:hAnsi="Arial" w:cs="Arial"/>
                <w:b/>
                <w:strike/>
                <w:sz w:val="16"/>
                <w:szCs w:val="16"/>
              </w:rPr>
            </w:pPr>
            <w:r w:rsidRPr="00765E8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AB6" w14:textId="77777777" w:rsidR="00393419" w:rsidRPr="00F140C1" w:rsidRDefault="00393419" w:rsidP="00831306">
            <w:pPr>
              <w:pStyle w:val="TableText"/>
              <w:rPr>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AB7" w14:textId="77777777" w:rsidR="00393419" w:rsidRPr="00F140C1" w:rsidRDefault="00393419" w:rsidP="003240E3">
            <w:pPr>
              <w:spacing w:after="0" w:line="360" w:lineRule="auto"/>
              <w:rPr>
                <w:rFonts w:ascii="Arial" w:hAnsi="Arial" w:cs="Arial"/>
                <w:b/>
                <w:sz w:val="16"/>
                <w:szCs w:val="16"/>
              </w:rPr>
            </w:pPr>
          </w:p>
        </w:tc>
      </w:tr>
      <w:tr w:rsidR="00393419" w:rsidRPr="00F860DF" w14:paraId="62B43AC2" w14:textId="77777777" w:rsidTr="00393419">
        <w:trPr>
          <w:cantSplit/>
          <w:trHeight w:val="1450"/>
        </w:trPr>
        <w:tc>
          <w:tcPr>
            <w:tcW w:w="450" w:type="dxa"/>
            <w:tcBorders>
              <w:top w:val="single" w:sz="4" w:space="0" w:color="C0C0C0"/>
              <w:left w:val="single" w:sz="4" w:space="0" w:color="C0C0C0"/>
              <w:right w:val="single" w:sz="4" w:space="0" w:color="C0C0C0"/>
            </w:tcBorders>
            <w:shd w:val="clear" w:color="auto" w:fill="auto"/>
          </w:tcPr>
          <w:p w14:paraId="62B43AB9" w14:textId="77777777" w:rsidR="00393419" w:rsidRPr="00F140C1" w:rsidRDefault="00393419" w:rsidP="003240E3">
            <w:pPr>
              <w:spacing w:after="0" w:line="240" w:lineRule="auto"/>
              <w:rPr>
                <w:rFonts w:ascii="Arial" w:hAnsi="Arial" w:cs="Arial"/>
                <w:sz w:val="16"/>
                <w:szCs w:val="16"/>
              </w:rPr>
            </w:pPr>
          </w:p>
        </w:tc>
        <w:tc>
          <w:tcPr>
            <w:tcW w:w="2200" w:type="dxa"/>
            <w:gridSpan w:val="2"/>
            <w:tcBorders>
              <w:top w:val="single" w:sz="4" w:space="0" w:color="C0C0C0"/>
              <w:left w:val="single" w:sz="4" w:space="0" w:color="C0C0C0"/>
              <w:right w:val="single" w:sz="4" w:space="0" w:color="C0C0C0"/>
            </w:tcBorders>
            <w:shd w:val="clear" w:color="auto" w:fill="auto"/>
          </w:tcPr>
          <w:p w14:paraId="62B43ABA" w14:textId="77777777" w:rsidR="00393419" w:rsidRPr="00870590" w:rsidRDefault="00393419" w:rsidP="00AF34E1">
            <w:pPr>
              <w:pStyle w:val="TableText"/>
              <w:rPr>
                <w:sz w:val="16"/>
                <w:szCs w:val="16"/>
              </w:rPr>
            </w:pPr>
            <w:r w:rsidRPr="00870590">
              <w:rPr>
                <w:sz w:val="16"/>
                <w:szCs w:val="16"/>
              </w:rPr>
              <w:t>@AmountBeforeTax</w:t>
            </w:r>
          </w:p>
        </w:tc>
        <w:tc>
          <w:tcPr>
            <w:tcW w:w="620" w:type="dxa"/>
            <w:tcBorders>
              <w:top w:val="single" w:sz="4" w:space="0" w:color="C0C0C0"/>
              <w:left w:val="single" w:sz="4" w:space="0" w:color="C0C0C0"/>
              <w:right w:val="single" w:sz="4" w:space="0" w:color="C0C0C0"/>
            </w:tcBorders>
            <w:shd w:val="clear" w:color="auto" w:fill="auto"/>
          </w:tcPr>
          <w:p w14:paraId="62B43ABB" w14:textId="77777777" w:rsidR="00393419" w:rsidRPr="00F140C1" w:rsidRDefault="00393419" w:rsidP="00F140C1">
            <w:pPr>
              <w:pStyle w:val="StyleArial8ptAfter0ptLinespacingsingle"/>
              <w:rPr>
                <w:strike/>
              </w:rPr>
            </w:pPr>
            <w:r w:rsidRPr="00F140C1">
              <w:t>M</w:t>
            </w:r>
          </w:p>
        </w:tc>
        <w:tc>
          <w:tcPr>
            <w:tcW w:w="2610" w:type="dxa"/>
            <w:tcBorders>
              <w:top w:val="single" w:sz="4" w:space="0" w:color="C0C0C0"/>
              <w:left w:val="single" w:sz="4" w:space="0" w:color="C0C0C0"/>
              <w:right w:val="single" w:sz="4" w:space="0" w:color="C0C0C0"/>
            </w:tcBorders>
            <w:shd w:val="clear" w:color="auto" w:fill="auto"/>
          </w:tcPr>
          <w:p w14:paraId="62B43ABC" w14:textId="77777777" w:rsidR="00393419" w:rsidRPr="00F140C1" w:rsidRDefault="00393419" w:rsidP="00AF34E1">
            <w:pPr>
              <w:pStyle w:val="TableText"/>
              <w:rPr>
                <w:sz w:val="16"/>
                <w:szCs w:val="16"/>
              </w:rPr>
            </w:pPr>
            <w:r w:rsidRPr="00F140C1">
              <w:rPr>
                <w:sz w:val="16"/>
                <w:szCs w:val="16"/>
              </w:rPr>
              <w:t>Money</w:t>
            </w:r>
          </w:p>
          <w:p w14:paraId="62B43ABD" w14:textId="77777777" w:rsidR="00393419" w:rsidRPr="00F140C1" w:rsidRDefault="00393419" w:rsidP="00287EB0">
            <w:pPr>
              <w:autoSpaceDE w:val="0"/>
              <w:autoSpaceDN w:val="0"/>
              <w:adjustRightInd w:val="0"/>
              <w:spacing w:before="60" w:after="60"/>
              <w:rPr>
                <w:rFonts w:ascii="Arial" w:hAnsi="Arial" w:cs="Arial"/>
                <w:sz w:val="16"/>
                <w:szCs w:val="16"/>
              </w:rPr>
            </w:pPr>
            <w:r w:rsidRPr="00F140C1">
              <w:rPr>
                <w:rFonts w:ascii="Arial" w:hAnsi="Arial" w:cs="Arial"/>
                <w:i/>
                <w:iCs/>
                <w:sz w:val="16"/>
                <w:szCs w:val="16"/>
              </w:rPr>
              <w:t>Example:</w:t>
            </w:r>
          </w:p>
          <w:p w14:paraId="62B43ABE" w14:textId="77777777" w:rsidR="00393419" w:rsidRPr="00F140C1" w:rsidRDefault="00393419" w:rsidP="00287EB0">
            <w:pPr>
              <w:spacing w:after="0" w:line="240" w:lineRule="auto"/>
              <w:rPr>
                <w:rFonts w:ascii="Arial" w:hAnsi="Arial" w:cs="Arial"/>
                <w:sz w:val="16"/>
                <w:szCs w:val="16"/>
              </w:rPr>
            </w:pPr>
            <w:r w:rsidRPr="00F140C1">
              <w:rPr>
                <w:rFonts w:ascii="Arial" w:hAnsi="Arial" w:cs="Arial"/>
                <w:sz w:val="16"/>
                <w:szCs w:val="16"/>
              </w:rPr>
              <w:t xml:space="preserve">&lt;Base </w:t>
            </w:r>
            <w:r w:rsidRPr="00F140C1">
              <w:rPr>
                <w:rFonts w:ascii="Arial" w:hAnsi="Arial" w:cs="Arial"/>
                <w:b/>
                <w:sz w:val="16"/>
                <w:szCs w:val="16"/>
              </w:rPr>
              <w:t>AmountBeforeTax="8000"</w:t>
            </w:r>
            <w:r w:rsidRPr="00F140C1">
              <w:rPr>
                <w:rFonts w:ascii="Arial" w:hAnsi="Arial" w:cs="Arial"/>
                <w:sz w:val="16"/>
                <w:szCs w:val="16"/>
              </w:rPr>
              <w:t xml:space="preserve"> CurrencyCode="EUR" DecimalPlaces="2" /&gt;</w:t>
            </w:r>
          </w:p>
        </w:tc>
        <w:tc>
          <w:tcPr>
            <w:tcW w:w="810" w:type="dxa"/>
            <w:tcBorders>
              <w:top w:val="single" w:sz="4" w:space="0" w:color="C0C0C0"/>
              <w:left w:val="single" w:sz="4" w:space="0" w:color="C0C0C0"/>
              <w:right w:val="single" w:sz="4" w:space="0" w:color="C0C0C0"/>
            </w:tcBorders>
            <w:shd w:val="clear" w:color="auto" w:fill="auto"/>
          </w:tcPr>
          <w:p w14:paraId="62B43ABF" w14:textId="77777777" w:rsidR="00393419" w:rsidRPr="00F140C1" w:rsidRDefault="00393419" w:rsidP="00455FF0">
            <w:pPr>
              <w:pStyle w:val="TableText"/>
              <w:jc w:val="center"/>
              <w:rPr>
                <w:sz w:val="16"/>
                <w:szCs w:val="16"/>
              </w:rPr>
            </w:pPr>
            <w:r w:rsidRPr="00F140C1">
              <w:rPr>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62B43AC0" w14:textId="77777777" w:rsidR="00393419" w:rsidRPr="00491167" w:rsidRDefault="00393419" w:rsidP="00AF34E1">
            <w:pPr>
              <w:pStyle w:val="TableText"/>
              <w:rPr>
                <w:strike/>
                <w:sz w:val="16"/>
                <w:szCs w:val="16"/>
              </w:rPr>
            </w:pPr>
          </w:p>
        </w:tc>
        <w:tc>
          <w:tcPr>
            <w:tcW w:w="4140" w:type="dxa"/>
            <w:tcBorders>
              <w:top w:val="single" w:sz="4" w:space="0" w:color="C0C0C0"/>
              <w:left w:val="single" w:sz="4" w:space="0" w:color="C0C0C0"/>
              <w:right w:val="single" w:sz="4" w:space="0" w:color="C0C0C0"/>
            </w:tcBorders>
            <w:shd w:val="clear" w:color="auto" w:fill="auto"/>
          </w:tcPr>
          <w:p w14:paraId="62B43AC1" w14:textId="77777777" w:rsidR="00393419" w:rsidRPr="00491167" w:rsidRDefault="00393419" w:rsidP="0055043F">
            <w:pPr>
              <w:spacing w:before="60" w:after="60"/>
              <w:rPr>
                <w:rFonts w:ascii="Arial" w:hAnsi="Arial" w:cs="Arial"/>
                <w:sz w:val="16"/>
                <w:szCs w:val="16"/>
              </w:rPr>
            </w:pPr>
            <w:r w:rsidRPr="00491167">
              <w:rPr>
                <w:rFonts w:ascii="Arial" w:hAnsi="Arial" w:cs="Arial"/>
                <w:sz w:val="16"/>
                <w:szCs w:val="16"/>
              </w:rPr>
              <w:t>Base Rate</w:t>
            </w:r>
          </w:p>
        </w:tc>
      </w:tr>
      <w:tr w:rsidR="00393419" w:rsidRPr="00F860DF" w14:paraId="62B43AC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AC3"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AC4" w14:textId="77777777" w:rsidR="00393419" w:rsidRPr="00870590" w:rsidRDefault="00393419" w:rsidP="009A260E">
            <w:pPr>
              <w:pStyle w:val="TableText"/>
              <w:rPr>
                <w:sz w:val="16"/>
                <w:szCs w:val="16"/>
              </w:rPr>
            </w:pPr>
            <w:r w:rsidRPr="00870590">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C5" w14:textId="77777777" w:rsidR="00393419" w:rsidRPr="003152CE" w:rsidRDefault="00393419" w:rsidP="009A260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AC6" w14:textId="77777777" w:rsidR="00393419" w:rsidRDefault="00393419" w:rsidP="009A260E">
            <w:pPr>
              <w:pStyle w:val="TableText"/>
              <w:rPr>
                <w:sz w:val="16"/>
                <w:szCs w:val="16"/>
              </w:rPr>
            </w:pPr>
            <w:r w:rsidRPr="003152CE">
              <w:rPr>
                <w:sz w:val="16"/>
                <w:szCs w:val="16"/>
              </w:rPr>
              <w:t>AlphaLength3</w:t>
            </w:r>
          </w:p>
          <w:p w14:paraId="62B43AC7" w14:textId="77777777" w:rsidR="00393419" w:rsidRDefault="00393419" w:rsidP="006C3F96">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p>
          <w:p w14:paraId="62B43AC8" w14:textId="77777777" w:rsidR="00393419" w:rsidRPr="003152CE" w:rsidRDefault="00393419" w:rsidP="006C3F96">
            <w:pPr>
              <w:spacing w:after="0" w:line="240" w:lineRule="auto"/>
              <w:rPr>
                <w:rFonts w:ascii="Arial" w:hAnsi="Arial" w:cs="Arial"/>
                <w:sz w:val="16"/>
                <w:szCs w:val="16"/>
              </w:rPr>
            </w:pPr>
            <w:r w:rsidRPr="00B911FE">
              <w:rPr>
                <w:rFonts w:ascii="Arial" w:hAnsi="Arial" w:cs="Arial"/>
                <w:sz w:val="16"/>
                <w:szCs w:val="16"/>
              </w:rPr>
              <w:t xml:space="preserve">&lt;Base AmountBeforeTax="8000" </w:t>
            </w:r>
            <w:r w:rsidRPr="006C3F96">
              <w:rPr>
                <w:rFonts w:ascii="Arial" w:hAnsi="Arial" w:cs="Arial"/>
                <w:b/>
                <w:sz w:val="16"/>
                <w:szCs w:val="16"/>
              </w:rPr>
              <w:t>CurrencyCode="EUR"</w:t>
            </w:r>
            <w:r w:rsidRPr="00B911FE">
              <w:rPr>
                <w:rFonts w:ascii="Arial" w:hAnsi="Arial" w:cs="Arial"/>
                <w:sz w:val="16"/>
                <w:szCs w:val="16"/>
              </w:rPr>
              <w:t xml:space="preserve"> 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AC9" w14:textId="77777777" w:rsidR="00393419" w:rsidRPr="003152CE" w:rsidRDefault="00393419" w:rsidP="00455FF0">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ACA" w14:textId="77777777" w:rsidR="00393419" w:rsidRPr="00491167" w:rsidRDefault="00393419" w:rsidP="00BB0805">
            <w:pPr>
              <w:pStyle w:val="TableText"/>
              <w:rPr>
                <w:sz w:val="16"/>
                <w:szCs w:val="16"/>
              </w:rPr>
            </w:pPr>
            <w:r w:rsidRPr="00491167">
              <w:rPr>
                <w:i/>
                <w:sz w:val="16"/>
                <w:szCs w:val="16"/>
              </w:rPr>
              <w:t>Valid value</w:t>
            </w:r>
            <w:r w:rsidRPr="00491167">
              <w:rPr>
                <w:sz w:val="16"/>
                <w:szCs w:val="16"/>
              </w:rPr>
              <w:t>:</w:t>
            </w:r>
          </w:p>
          <w:p w14:paraId="62B43ACB" w14:textId="77777777" w:rsidR="00393419" w:rsidRPr="00491167" w:rsidRDefault="00393419" w:rsidP="00BB0805">
            <w:pPr>
              <w:pStyle w:val="TableText"/>
              <w:rPr>
                <w:sz w:val="16"/>
                <w:szCs w:val="16"/>
              </w:rPr>
            </w:pPr>
            <w:r w:rsidRPr="00491167">
              <w:rPr>
                <w:sz w:val="16"/>
                <w:szCs w:val="16"/>
              </w:rPr>
              <w:t>Any valid ISO 4217 three alpha currency cod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CC" w14:textId="77777777" w:rsidR="00393419" w:rsidRPr="00491167" w:rsidRDefault="00393419" w:rsidP="00FF1B97">
            <w:pPr>
              <w:spacing w:before="60" w:after="60"/>
              <w:rPr>
                <w:rFonts w:ascii="Arial" w:hAnsi="Arial" w:cs="Arial"/>
                <w:sz w:val="16"/>
                <w:szCs w:val="16"/>
              </w:rPr>
            </w:pPr>
            <w:r w:rsidRPr="00491167">
              <w:rPr>
                <w:rFonts w:ascii="Arial" w:hAnsi="Arial" w:cs="Arial"/>
                <w:sz w:val="16"/>
                <w:szCs w:val="16"/>
              </w:rPr>
              <w:t>Currency Code</w:t>
            </w:r>
          </w:p>
          <w:p w14:paraId="62B43ACD" w14:textId="77777777" w:rsidR="00393419" w:rsidRPr="00491167" w:rsidRDefault="00393419" w:rsidP="0055043F">
            <w:pPr>
              <w:spacing w:before="60" w:after="60"/>
              <w:rPr>
                <w:rFonts w:ascii="Arial" w:hAnsi="Arial" w:cs="Arial"/>
                <w:sz w:val="16"/>
                <w:szCs w:val="16"/>
              </w:rPr>
            </w:pPr>
            <w:r w:rsidRPr="00491167">
              <w:rPr>
                <w:rFonts w:ascii="Arial" w:hAnsi="Arial" w:cs="Arial"/>
                <w:sz w:val="16"/>
                <w:szCs w:val="16"/>
              </w:rPr>
              <w:t>GDS=3</w:t>
            </w:r>
          </w:p>
        </w:tc>
      </w:tr>
      <w:tr w:rsidR="00393419" w:rsidRPr="00F860DF" w14:paraId="62B43AD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ACF"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AD0" w14:textId="77777777" w:rsidR="00393419" w:rsidRPr="00870590" w:rsidRDefault="00393419" w:rsidP="009A260E">
            <w:pPr>
              <w:pStyle w:val="TableText"/>
              <w:rPr>
                <w:sz w:val="16"/>
                <w:szCs w:val="16"/>
              </w:rPr>
            </w:pPr>
            <w:r w:rsidRPr="00870590">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D1" w14:textId="77777777" w:rsidR="00393419" w:rsidRPr="003152CE" w:rsidRDefault="00393419" w:rsidP="009A260E">
            <w:pPr>
              <w:pStyle w:val="TableText"/>
              <w:rPr>
                <w:sz w:val="16"/>
                <w:szCs w:val="16"/>
              </w:rPr>
            </w:pPr>
            <w:r w:rsidRPr="003152CE">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AD2" w14:textId="77777777" w:rsidR="00393419" w:rsidRDefault="00393419" w:rsidP="009A260E">
            <w:pPr>
              <w:pStyle w:val="TableText"/>
              <w:rPr>
                <w:sz w:val="16"/>
                <w:szCs w:val="16"/>
              </w:rPr>
            </w:pPr>
            <w:r w:rsidRPr="003152CE">
              <w:rPr>
                <w:sz w:val="16"/>
                <w:szCs w:val="16"/>
              </w:rPr>
              <w:t>xs:NonNegativeInteger</w:t>
            </w:r>
          </w:p>
          <w:p w14:paraId="62B43AD3" w14:textId="77777777" w:rsidR="00393419" w:rsidRDefault="00393419" w:rsidP="006C3F96">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p>
          <w:p w14:paraId="62B43AD4" w14:textId="77777777" w:rsidR="00393419" w:rsidRPr="003152CE" w:rsidRDefault="00393419" w:rsidP="006C3F96">
            <w:pPr>
              <w:spacing w:after="0" w:line="240" w:lineRule="auto"/>
              <w:rPr>
                <w:rFonts w:ascii="Arial" w:hAnsi="Arial" w:cs="Arial"/>
                <w:sz w:val="16"/>
                <w:szCs w:val="16"/>
              </w:rPr>
            </w:pPr>
            <w:r w:rsidRPr="00B911FE">
              <w:rPr>
                <w:rFonts w:ascii="Arial" w:hAnsi="Arial" w:cs="Arial"/>
                <w:sz w:val="16"/>
                <w:szCs w:val="16"/>
              </w:rPr>
              <w:t xml:space="preserve">&lt;Base AmountBeforeTax="8000" CurrencyCode="EUR" </w:t>
            </w:r>
            <w:r w:rsidRPr="006C3F96">
              <w:rPr>
                <w:rFonts w:ascii="Arial" w:hAnsi="Arial" w:cs="Arial"/>
                <w:b/>
                <w:sz w:val="16"/>
                <w:szCs w:val="16"/>
              </w:rPr>
              <w:t>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AD5" w14:textId="77777777" w:rsidR="00393419" w:rsidRPr="003152CE" w:rsidRDefault="00393419" w:rsidP="009A260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AD6" w14:textId="77777777" w:rsidR="00393419" w:rsidRPr="00491167" w:rsidRDefault="00393419" w:rsidP="006C3F96">
            <w:pPr>
              <w:pStyle w:val="TableText"/>
              <w:rPr>
                <w:sz w:val="16"/>
                <w:szCs w:val="16"/>
              </w:rPr>
            </w:pPr>
            <w:r w:rsidRPr="00491167">
              <w:rPr>
                <w:sz w:val="16"/>
                <w:szCs w:val="16"/>
              </w:rPr>
              <w:t>Valid values</w:t>
            </w:r>
          </w:p>
          <w:p w14:paraId="62B43AD7" w14:textId="77777777" w:rsidR="00393419" w:rsidRPr="00491167" w:rsidRDefault="00393419" w:rsidP="006C3F96">
            <w:pPr>
              <w:pStyle w:val="TableText"/>
              <w:rPr>
                <w:sz w:val="16"/>
                <w:szCs w:val="16"/>
              </w:rPr>
            </w:pPr>
            <w:r w:rsidRPr="00491167">
              <w:rPr>
                <w:sz w:val="16"/>
                <w:szCs w:val="16"/>
              </w:rPr>
              <w:t>0, 1, 2 or 3</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D8" w14:textId="77777777" w:rsidR="00393419" w:rsidRPr="00491167" w:rsidRDefault="00393419" w:rsidP="00FF1B97">
            <w:pPr>
              <w:spacing w:before="60" w:after="60"/>
              <w:rPr>
                <w:rFonts w:ascii="Arial" w:hAnsi="Arial" w:cs="Arial"/>
                <w:sz w:val="16"/>
                <w:szCs w:val="16"/>
              </w:rPr>
            </w:pPr>
            <w:r w:rsidRPr="00491167">
              <w:rPr>
                <w:rFonts w:ascii="Arial" w:hAnsi="Arial" w:cs="Arial"/>
                <w:sz w:val="16"/>
                <w:szCs w:val="16"/>
              </w:rPr>
              <w:t>Decimal Placement</w:t>
            </w:r>
          </w:p>
          <w:p w14:paraId="62B43AD9" w14:textId="77777777" w:rsidR="00393419" w:rsidRPr="00491167" w:rsidRDefault="00393419" w:rsidP="0055043F">
            <w:pPr>
              <w:spacing w:before="60" w:after="60"/>
              <w:rPr>
                <w:rFonts w:ascii="Arial" w:hAnsi="Arial" w:cs="Arial"/>
                <w:sz w:val="16"/>
                <w:szCs w:val="16"/>
              </w:rPr>
            </w:pPr>
            <w:r w:rsidRPr="00491167">
              <w:rPr>
                <w:rFonts w:ascii="Arial" w:hAnsi="Arial" w:cs="Arial"/>
                <w:sz w:val="16"/>
                <w:szCs w:val="16"/>
              </w:rPr>
              <w:t>GDS=3</w:t>
            </w:r>
          </w:p>
        </w:tc>
      </w:tr>
      <w:tr w:rsidR="00393419" w:rsidRPr="005A1D5E" w14:paraId="62B43AE1"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ADB" w14:textId="77777777" w:rsidR="00393419" w:rsidRPr="005A1D5E"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ADC" w14:textId="77777777" w:rsidR="00393419" w:rsidRPr="005A1D5E" w:rsidRDefault="00393419" w:rsidP="005A1D5E">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ADD" w14:textId="77777777" w:rsidR="00393419" w:rsidRPr="005A1D5E" w:rsidRDefault="00393419" w:rsidP="005A1D5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ADE" w14:textId="77777777" w:rsidR="00393419" w:rsidRPr="005A1D5E" w:rsidRDefault="00393419" w:rsidP="005A1D5E">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ADF" w14:textId="77777777" w:rsidR="00393419" w:rsidRPr="005A1D5E" w:rsidRDefault="00393419" w:rsidP="005A1D5E">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AE0" w14:textId="77777777" w:rsidR="00393419" w:rsidRPr="005A1D5E" w:rsidRDefault="00393419" w:rsidP="005A1D5E">
            <w:pPr>
              <w:spacing w:after="0" w:line="360" w:lineRule="auto"/>
              <w:rPr>
                <w:rFonts w:ascii="Arial" w:hAnsi="Arial" w:cs="Arial"/>
                <w:b/>
                <w:sz w:val="16"/>
                <w:szCs w:val="16"/>
              </w:rPr>
            </w:pPr>
          </w:p>
        </w:tc>
      </w:tr>
      <w:tr w:rsidR="00393419" w:rsidRPr="005A1D5E" w14:paraId="62B43B0B"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AE2" w14:textId="77777777" w:rsidR="00393419" w:rsidRDefault="00393419" w:rsidP="002552CA">
            <w:pPr>
              <w:pStyle w:val="StyleArial8ptBoldAfter0ptLinespacing15lines"/>
            </w:pPr>
            <w:r w:rsidRPr="00D33EF6">
              <w:t>1</w:t>
            </w:r>
          </w:p>
          <w:p w14:paraId="62B43AE3" w14:textId="77777777" w:rsidR="00393419" w:rsidRPr="00D33EF6" w:rsidRDefault="00393419" w:rsidP="002552CA">
            <w:pPr>
              <w:pStyle w:val="StyleArial8ptBoldAfter0ptLinespacing15lines"/>
            </w:pPr>
          </w:p>
          <w:p w14:paraId="62B43AE4" w14:textId="77777777" w:rsidR="00393419" w:rsidRDefault="00393419" w:rsidP="002552CA">
            <w:pPr>
              <w:pStyle w:val="StyleArial8ptBoldAfter0ptLinespacing15lines"/>
            </w:pPr>
            <w:r w:rsidRPr="00D33EF6">
              <w:t>2</w:t>
            </w:r>
          </w:p>
          <w:p w14:paraId="62B43AE5" w14:textId="77777777" w:rsidR="00393419" w:rsidRPr="00D33EF6" w:rsidRDefault="00393419" w:rsidP="002552CA">
            <w:pPr>
              <w:pStyle w:val="StyleArial8ptBoldAfter0ptLinespacing15lines"/>
            </w:pPr>
          </w:p>
          <w:p w14:paraId="62B43AE6" w14:textId="77777777" w:rsidR="00393419" w:rsidRPr="001D772C" w:rsidRDefault="00393419" w:rsidP="001D772C">
            <w:pPr>
              <w:pStyle w:val="StyleArial8ptBoldAfter0ptLinespacing15lines"/>
            </w:pPr>
            <w:r w:rsidRPr="001D772C">
              <w:t>3</w:t>
            </w:r>
          </w:p>
          <w:p w14:paraId="62B43AE7" w14:textId="77777777" w:rsidR="00393419" w:rsidRPr="001D772C" w:rsidRDefault="00393419" w:rsidP="001D772C">
            <w:pPr>
              <w:pStyle w:val="StyleArial8ptBoldAfter0ptLinespacing15lines"/>
            </w:pPr>
            <w:r w:rsidRPr="001D772C">
              <w:t>4</w:t>
            </w:r>
          </w:p>
          <w:p w14:paraId="62B43AE8" w14:textId="77777777" w:rsidR="00393419" w:rsidRPr="001D772C" w:rsidRDefault="00393419" w:rsidP="001D772C">
            <w:pPr>
              <w:pStyle w:val="StyleArial8ptBoldAfter0ptLinespacing15lines"/>
            </w:pPr>
            <w:r w:rsidRPr="001D772C">
              <w:t>5</w:t>
            </w:r>
          </w:p>
          <w:p w14:paraId="62B43AE9" w14:textId="77777777" w:rsidR="00393419" w:rsidRPr="001D772C" w:rsidRDefault="00393419" w:rsidP="001D772C">
            <w:pPr>
              <w:pStyle w:val="StyleArial8ptBoldAfter0ptLinespacing15lines"/>
            </w:pPr>
            <w:r w:rsidRPr="001D772C">
              <w:t>6</w:t>
            </w:r>
          </w:p>
          <w:p w14:paraId="62B43AEA" w14:textId="77777777" w:rsidR="00393419" w:rsidRPr="001D772C" w:rsidRDefault="00393419" w:rsidP="001D772C">
            <w:pPr>
              <w:pStyle w:val="StyleArial8ptBoldAfter0ptLinespacing15lines"/>
            </w:pPr>
            <w:r w:rsidRPr="001D772C">
              <w:t>7</w:t>
            </w:r>
          </w:p>
          <w:p w14:paraId="62B43AEB" w14:textId="77777777" w:rsidR="00393419" w:rsidRPr="001D772C" w:rsidRDefault="00393419" w:rsidP="001D772C">
            <w:pPr>
              <w:pStyle w:val="StyleArial8ptBoldAfter0ptLinespacing15lines"/>
            </w:pPr>
            <w:r w:rsidRPr="001D772C">
              <w:t>8</w:t>
            </w:r>
          </w:p>
          <w:p w14:paraId="62B43AEC" w14:textId="77777777" w:rsidR="00393419" w:rsidRPr="001D772C" w:rsidRDefault="00393419" w:rsidP="001D772C">
            <w:pPr>
              <w:pStyle w:val="StyleArial8ptBoldAfter0ptLinespacing15lines"/>
            </w:pPr>
            <w:r w:rsidRPr="001D772C">
              <w:t>9</w:t>
            </w:r>
          </w:p>
          <w:p w14:paraId="62B43AED" w14:textId="77777777" w:rsidR="00393419" w:rsidRPr="001D772C" w:rsidRDefault="00393419" w:rsidP="001D772C">
            <w:pPr>
              <w:pStyle w:val="StyleArial8ptBoldAfter0ptLinespacing15lines"/>
            </w:pPr>
            <w:r w:rsidRPr="001D772C">
              <w:t>10</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AEE" w14:textId="77777777" w:rsidR="00393419" w:rsidRDefault="00393419" w:rsidP="000860E4">
            <w:pPr>
              <w:pStyle w:val="StyleArial8ptBoldAfter0ptLinespacing15lines"/>
            </w:pPr>
            <w:r w:rsidRPr="00D33EF6">
              <w:t>HotelReservations</w:t>
            </w:r>
          </w:p>
          <w:p w14:paraId="62B43AEF" w14:textId="77777777" w:rsidR="00393419" w:rsidRPr="00D33EF6" w:rsidRDefault="00393419" w:rsidP="000860E4">
            <w:pPr>
              <w:pStyle w:val="StyleArial8ptBoldAfter0ptLinespacing15lines"/>
            </w:pPr>
            <w:r>
              <w:t>(HotelResModifies)</w:t>
            </w:r>
          </w:p>
          <w:p w14:paraId="62B43AF0" w14:textId="77777777" w:rsidR="00393419" w:rsidRDefault="00393419" w:rsidP="000860E4">
            <w:pPr>
              <w:pStyle w:val="StyleArial8ptBoldAfter0ptLinespacing15lines"/>
            </w:pPr>
            <w:r w:rsidRPr="00D33EF6">
              <w:t>HotelReservation</w:t>
            </w:r>
          </w:p>
          <w:p w14:paraId="62B43AF1" w14:textId="77777777" w:rsidR="00393419" w:rsidRPr="00D33EF6" w:rsidRDefault="00393419" w:rsidP="000860E4">
            <w:pPr>
              <w:pStyle w:val="StyleArial8ptBoldAfter0ptLinespacing15lines"/>
            </w:pPr>
            <w:r>
              <w:t>(HotelResModify)</w:t>
            </w:r>
          </w:p>
          <w:p w14:paraId="62B43AF2" w14:textId="77777777" w:rsidR="00393419" w:rsidRPr="001D772C" w:rsidRDefault="00393419" w:rsidP="001D772C">
            <w:pPr>
              <w:pStyle w:val="StyleArial8ptBoldAfter0ptLinespacing15lines"/>
            </w:pPr>
            <w:r w:rsidRPr="001D772C">
              <w:t>RoomStays</w:t>
            </w:r>
          </w:p>
          <w:p w14:paraId="62B43AF3" w14:textId="77777777" w:rsidR="00393419" w:rsidRPr="001D772C" w:rsidRDefault="00393419" w:rsidP="001D772C">
            <w:pPr>
              <w:pStyle w:val="StyleArial8ptBoldAfter0ptLinespacing15lines"/>
            </w:pPr>
            <w:r w:rsidRPr="001D772C">
              <w:t>RoomStay</w:t>
            </w:r>
          </w:p>
          <w:p w14:paraId="62B43AF4" w14:textId="77777777" w:rsidR="00393419" w:rsidRPr="001D772C" w:rsidRDefault="00393419" w:rsidP="001D772C">
            <w:pPr>
              <w:pStyle w:val="StyleArial8ptBoldAfter0ptLinespacing15lines"/>
            </w:pPr>
            <w:r w:rsidRPr="001D772C">
              <w:t>RoomRate</w:t>
            </w:r>
          </w:p>
          <w:p w14:paraId="62B43AF5" w14:textId="77777777" w:rsidR="00393419" w:rsidRPr="001D772C" w:rsidRDefault="00393419" w:rsidP="001D772C">
            <w:pPr>
              <w:pStyle w:val="StyleArial8ptBoldAfter0ptLinespacing15lines"/>
            </w:pPr>
            <w:r w:rsidRPr="001D772C">
              <w:t>RoomRates</w:t>
            </w:r>
          </w:p>
          <w:p w14:paraId="62B43AF6" w14:textId="77777777" w:rsidR="00393419" w:rsidRPr="001D772C" w:rsidRDefault="00393419" w:rsidP="001D772C">
            <w:pPr>
              <w:pStyle w:val="StyleArial8ptBoldAfter0ptLinespacing15lines"/>
            </w:pPr>
            <w:r w:rsidRPr="001D772C">
              <w:t>Rates</w:t>
            </w:r>
          </w:p>
          <w:p w14:paraId="62B43AF7" w14:textId="77777777" w:rsidR="00393419" w:rsidRPr="001D772C" w:rsidRDefault="00393419" w:rsidP="001D772C">
            <w:pPr>
              <w:pStyle w:val="StyleArial8ptBoldAfter0ptLinespacing15lines"/>
            </w:pPr>
            <w:r w:rsidRPr="001D772C">
              <w:t>Rate</w:t>
            </w:r>
          </w:p>
          <w:p w14:paraId="62B43AF8" w14:textId="77777777" w:rsidR="00393419" w:rsidRPr="001D772C" w:rsidRDefault="00393419" w:rsidP="001D772C">
            <w:pPr>
              <w:pStyle w:val="StyleArial8ptBoldAfter0ptLinespacing15lines"/>
            </w:pPr>
            <w:r w:rsidRPr="001D772C">
              <w:t>AdditionalGuestAmounts</w:t>
            </w:r>
          </w:p>
          <w:p w14:paraId="62B43AF9" w14:textId="77777777" w:rsidR="00393419" w:rsidRPr="001D772C" w:rsidRDefault="00393419" w:rsidP="001D772C">
            <w:pPr>
              <w:pStyle w:val="StyleArial8ptBoldAfter0ptLinespacing15lines"/>
            </w:pPr>
            <w:r w:rsidRPr="001D772C">
              <w:t>AdditionalGuestAm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AFA" w14:textId="77777777" w:rsidR="00393419" w:rsidRDefault="00393419" w:rsidP="005F0C1E">
            <w:pPr>
              <w:pStyle w:val="StyleArial8ptBoldAfter0ptLinespacing15lines"/>
            </w:pPr>
            <w:r w:rsidRPr="001D772C">
              <w:t>M</w:t>
            </w:r>
          </w:p>
          <w:p w14:paraId="62B43AFB" w14:textId="77777777" w:rsidR="00393419" w:rsidRPr="001D772C" w:rsidRDefault="00393419" w:rsidP="005F0C1E">
            <w:pPr>
              <w:pStyle w:val="StyleArial8ptBoldAfter0ptLinespacing15lines"/>
            </w:pPr>
            <w:r>
              <w:t>(M)</w:t>
            </w:r>
          </w:p>
          <w:p w14:paraId="62B43AFC" w14:textId="77777777" w:rsidR="00393419" w:rsidRDefault="00393419" w:rsidP="005F0C1E">
            <w:pPr>
              <w:pStyle w:val="StyleArial8ptBoldAfter0ptLinespacing15lines"/>
            </w:pPr>
            <w:r w:rsidRPr="001D772C">
              <w:t>M</w:t>
            </w:r>
          </w:p>
          <w:p w14:paraId="62B43AFD" w14:textId="77777777" w:rsidR="00393419" w:rsidRPr="001D772C" w:rsidRDefault="00393419" w:rsidP="005F0C1E">
            <w:pPr>
              <w:pStyle w:val="StyleArial8ptBoldAfter0ptLinespacing15lines"/>
            </w:pPr>
            <w:r>
              <w:t>(M)</w:t>
            </w:r>
          </w:p>
          <w:p w14:paraId="62B43AFE" w14:textId="77777777" w:rsidR="00393419" w:rsidRPr="001D772C" w:rsidRDefault="00393419" w:rsidP="001D772C">
            <w:pPr>
              <w:pStyle w:val="StyleArial8ptBoldAfter0ptLinespacing15lines"/>
            </w:pPr>
            <w:r w:rsidRPr="001D772C">
              <w:t>M</w:t>
            </w:r>
          </w:p>
          <w:p w14:paraId="62B43AFF" w14:textId="77777777" w:rsidR="00393419" w:rsidRPr="001D772C" w:rsidRDefault="00393419" w:rsidP="001D772C">
            <w:pPr>
              <w:pStyle w:val="StyleArial8ptBoldAfter0ptLinespacing15lines"/>
            </w:pPr>
            <w:r w:rsidRPr="001D772C">
              <w:t>M</w:t>
            </w:r>
          </w:p>
          <w:p w14:paraId="62B43B00" w14:textId="77777777" w:rsidR="00393419" w:rsidRPr="001D772C" w:rsidRDefault="00393419" w:rsidP="001D772C">
            <w:pPr>
              <w:pStyle w:val="StyleArial8ptBoldAfter0ptLinespacing15lines"/>
            </w:pPr>
            <w:r w:rsidRPr="001D772C">
              <w:t>A</w:t>
            </w:r>
          </w:p>
          <w:p w14:paraId="62B43B01" w14:textId="77777777" w:rsidR="00393419" w:rsidRPr="001D772C" w:rsidRDefault="00393419" w:rsidP="001D772C">
            <w:pPr>
              <w:pStyle w:val="StyleArial8ptBoldAfter0ptLinespacing15lines"/>
            </w:pPr>
            <w:r w:rsidRPr="001D772C">
              <w:t>M</w:t>
            </w:r>
          </w:p>
          <w:p w14:paraId="62B43B02" w14:textId="77777777" w:rsidR="00393419" w:rsidRPr="001D772C" w:rsidRDefault="00393419" w:rsidP="001D772C">
            <w:pPr>
              <w:pStyle w:val="StyleArial8ptBoldAfter0ptLinespacing15lines"/>
            </w:pPr>
            <w:r w:rsidRPr="001D772C">
              <w:t>M</w:t>
            </w:r>
          </w:p>
          <w:p w14:paraId="62B43B03" w14:textId="77777777" w:rsidR="00393419" w:rsidRPr="001D772C" w:rsidRDefault="00393419" w:rsidP="001D772C">
            <w:pPr>
              <w:pStyle w:val="StyleArial8ptBoldAfter0ptLinespacing15lines"/>
            </w:pPr>
            <w:r w:rsidRPr="001D772C">
              <w:t>M</w:t>
            </w:r>
          </w:p>
          <w:p w14:paraId="62B43B04" w14:textId="77777777" w:rsidR="00393419" w:rsidRPr="001D772C" w:rsidRDefault="00393419" w:rsidP="001D772C">
            <w:pPr>
              <w:pStyle w:val="StyleArial8ptBoldAfter0ptLinespacing15lines"/>
            </w:pPr>
            <w:r w:rsidRPr="001D772C">
              <w:t>A</w:t>
            </w:r>
          </w:p>
          <w:p w14:paraId="62B43B05"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B06" w14:textId="77777777" w:rsidR="00393419" w:rsidRPr="000D1D6F" w:rsidRDefault="00393419" w:rsidP="005A1D5E">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B07" w14:textId="77777777" w:rsidR="00393419" w:rsidRPr="000D1D6F" w:rsidRDefault="00393419" w:rsidP="009D4080">
            <w:pPr>
              <w:spacing w:after="0"/>
              <w:jc w:val="center"/>
              <w:rPr>
                <w:rFonts w:ascii="Arial" w:hAnsi="Arial" w:cs="Arial"/>
                <w:b/>
                <w:sz w:val="16"/>
                <w:szCs w:val="16"/>
              </w:rPr>
            </w:pPr>
            <w:r w:rsidRPr="000D1D6F">
              <w:rPr>
                <w:rFonts w:ascii="Arial" w:hAnsi="Arial" w:cs="Arial"/>
                <w:b/>
                <w:sz w:val="16"/>
                <w:szCs w:val="16"/>
              </w:rPr>
              <w:t>GDS</w:t>
            </w:r>
          </w:p>
          <w:p w14:paraId="62B43B08" w14:textId="77777777" w:rsidR="00393419" w:rsidRPr="005A1D5E" w:rsidRDefault="00393419" w:rsidP="009D4080">
            <w:pPr>
              <w:spacing w:after="0"/>
              <w:jc w:val="center"/>
              <w:rPr>
                <w:rFonts w:ascii="Arial" w:hAnsi="Arial" w:cs="Arial"/>
                <w:b/>
                <w:sz w:val="16"/>
                <w:szCs w:val="16"/>
              </w:rPr>
            </w:pPr>
            <w:r w:rsidRPr="000D1D6F">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B09" w14:textId="77777777" w:rsidR="00393419" w:rsidRPr="005A1D5E" w:rsidRDefault="00393419" w:rsidP="005A1D5E">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B0A" w14:textId="77777777" w:rsidR="00393419" w:rsidRPr="005A1D5E" w:rsidRDefault="00393419" w:rsidP="005A1D5E">
            <w:pPr>
              <w:spacing w:after="0" w:line="360" w:lineRule="auto"/>
              <w:rPr>
                <w:rFonts w:ascii="Arial" w:hAnsi="Arial" w:cs="Arial"/>
                <w:b/>
                <w:sz w:val="16"/>
                <w:szCs w:val="16"/>
              </w:rPr>
            </w:pPr>
          </w:p>
        </w:tc>
      </w:tr>
      <w:tr w:rsidR="00393419" w:rsidRPr="00F860DF" w14:paraId="62B43B21" w14:textId="77777777" w:rsidTr="00393419">
        <w:trPr>
          <w:cantSplit/>
          <w:trHeight w:val="3862"/>
        </w:trPr>
        <w:tc>
          <w:tcPr>
            <w:tcW w:w="450" w:type="dxa"/>
            <w:tcBorders>
              <w:top w:val="single" w:sz="4" w:space="0" w:color="C0C0C0"/>
              <w:left w:val="single" w:sz="4" w:space="0" w:color="C0C0C0"/>
              <w:right w:val="single" w:sz="4" w:space="0" w:color="C0C0C0"/>
            </w:tcBorders>
            <w:shd w:val="clear" w:color="auto" w:fill="auto"/>
          </w:tcPr>
          <w:p w14:paraId="62B43B0C" w14:textId="77777777" w:rsidR="00393419" w:rsidRPr="003152CE" w:rsidRDefault="00393419" w:rsidP="005A1D5E">
            <w:pPr>
              <w:spacing w:after="0" w:line="240" w:lineRule="auto"/>
              <w:rPr>
                <w:rFonts w:ascii="Arial" w:hAnsi="Arial" w:cs="Arial"/>
                <w:sz w:val="16"/>
                <w:szCs w:val="16"/>
              </w:rPr>
            </w:pPr>
          </w:p>
        </w:tc>
        <w:tc>
          <w:tcPr>
            <w:tcW w:w="2200" w:type="dxa"/>
            <w:gridSpan w:val="2"/>
            <w:tcBorders>
              <w:top w:val="single" w:sz="4" w:space="0" w:color="C0C0C0"/>
              <w:left w:val="single" w:sz="4" w:space="0" w:color="C0C0C0"/>
              <w:right w:val="single" w:sz="4" w:space="0" w:color="C0C0C0"/>
            </w:tcBorders>
            <w:shd w:val="clear" w:color="auto" w:fill="auto"/>
          </w:tcPr>
          <w:p w14:paraId="62B43B0D" w14:textId="77777777" w:rsidR="00393419" w:rsidRPr="003152CE" w:rsidRDefault="00393419" w:rsidP="009A260E">
            <w:pPr>
              <w:pStyle w:val="TableText"/>
              <w:rPr>
                <w:sz w:val="16"/>
                <w:szCs w:val="16"/>
              </w:rPr>
            </w:pPr>
            <w:r w:rsidRPr="003152CE">
              <w:rPr>
                <w:sz w:val="16"/>
                <w:szCs w:val="16"/>
              </w:rPr>
              <w:t>@AgeQualifying Code</w:t>
            </w:r>
          </w:p>
        </w:tc>
        <w:tc>
          <w:tcPr>
            <w:tcW w:w="620" w:type="dxa"/>
            <w:tcBorders>
              <w:top w:val="single" w:sz="4" w:space="0" w:color="C0C0C0"/>
              <w:left w:val="single" w:sz="4" w:space="0" w:color="C0C0C0"/>
              <w:right w:val="single" w:sz="4" w:space="0" w:color="C0C0C0"/>
            </w:tcBorders>
            <w:shd w:val="clear" w:color="auto" w:fill="auto"/>
          </w:tcPr>
          <w:p w14:paraId="62B43B0E" w14:textId="77777777" w:rsidR="00393419" w:rsidRPr="003152CE" w:rsidRDefault="00393419" w:rsidP="009A260E">
            <w:pPr>
              <w:pStyle w:val="TableText"/>
              <w:rPr>
                <w:sz w:val="16"/>
                <w:szCs w:val="16"/>
              </w:rPr>
            </w:pPr>
            <w:r>
              <w:rPr>
                <w:sz w:val="16"/>
                <w:szCs w:val="16"/>
              </w:rPr>
              <w:t>M</w:t>
            </w:r>
          </w:p>
        </w:tc>
        <w:tc>
          <w:tcPr>
            <w:tcW w:w="2610" w:type="dxa"/>
            <w:tcBorders>
              <w:top w:val="single" w:sz="4" w:space="0" w:color="C0C0C0"/>
              <w:left w:val="single" w:sz="4" w:space="0" w:color="C0C0C0"/>
              <w:right w:val="single" w:sz="4" w:space="0" w:color="C0C0C0"/>
            </w:tcBorders>
            <w:shd w:val="clear" w:color="auto" w:fill="auto"/>
          </w:tcPr>
          <w:p w14:paraId="62B43B0F" w14:textId="77777777" w:rsidR="00393419" w:rsidRDefault="00393419" w:rsidP="009A260E">
            <w:pPr>
              <w:pStyle w:val="TableText"/>
              <w:rPr>
                <w:sz w:val="16"/>
                <w:szCs w:val="16"/>
              </w:rPr>
            </w:pPr>
            <w:r w:rsidRPr="003152CE">
              <w:rPr>
                <w:sz w:val="16"/>
                <w:szCs w:val="16"/>
              </w:rPr>
              <w:t>OTA_CodeType</w:t>
            </w:r>
          </w:p>
          <w:p w14:paraId="62B43B10" w14:textId="77777777" w:rsidR="00393419" w:rsidRDefault="00393419" w:rsidP="005C4DF8">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r>
              <w:rPr>
                <w:rFonts w:ascii="Arial" w:hAnsi="Arial" w:cs="Arial"/>
                <w:i/>
                <w:iCs/>
                <w:sz w:val="16"/>
                <w:szCs w:val="16"/>
              </w:rPr>
              <w:t xml:space="preserve"> – Extra Adult</w:t>
            </w:r>
            <w:r w:rsidRPr="00075ADB">
              <w:rPr>
                <w:rFonts w:ascii="Arial" w:hAnsi="Arial" w:cs="Arial"/>
                <w:i/>
                <w:iCs/>
                <w:sz w:val="16"/>
                <w:szCs w:val="16"/>
              </w:rPr>
              <w:t>:</w:t>
            </w:r>
          </w:p>
          <w:p w14:paraId="62B43B11" w14:textId="77777777" w:rsidR="00393419" w:rsidRPr="00677689" w:rsidRDefault="00393419" w:rsidP="00677689">
            <w:pPr>
              <w:spacing w:after="0" w:line="240" w:lineRule="auto"/>
              <w:rPr>
                <w:rFonts w:ascii="Arial" w:hAnsi="Arial" w:cs="Arial"/>
                <w:sz w:val="16"/>
                <w:szCs w:val="16"/>
              </w:rPr>
            </w:pPr>
            <w:r w:rsidRPr="00677689">
              <w:rPr>
                <w:rFonts w:ascii="Arial" w:hAnsi="Arial" w:cs="Arial"/>
                <w:sz w:val="16"/>
                <w:szCs w:val="16"/>
              </w:rPr>
              <w:t xml:space="preserve">&lt;AdditionalGuestAmount </w:t>
            </w:r>
            <w:r w:rsidRPr="005C4DF8">
              <w:rPr>
                <w:rFonts w:ascii="Arial" w:hAnsi="Arial" w:cs="Arial"/>
                <w:b/>
                <w:sz w:val="16"/>
                <w:szCs w:val="16"/>
              </w:rPr>
              <w:t>AgeQualifyingCode="10"</w:t>
            </w:r>
            <w:r>
              <w:rPr>
                <w:rFonts w:ascii="Arial" w:hAnsi="Arial" w:cs="Arial"/>
                <w:b/>
                <w:sz w:val="16"/>
                <w:szCs w:val="16"/>
              </w:rPr>
              <w:t>&gt;</w:t>
            </w:r>
          </w:p>
          <w:p w14:paraId="62B43B12" w14:textId="77777777" w:rsidR="00393419" w:rsidRPr="00677689" w:rsidRDefault="00393419" w:rsidP="00677689">
            <w:pPr>
              <w:spacing w:after="0" w:line="240" w:lineRule="auto"/>
              <w:rPr>
                <w:rFonts w:ascii="Arial" w:hAnsi="Arial" w:cs="Arial"/>
                <w:sz w:val="16"/>
                <w:szCs w:val="16"/>
              </w:rPr>
            </w:pPr>
            <w:r>
              <w:rPr>
                <w:rFonts w:ascii="Arial" w:hAnsi="Arial" w:cs="Arial"/>
                <w:sz w:val="16"/>
                <w:szCs w:val="16"/>
              </w:rPr>
              <w:t>&lt;</w:t>
            </w:r>
            <w:r w:rsidRPr="00677689">
              <w:rPr>
                <w:rFonts w:ascii="Arial" w:hAnsi="Arial" w:cs="Arial"/>
                <w:sz w:val="16"/>
                <w:szCs w:val="16"/>
              </w:rPr>
              <w:t xml:space="preserve">Amount AmountBeforeTax="1500" </w:t>
            </w:r>
          </w:p>
          <w:p w14:paraId="62B43B13" w14:textId="77777777" w:rsidR="00393419" w:rsidRDefault="00393419" w:rsidP="00677689">
            <w:pPr>
              <w:spacing w:after="0" w:line="240" w:lineRule="auto"/>
              <w:rPr>
                <w:rFonts w:ascii="Arial" w:hAnsi="Arial" w:cs="Arial"/>
                <w:sz w:val="16"/>
                <w:szCs w:val="16"/>
              </w:rPr>
            </w:pPr>
            <w:r w:rsidRPr="00677689">
              <w:rPr>
                <w:rFonts w:ascii="Arial" w:hAnsi="Arial" w:cs="Arial"/>
                <w:sz w:val="16"/>
                <w:szCs w:val="16"/>
              </w:rPr>
              <w:t>CurrencyCode="USD</w:t>
            </w:r>
          </w:p>
          <w:p w14:paraId="62B43B14" w14:textId="77777777" w:rsidR="00393419" w:rsidRPr="003152CE" w:rsidRDefault="00393419" w:rsidP="00677689">
            <w:pPr>
              <w:spacing w:after="0" w:line="240" w:lineRule="auto"/>
              <w:rPr>
                <w:rFonts w:ascii="Arial" w:hAnsi="Arial" w:cs="Arial"/>
                <w:sz w:val="16"/>
                <w:szCs w:val="16"/>
              </w:rPr>
            </w:pPr>
            <w:r>
              <w:rPr>
                <w:rFonts w:ascii="Arial" w:hAnsi="Arial" w:cs="Arial"/>
                <w:sz w:val="16"/>
                <w:szCs w:val="16"/>
              </w:rPr>
              <w:t>DecimalPlaces=”2”/</w:t>
            </w:r>
            <w:r w:rsidRPr="00677689">
              <w:rPr>
                <w:rFonts w:ascii="Arial" w:hAnsi="Arial" w:cs="Arial"/>
                <w:sz w:val="16"/>
                <w:szCs w:val="16"/>
              </w:rPr>
              <w:t>"&gt;</w:t>
            </w:r>
          </w:p>
          <w:p w14:paraId="62B43B15" w14:textId="77777777" w:rsidR="00393419" w:rsidRDefault="00393419" w:rsidP="005C4DF8">
            <w:pPr>
              <w:spacing w:after="0" w:line="240" w:lineRule="auto"/>
              <w:rPr>
                <w:rFonts w:ascii="Arial" w:hAnsi="Arial" w:cs="Arial"/>
                <w:sz w:val="16"/>
                <w:szCs w:val="16"/>
              </w:rPr>
            </w:pPr>
            <w:r w:rsidRPr="003152CE">
              <w:rPr>
                <w:rFonts w:ascii="Arial" w:hAnsi="Arial" w:cs="Arial"/>
                <w:sz w:val="16"/>
                <w:szCs w:val="16"/>
              </w:rPr>
              <w:t>OTA_CodeType</w:t>
            </w:r>
          </w:p>
          <w:p w14:paraId="62B43B16" w14:textId="77777777" w:rsidR="00393419" w:rsidRDefault="00393419" w:rsidP="005C4DF8">
            <w:pPr>
              <w:spacing w:after="0" w:line="240" w:lineRule="auto"/>
              <w:rPr>
                <w:rFonts w:ascii="Arial" w:hAnsi="Arial" w:cs="Arial"/>
                <w:sz w:val="16"/>
                <w:szCs w:val="16"/>
              </w:rPr>
            </w:pPr>
          </w:p>
          <w:p w14:paraId="62B43B17" w14:textId="77777777" w:rsidR="00393419" w:rsidRDefault="00393419" w:rsidP="005C4DF8">
            <w:pPr>
              <w:autoSpaceDE w:val="0"/>
              <w:autoSpaceDN w:val="0"/>
              <w:adjustRightInd w:val="0"/>
              <w:spacing w:before="60" w:after="60"/>
              <w:rPr>
                <w:rFonts w:ascii="Arial" w:hAnsi="Arial" w:cs="Arial"/>
                <w:sz w:val="16"/>
                <w:szCs w:val="16"/>
              </w:rPr>
            </w:pPr>
            <w:r w:rsidRPr="00075ADB">
              <w:rPr>
                <w:rFonts w:ascii="Arial" w:hAnsi="Arial" w:cs="Arial"/>
                <w:i/>
                <w:iCs/>
                <w:sz w:val="16"/>
                <w:szCs w:val="16"/>
              </w:rPr>
              <w:t>Example</w:t>
            </w:r>
            <w:r>
              <w:rPr>
                <w:rFonts w:ascii="Arial" w:hAnsi="Arial" w:cs="Arial"/>
                <w:i/>
                <w:iCs/>
                <w:sz w:val="16"/>
                <w:szCs w:val="16"/>
              </w:rPr>
              <w:t xml:space="preserve"> – Extra Child</w:t>
            </w:r>
            <w:r w:rsidRPr="00075ADB">
              <w:rPr>
                <w:rFonts w:ascii="Arial" w:hAnsi="Arial" w:cs="Arial"/>
                <w:i/>
                <w:iCs/>
                <w:sz w:val="16"/>
                <w:szCs w:val="16"/>
              </w:rPr>
              <w:t>:</w:t>
            </w:r>
          </w:p>
          <w:p w14:paraId="62B43B18" w14:textId="77777777" w:rsidR="00393419" w:rsidRPr="005C4DF8" w:rsidRDefault="00393419" w:rsidP="005C4DF8">
            <w:pPr>
              <w:spacing w:after="0" w:line="240" w:lineRule="auto"/>
              <w:rPr>
                <w:rFonts w:ascii="Arial" w:hAnsi="Arial" w:cs="Arial"/>
                <w:sz w:val="16"/>
                <w:szCs w:val="16"/>
              </w:rPr>
            </w:pPr>
            <w:r w:rsidRPr="005C4DF8">
              <w:rPr>
                <w:rFonts w:ascii="Arial" w:hAnsi="Arial" w:cs="Arial"/>
                <w:sz w:val="16"/>
                <w:szCs w:val="16"/>
              </w:rPr>
              <w:t xml:space="preserve">&lt;AdditionalGuestAmount </w:t>
            </w:r>
            <w:r w:rsidRPr="005C4DF8">
              <w:rPr>
                <w:rFonts w:ascii="Arial" w:hAnsi="Arial" w:cs="Arial"/>
                <w:b/>
                <w:sz w:val="16"/>
                <w:szCs w:val="16"/>
              </w:rPr>
              <w:t>AgeQualifyingCode="8"&gt;</w:t>
            </w:r>
          </w:p>
          <w:p w14:paraId="62B43B19" w14:textId="77777777" w:rsidR="00393419" w:rsidRDefault="00393419" w:rsidP="005C4DF8">
            <w:pPr>
              <w:spacing w:after="0" w:line="240" w:lineRule="auto"/>
              <w:rPr>
                <w:rFonts w:ascii="Arial" w:hAnsi="Arial" w:cs="Arial"/>
                <w:sz w:val="16"/>
                <w:szCs w:val="16"/>
              </w:rPr>
            </w:pPr>
            <w:r w:rsidRPr="005C4DF8">
              <w:rPr>
                <w:rFonts w:ascii="Arial" w:hAnsi="Arial" w:cs="Arial"/>
                <w:sz w:val="16"/>
                <w:szCs w:val="16"/>
              </w:rPr>
              <w:t>&lt;Amount AmountBeforeTax="000"</w:t>
            </w:r>
          </w:p>
          <w:p w14:paraId="62B43B1A" w14:textId="77777777" w:rsidR="00393419" w:rsidRPr="003152CE" w:rsidRDefault="00393419" w:rsidP="005C4DF8">
            <w:pPr>
              <w:rPr>
                <w:rFonts w:ascii="Arial" w:hAnsi="Arial" w:cs="Arial"/>
                <w:sz w:val="16"/>
                <w:szCs w:val="16"/>
              </w:rPr>
            </w:pPr>
            <w:r w:rsidRPr="005C4DF8">
              <w:rPr>
                <w:rFonts w:ascii="Arial" w:hAnsi="Arial" w:cs="Arial"/>
                <w:sz w:val="16"/>
                <w:szCs w:val="16"/>
              </w:rPr>
              <w:t>CurrencyCode="EUR" DecimalPlaces="2" /&gt;</w:t>
            </w:r>
          </w:p>
        </w:tc>
        <w:tc>
          <w:tcPr>
            <w:tcW w:w="810" w:type="dxa"/>
            <w:tcBorders>
              <w:top w:val="single" w:sz="4" w:space="0" w:color="C0C0C0"/>
              <w:left w:val="single" w:sz="4" w:space="0" w:color="C0C0C0"/>
              <w:right w:val="single" w:sz="4" w:space="0" w:color="C0C0C0"/>
            </w:tcBorders>
            <w:shd w:val="clear" w:color="auto" w:fill="auto"/>
          </w:tcPr>
          <w:p w14:paraId="62B43B1B" w14:textId="77777777" w:rsidR="00393419" w:rsidRPr="003152CE" w:rsidRDefault="00393419" w:rsidP="009A260E">
            <w:pPr>
              <w:pStyle w:val="TableText"/>
              <w:jc w:val="center"/>
              <w:rPr>
                <w:sz w:val="16"/>
                <w:szCs w:val="16"/>
              </w:rPr>
            </w:pPr>
            <w:r>
              <w:rPr>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62B43B1C" w14:textId="77777777" w:rsidR="00393419" w:rsidRPr="008720D1" w:rsidRDefault="00393419" w:rsidP="006769E9">
            <w:pPr>
              <w:pStyle w:val="TableText"/>
              <w:rPr>
                <w:sz w:val="16"/>
                <w:szCs w:val="16"/>
              </w:rPr>
            </w:pPr>
            <w:r w:rsidRPr="008720D1">
              <w:rPr>
                <w:sz w:val="16"/>
                <w:szCs w:val="16"/>
              </w:rPr>
              <w:t xml:space="preserve">OTA Code List – </w:t>
            </w:r>
            <w:r>
              <w:rPr>
                <w:sz w:val="16"/>
                <w:szCs w:val="16"/>
              </w:rPr>
              <w:t>Age Qualifying Code (AQC)</w:t>
            </w:r>
          </w:p>
          <w:p w14:paraId="62B43B1D" w14:textId="77777777" w:rsidR="00393419" w:rsidRDefault="00393419" w:rsidP="006769E9">
            <w:pPr>
              <w:pStyle w:val="TableText"/>
              <w:rPr>
                <w:sz w:val="16"/>
                <w:szCs w:val="16"/>
              </w:rPr>
            </w:pPr>
            <w:r w:rsidRPr="008720D1">
              <w:rPr>
                <w:i/>
                <w:sz w:val="16"/>
                <w:szCs w:val="16"/>
              </w:rPr>
              <w:t>Valid value</w:t>
            </w:r>
            <w:r>
              <w:rPr>
                <w:i/>
                <w:sz w:val="16"/>
                <w:szCs w:val="16"/>
              </w:rPr>
              <w:t>s</w:t>
            </w:r>
            <w:r w:rsidRPr="008720D1">
              <w:rPr>
                <w:sz w:val="16"/>
                <w:szCs w:val="16"/>
              </w:rPr>
              <w:t>:</w:t>
            </w:r>
          </w:p>
          <w:p w14:paraId="62B43B1E" w14:textId="77777777" w:rsidR="00393419" w:rsidRPr="003152CE" w:rsidRDefault="00393419" w:rsidP="00677689">
            <w:pPr>
              <w:pStyle w:val="TableText"/>
              <w:spacing w:before="0" w:after="0"/>
              <w:rPr>
                <w:sz w:val="16"/>
                <w:szCs w:val="16"/>
              </w:rPr>
            </w:pPr>
            <w:r>
              <w:rPr>
                <w:sz w:val="16"/>
                <w:szCs w:val="16"/>
              </w:rPr>
              <w:t>“10” = Adult</w:t>
            </w:r>
          </w:p>
          <w:p w14:paraId="62B43B1F" w14:textId="77777777" w:rsidR="00393419" w:rsidRPr="003152CE" w:rsidRDefault="00393419" w:rsidP="00677689">
            <w:pPr>
              <w:pStyle w:val="TableText"/>
              <w:rPr>
                <w:sz w:val="16"/>
                <w:szCs w:val="16"/>
              </w:rPr>
            </w:pPr>
            <w:r>
              <w:rPr>
                <w:sz w:val="16"/>
                <w:szCs w:val="16"/>
              </w:rPr>
              <w:t xml:space="preserve"> “8” = Child</w:t>
            </w:r>
          </w:p>
        </w:tc>
        <w:tc>
          <w:tcPr>
            <w:tcW w:w="4140" w:type="dxa"/>
            <w:tcBorders>
              <w:top w:val="single" w:sz="4" w:space="0" w:color="C0C0C0"/>
              <w:left w:val="single" w:sz="4" w:space="0" w:color="C0C0C0"/>
              <w:right w:val="single" w:sz="4" w:space="0" w:color="C0C0C0"/>
            </w:tcBorders>
            <w:shd w:val="clear" w:color="auto" w:fill="auto"/>
          </w:tcPr>
          <w:p w14:paraId="62B43B20" w14:textId="77777777" w:rsidR="00393419" w:rsidRPr="003E7D2B" w:rsidRDefault="00393419" w:rsidP="00E34121">
            <w:pPr>
              <w:pStyle w:val="TableText"/>
              <w:rPr>
                <w:sz w:val="16"/>
                <w:szCs w:val="16"/>
              </w:rPr>
            </w:pPr>
          </w:p>
        </w:tc>
      </w:tr>
      <w:tr w:rsidR="00393419" w:rsidRPr="00BA3FF2" w14:paraId="62B43B28"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B22" w14:textId="77777777" w:rsidR="00393419" w:rsidRPr="00BA3FF2"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B23" w14:textId="77777777" w:rsidR="00393419" w:rsidRPr="00BA3FF2" w:rsidRDefault="00393419" w:rsidP="00BA3FF2">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B24" w14:textId="77777777" w:rsidR="00393419" w:rsidRPr="00BA3FF2" w:rsidRDefault="00393419" w:rsidP="00BA3FF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B25" w14:textId="77777777" w:rsidR="00393419" w:rsidRPr="00BA3FF2" w:rsidRDefault="00393419" w:rsidP="00BA3FF2">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B26" w14:textId="77777777" w:rsidR="00393419" w:rsidRPr="00BA3FF2" w:rsidRDefault="00393419" w:rsidP="00BA3FF2">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B27" w14:textId="77777777" w:rsidR="00393419" w:rsidRPr="00BA3FF2" w:rsidRDefault="00393419" w:rsidP="00BA3FF2">
            <w:pPr>
              <w:spacing w:after="0" w:line="360" w:lineRule="auto"/>
              <w:rPr>
                <w:rFonts w:ascii="Arial" w:hAnsi="Arial" w:cs="Arial"/>
                <w:b/>
                <w:sz w:val="16"/>
                <w:szCs w:val="16"/>
              </w:rPr>
            </w:pPr>
          </w:p>
        </w:tc>
      </w:tr>
      <w:tr w:rsidR="00393419" w:rsidRPr="00BA3FF2" w14:paraId="62B43B55"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B29" w14:textId="77777777" w:rsidR="00393419" w:rsidRPr="00765E84" w:rsidRDefault="00393419" w:rsidP="002552CA">
            <w:pPr>
              <w:pStyle w:val="StyleArial8ptBoldAfter0ptLinespacing15lines"/>
            </w:pPr>
            <w:r w:rsidRPr="00765E84">
              <w:t>1</w:t>
            </w:r>
          </w:p>
          <w:p w14:paraId="62B43B2A" w14:textId="77777777" w:rsidR="00393419" w:rsidRPr="00765E84" w:rsidRDefault="00393419" w:rsidP="002552CA">
            <w:pPr>
              <w:pStyle w:val="StyleArial8ptBoldAfter0ptLinespacing15lines"/>
            </w:pPr>
          </w:p>
          <w:p w14:paraId="62B43B2B" w14:textId="77777777" w:rsidR="00393419" w:rsidRPr="00765E84" w:rsidRDefault="00393419" w:rsidP="002552CA">
            <w:pPr>
              <w:pStyle w:val="StyleArial8ptBoldAfter0ptLinespacing15lines"/>
            </w:pPr>
            <w:r w:rsidRPr="00765E84">
              <w:t>2</w:t>
            </w:r>
          </w:p>
          <w:p w14:paraId="62B43B2C" w14:textId="77777777" w:rsidR="00393419" w:rsidRPr="00765E84" w:rsidRDefault="00393419" w:rsidP="002552CA">
            <w:pPr>
              <w:pStyle w:val="StyleArial8ptBoldAfter0ptLinespacing15lines"/>
            </w:pPr>
          </w:p>
          <w:p w14:paraId="62B43B2D" w14:textId="77777777" w:rsidR="00393419" w:rsidRPr="00765E84" w:rsidRDefault="00393419" w:rsidP="001D772C">
            <w:pPr>
              <w:pStyle w:val="StyleArial8ptBoldAfter0ptLinespacing15lines"/>
            </w:pPr>
            <w:r w:rsidRPr="00765E84">
              <w:t>3</w:t>
            </w:r>
          </w:p>
          <w:p w14:paraId="62B43B2E" w14:textId="77777777" w:rsidR="00393419" w:rsidRPr="00765E84" w:rsidRDefault="00393419" w:rsidP="001D772C">
            <w:pPr>
              <w:pStyle w:val="StyleArial8ptBoldAfter0ptLinespacing15lines"/>
            </w:pPr>
            <w:r w:rsidRPr="00765E84">
              <w:t>4</w:t>
            </w:r>
          </w:p>
          <w:p w14:paraId="62B43B2F" w14:textId="77777777" w:rsidR="00393419" w:rsidRPr="00765E84" w:rsidRDefault="00393419" w:rsidP="001D772C">
            <w:pPr>
              <w:pStyle w:val="StyleArial8ptBoldAfter0ptLinespacing15lines"/>
            </w:pPr>
            <w:r w:rsidRPr="00765E84">
              <w:t>5</w:t>
            </w:r>
          </w:p>
          <w:p w14:paraId="62B43B30" w14:textId="77777777" w:rsidR="00393419" w:rsidRPr="00765E84" w:rsidRDefault="00393419" w:rsidP="001D772C">
            <w:pPr>
              <w:pStyle w:val="StyleArial8ptBoldAfter0ptLinespacing15lines"/>
            </w:pPr>
            <w:r w:rsidRPr="00765E84">
              <w:t>6</w:t>
            </w:r>
          </w:p>
          <w:p w14:paraId="62B43B31" w14:textId="77777777" w:rsidR="00393419" w:rsidRPr="00765E84" w:rsidRDefault="00393419" w:rsidP="001D772C">
            <w:pPr>
              <w:pStyle w:val="StyleArial8ptBoldAfter0ptLinespacing15lines"/>
            </w:pPr>
            <w:r w:rsidRPr="00765E84">
              <w:t>7</w:t>
            </w:r>
          </w:p>
          <w:p w14:paraId="62B43B32" w14:textId="77777777" w:rsidR="00393419" w:rsidRPr="00765E84" w:rsidRDefault="00393419" w:rsidP="001D772C">
            <w:pPr>
              <w:pStyle w:val="StyleArial8ptBoldAfter0ptLinespacing15lines"/>
            </w:pPr>
            <w:r w:rsidRPr="00765E84">
              <w:t>8</w:t>
            </w:r>
          </w:p>
          <w:p w14:paraId="62B43B33" w14:textId="77777777" w:rsidR="00393419" w:rsidRPr="00765E84" w:rsidRDefault="00393419" w:rsidP="001D772C">
            <w:pPr>
              <w:pStyle w:val="StyleArial8ptBoldAfter0ptLinespacing15lines"/>
            </w:pPr>
            <w:r w:rsidRPr="00765E84">
              <w:t>9</w:t>
            </w:r>
          </w:p>
          <w:p w14:paraId="62B43B34" w14:textId="77777777" w:rsidR="00393419" w:rsidRPr="00765E84" w:rsidRDefault="00393419" w:rsidP="001D772C">
            <w:pPr>
              <w:pStyle w:val="StyleArial8ptBoldAfter0ptLinespacing15lines"/>
            </w:pPr>
            <w:r w:rsidRPr="00765E84">
              <w:t>10</w:t>
            </w:r>
          </w:p>
          <w:p w14:paraId="62B43B35" w14:textId="77777777" w:rsidR="00393419" w:rsidRPr="00765E84" w:rsidRDefault="00393419" w:rsidP="001D772C">
            <w:pPr>
              <w:pStyle w:val="StyleArial8ptBoldAfter0ptLinespacing15lines"/>
            </w:pPr>
            <w:r w:rsidRPr="00765E84">
              <w:t>11</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B36" w14:textId="77777777" w:rsidR="00393419" w:rsidRPr="00765E84" w:rsidRDefault="00393419" w:rsidP="000860E4">
            <w:pPr>
              <w:pStyle w:val="StyleArial8ptBoldAfter0ptLinespacing15lines"/>
            </w:pPr>
            <w:r w:rsidRPr="00765E84">
              <w:t>HotelReservations</w:t>
            </w:r>
          </w:p>
          <w:p w14:paraId="62B43B37" w14:textId="77777777" w:rsidR="00393419" w:rsidRPr="00765E84" w:rsidRDefault="00393419" w:rsidP="000860E4">
            <w:pPr>
              <w:pStyle w:val="StyleArial8ptBoldAfter0ptLinespacing15lines"/>
            </w:pPr>
            <w:r w:rsidRPr="00765E84">
              <w:t>(HotelResModifies)</w:t>
            </w:r>
          </w:p>
          <w:p w14:paraId="62B43B38" w14:textId="77777777" w:rsidR="00393419" w:rsidRPr="00765E84" w:rsidRDefault="00393419" w:rsidP="000860E4">
            <w:pPr>
              <w:pStyle w:val="StyleArial8ptBoldAfter0ptLinespacing15lines"/>
            </w:pPr>
            <w:r w:rsidRPr="00765E84">
              <w:t>HotelReservation</w:t>
            </w:r>
          </w:p>
          <w:p w14:paraId="62B43B39" w14:textId="77777777" w:rsidR="00393419" w:rsidRPr="00765E84" w:rsidRDefault="00393419" w:rsidP="000860E4">
            <w:pPr>
              <w:pStyle w:val="StyleArial8ptBoldAfter0ptLinespacing15lines"/>
            </w:pPr>
            <w:r w:rsidRPr="00765E84">
              <w:t>(HotelResModify)</w:t>
            </w:r>
          </w:p>
          <w:p w14:paraId="62B43B3A" w14:textId="77777777" w:rsidR="00393419" w:rsidRPr="00765E84" w:rsidRDefault="00393419" w:rsidP="001D772C">
            <w:pPr>
              <w:pStyle w:val="StyleArial8ptBoldAfter0ptLinespacing15lines"/>
            </w:pPr>
            <w:r w:rsidRPr="00765E84">
              <w:t>RoomStays</w:t>
            </w:r>
          </w:p>
          <w:p w14:paraId="62B43B3B" w14:textId="77777777" w:rsidR="00393419" w:rsidRPr="00765E84" w:rsidRDefault="00393419" w:rsidP="001D772C">
            <w:pPr>
              <w:pStyle w:val="StyleArial8ptBoldAfter0ptLinespacing15lines"/>
            </w:pPr>
            <w:r w:rsidRPr="00765E84">
              <w:t>RoomStay</w:t>
            </w:r>
          </w:p>
          <w:p w14:paraId="62B43B3C" w14:textId="77777777" w:rsidR="00393419" w:rsidRPr="00765E84" w:rsidRDefault="00393419" w:rsidP="001D772C">
            <w:pPr>
              <w:pStyle w:val="StyleArial8ptBoldAfter0ptLinespacing15lines"/>
            </w:pPr>
            <w:r w:rsidRPr="00765E84">
              <w:t>RoomRates</w:t>
            </w:r>
          </w:p>
          <w:p w14:paraId="62B43B3D" w14:textId="77777777" w:rsidR="00393419" w:rsidRPr="00765E84" w:rsidRDefault="00393419" w:rsidP="001D772C">
            <w:pPr>
              <w:pStyle w:val="StyleArial8ptBoldAfter0ptLinespacing15lines"/>
            </w:pPr>
            <w:r w:rsidRPr="00765E84">
              <w:t>RoomRate</w:t>
            </w:r>
          </w:p>
          <w:p w14:paraId="62B43B3E" w14:textId="77777777" w:rsidR="00393419" w:rsidRPr="00765E84" w:rsidRDefault="00393419" w:rsidP="001D772C">
            <w:pPr>
              <w:pStyle w:val="StyleArial8ptBoldAfter0ptLinespacing15lines"/>
            </w:pPr>
            <w:r w:rsidRPr="00765E84">
              <w:t>Rates</w:t>
            </w:r>
          </w:p>
          <w:p w14:paraId="62B43B3F" w14:textId="77777777" w:rsidR="00393419" w:rsidRPr="00765E84" w:rsidRDefault="00393419" w:rsidP="001D772C">
            <w:pPr>
              <w:pStyle w:val="StyleArial8ptBoldAfter0ptLinespacing15lines"/>
            </w:pPr>
            <w:r w:rsidRPr="00765E84">
              <w:t>Rate</w:t>
            </w:r>
          </w:p>
          <w:p w14:paraId="62B43B40" w14:textId="77777777" w:rsidR="00393419" w:rsidRPr="00765E84" w:rsidRDefault="00393419" w:rsidP="001D772C">
            <w:pPr>
              <w:pStyle w:val="StyleArial8ptBoldAfter0ptLinespacing15lines"/>
            </w:pPr>
            <w:r w:rsidRPr="00765E84">
              <w:t>AdditionalGuestAmounts</w:t>
            </w:r>
          </w:p>
          <w:p w14:paraId="62B43B41" w14:textId="77777777" w:rsidR="00393419" w:rsidRPr="00765E84" w:rsidRDefault="00393419" w:rsidP="001D772C">
            <w:pPr>
              <w:pStyle w:val="StyleArial8ptBoldAfter0ptLinespacing15lines"/>
            </w:pPr>
            <w:r w:rsidRPr="00765E84">
              <w:t>AdditionalGuestAmount</w:t>
            </w:r>
          </w:p>
          <w:p w14:paraId="62B43B42" w14:textId="77777777" w:rsidR="00393419" w:rsidRPr="00765E84" w:rsidRDefault="00393419" w:rsidP="001D772C">
            <w:pPr>
              <w:pStyle w:val="StyleArial8ptBoldAfter0ptLinespacing15lines"/>
            </w:pPr>
            <w:r w:rsidRPr="00765E84">
              <w:t>Am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B43" w14:textId="77777777" w:rsidR="00393419" w:rsidRPr="00765E84" w:rsidRDefault="00393419" w:rsidP="005F0C1E">
            <w:pPr>
              <w:pStyle w:val="StyleArial8ptBoldAfter0ptLinespacing15lines"/>
            </w:pPr>
            <w:r w:rsidRPr="00765E84">
              <w:t>M</w:t>
            </w:r>
          </w:p>
          <w:p w14:paraId="62B43B44" w14:textId="77777777" w:rsidR="00393419" w:rsidRPr="00765E84" w:rsidRDefault="00393419" w:rsidP="005F0C1E">
            <w:pPr>
              <w:pStyle w:val="StyleArial8ptBoldAfter0ptLinespacing15lines"/>
            </w:pPr>
            <w:r w:rsidRPr="00765E84">
              <w:t>(M)</w:t>
            </w:r>
          </w:p>
          <w:p w14:paraId="62B43B45" w14:textId="77777777" w:rsidR="00393419" w:rsidRPr="00765E84" w:rsidRDefault="00393419" w:rsidP="005F0C1E">
            <w:pPr>
              <w:pStyle w:val="StyleArial8ptBoldAfter0ptLinespacing15lines"/>
            </w:pPr>
            <w:r w:rsidRPr="00765E84">
              <w:t>M</w:t>
            </w:r>
          </w:p>
          <w:p w14:paraId="62B43B46" w14:textId="77777777" w:rsidR="00393419" w:rsidRPr="00765E84" w:rsidRDefault="00393419" w:rsidP="005F0C1E">
            <w:pPr>
              <w:pStyle w:val="StyleArial8ptBoldAfter0ptLinespacing15lines"/>
            </w:pPr>
            <w:r w:rsidRPr="00765E84">
              <w:t>(M)</w:t>
            </w:r>
          </w:p>
          <w:p w14:paraId="62B43B47" w14:textId="77777777" w:rsidR="00393419" w:rsidRPr="00765E84" w:rsidRDefault="00393419" w:rsidP="001D772C">
            <w:pPr>
              <w:pStyle w:val="StyleArial8ptBoldAfter0ptLinespacing15lines"/>
            </w:pPr>
            <w:r w:rsidRPr="00765E84">
              <w:t>M</w:t>
            </w:r>
          </w:p>
          <w:p w14:paraId="62B43B48" w14:textId="77777777" w:rsidR="00393419" w:rsidRPr="00765E84" w:rsidRDefault="00393419" w:rsidP="001D772C">
            <w:pPr>
              <w:pStyle w:val="StyleArial8ptBoldAfter0ptLinespacing15lines"/>
            </w:pPr>
            <w:r w:rsidRPr="00765E84">
              <w:t>M</w:t>
            </w:r>
          </w:p>
          <w:p w14:paraId="62B43B49" w14:textId="77777777" w:rsidR="00393419" w:rsidRPr="00765E84" w:rsidRDefault="00393419" w:rsidP="001D772C">
            <w:pPr>
              <w:pStyle w:val="StyleArial8ptBoldAfter0ptLinespacing15lines"/>
            </w:pPr>
            <w:r w:rsidRPr="00765E84">
              <w:t>A</w:t>
            </w:r>
          </w:p>
          <w:p w14:paraId="62B43B4A" w14:textId="77777777" w:rsidR="00393419" w:rsidRPr="00765E84" w:rsidRDefault="00393419" w:rsidP="001D772C">
            <w:pPr>
              <w:pStyle w:val="StyleArial8ptBoldAfter0ptLinespacing15lines"/>
            </w:pPr>
            <w:r w:rsidRPr="00765E84">
              <w:t>M</w:t>
            </w:r>
          </w:p>
          <w:p w14:paraId="62B43B4B" w14:textId="77777777" w:rsidR="00393419" w:rsidRPr="00765E84" w:rsidRDefault="00393419" w:rsidP="001D772C">
            <w:pPr>
              <w:pStyle w:val="StyleArial8ptBoldAfter0ptLinespacing15lines"/>
            </w:pPr>
            <w:r w:rsidRPr="00765E84">
              <w:t>A</w:t>
            </w:r>
          </w:p>
          <w:p w14:paraId="62B43B4C" w14:textId="77777777" w:rsidR="00393419" w:rsidRPr="00765E84" w:rsidRDefault="00393419" w:rsidP="001D772C">
            <w:pPr>
              <w:pStyle w:val="StyleArial8ptBoldAfter0ptLinespacing15lines"/>
            </w:pPr>
            <w:r w:rsidRPr="00765E84">
              <w:t>A</w:t>
            </w:r>
          </w:p>
          <w:p w14:paraId="62B43B4D" w14:textId="77777777" w:rsidR="00393419" w:rsidRPr="00765E84" w:rsidRDefault="00393419" w:rsidP="001D772C">
            <w:pPr>
              <w:pStyle w:val="StyleArial8ptBoldAfter0ptLinespacing15lines"/>
            </w:pPr>
            <w:r w:rsidRPr="00765E84">
              <w:t>A</w:t>
            </w:r>
          </w:p>
          <w:p w14:paraId="62B43B4E" w14:textId="77777777" w:rsidR="00393419" w:rsidRPr="00765E84" w:rsidRDefault="00393419" w:rsidP="001D772C">
            <w:pPr>
              <w:pStyle w:val="StyleArial8ptBoldAfter0ptLinespacing15lines"/>
            </w:pPr>
            <w:r w:rsidRPr="00765E84">
              <w:t>M</w:t>
            </w:r>
          </w:p>
          <w:p w14:paraId="62B43B4F" w14:textId="77777777" w:rsidR="00393419" w:rsidRPr="00765E84" w:rsidRDefault="00393419" w:rsidP="001D772C">
            <w:pPr>
              <w:pStyle w:val="StyleArial8ptBoldAfter0ptLinespacing15lines"/>
            </w:pPr>
            <w:r w:rsidRPr="00765E8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B50" w14:textId="77777777" w:rsidR="00393419" w:rsidRPr="00765E84" w:rsidRDefault="00393419" w:rsidP="006E426E">
            <w:pPr>
              <w:spacing w:after="0" w:line="360" w:lineRule="auto"/>
              <w:rPr>
                <w:rFonts w:ascii="Arial" w:hAnsi="Arial" w:cs="Arial"/>
                <w:b/>
                <w:sz w:val="16"/>
                <w:szCs w:val="16"/>
              </w:rPr>
            </w:pPr>
            <w:r w:rsidRPr="00765E84">
              <w:rPr>
                <w:rFonts w:ascii="Arial" w:hAnsi="Arial" w:cs="Arial"/>
                <w:b/>
                <w:sz w:val="16"/>
                <w:szCs w:val="16"/>
              </w:rPr>
              <w:t>GDS Note2:</w:t>
            </w:r>
            <w:r w:rsidRPr="00765E84">
              <w:rPr>
                <w:rFonts w:ascii="Arial" w:hAnsi="Arial" w:cs="Arial"/>
                <w:sz w:val="16"/>
                <w:szCs w:val="16"/>
              </w:rPr>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B51"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GDS</w:t>
            </w:r>
          </w:p>
          <w:p w14:paraId="62B43B52" w14:textId="77777777" w:rsidR="00393419" w:rsidRPr="00BA3FF2" w:rsidRDefault="00393419" w:rsidP="00E34121">
            <w:pPr>
              <w:spacing w:after="0"/>
              <w:jc w:val="center"/>
              <w:rPr>
                <w:rFonts w:ascii="Arial" w:hAnsi="Arial" w:cs="Arial"/>
                <w:b/>
                <w:sz w:val="16"/>
                <w:szCs w:val="16"/>
              </w:rPr>
            </w:pPr>
            <w:r w:rsidRPr="00765E84">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B53" w14:textId="77777777" w:rsidR="00393419" w:rsidRPr="00BA3FF2" w:rsidRDefault="00393419" w:rsidP="00BA3FF2">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B54" w14:textId="77777777" w:rsidR="00393419" w:rsidRPr="00BA3FF2" w:rsidRDefault="00393419" w:rsidP="00BA3FF2">
            <w:pPr>
              <w:spacing w:after="0" w:line="360" w:lineRule="auto"/>
              <w:rPr>
                <w:rFonts w:ascii="Arial" w:hAnsi="Arial" w:cs="Arial"/>
                <w:b/>
                <w:sz w:val="16"/>
                <w:szCs w:val="16"/>
              </w:rPr>
            </w:pPr>
          </w:p>
        </w:tc>
      </w:tr>
      <w:tr w:rsidR="00393419" w:rsidRPr="000D5D3E" w14:paraId="62B43B69"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B56" w14:textId="77777777" w:rsidR="00393419" w:rsidRPr="003152CE" w:rsidRDefault="00393419" w:rsidP="00BA3FF2">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B57" w14:textId="77777777" w:rsidR="00393419" w:rsidRPr="003152CE" w:rsidRDefault="00393419" w:rsidP="009A260E">
            <w:pPr>
              <w:pStyle w:val="TableText"/>
              <w:rPr>
                <w:sz w:val="16"/>
                <w:szCs w:val="16"/>
              </w:rPr>
            </w:pPr>
            <w:r w:rsidRPr="003152CE">
              <w:rPr>
                <w:sz w:val="16"/>
                <w:szCs w:val="16"/>
              </w:rPr>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B58" w14:textId="77777777" w:rsidR="00393419" w:rsidRPr="003152CE" w:rsidRDefault="00393419" w:rsidP="009A260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B59" w14:textId="77777777" w:rsidR="00393419" w:rsidRDefault="00393419" w:rsidP="009A260E">
            <w:pPr>
              <w:pStyle w:val="TableText"/>
              <w:rPr>
                <w:sz w:val="16"/>
                <w:szCs w:val="16"/>
              </w:rPr>
            </w:pPr>
            <w:r w:rsidRPr="003152CE">
              <w:rPr>
                <w:sz w:val="16"/>
                <w:szCs w:val="16"/>
              </w:rPr>
              <w:t>Money</w:t>
            </w:r>
          </w:p>
          <w:p w14:paraId="62B43B5A" w14:textId="77777777" w:rsidR="00393419" w:rsidRPr="00C67A5C" w:rsidRDefault="00393419"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 xml:space="preserve">Example </w:t>
            </w:r>
            <w:r>
              <w:rPr>
                <w:rFonts w:ascii="Arial" w:hAnsi="Arial" w:cs="Arial"/>
                <w:i/>
                <w:iCs/>
                <w:sz w:val="16"/>
                <w:szCs w:val="16"/>
              </w:rPr>
              <w:t>–</w:t>
            </w:r>
            <w:r w:rsidRPr="00C67A5C">
              <w:rPr>
                <w:rFonts w:ascii="Arial" w:hAnsi="Arial" w:cs="Arial"/>
                <w:i/>
                <w:iCs/>
                <w:sz w:val="16"/>
                <w:szCs w:val="16"/>
              </w:rPr>
              <w:t xml:space="preserve"> </w:t>
            </w:r>
            <w:r>
              <w:rPr>
                <w:rFonts w:ascii="Arial" w:hAnsi="Arial" w:cs="Arial"/>
                <w:i/>
                <w:iCs/>
                <w:sz w:val="16"/>
                <w:szCs w:val="16"/>
              </w:rPr>
              <w:t xml:space="preserve">Extra </w:t>
            </w:r>
            <w:r w:rsidRPr="00C67A5C">
              <w:rPr>
                <w:rFonts w:ascii="Arial" w:hAnsi="Arial" w:cs="Arial"/>
                <w:i/>
                <w:iCs/>
                <w:sz w:val="16"/>
                <w:szCs w:val="16"/>
              </w:rPr>
              <w:t>Adult:</w:t>
            </w:r>
          </w:p>
          <w:p w14:paraId="62B43B5B"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lt;AdditionalGuestAmount AgeQualifyingCode="10"</w:t>
            </w:r>
          </w:p>
          <w:p w14:paraId="62B43B5C" w14:textId="77777777" w:rsidR="00393419" w:rsidRPr="000D1D6F" w:rsidRDefault="00393419" w:rsidP="00C67A5C">
            <w:pPr>
              <w:spacing w:after="0" w:line="240" w:lineRule="auto"/>
              <w:rPr>
                <w:rFonts w:ascii="Arial" w:hAnsi="Arial" w:cs="Arial"/>
                <w:b/>
                <w:sz w:val="16"/>
                <w:szCs w:val="16"/>
              </w:rPr>
            </w:pPr>
            <w:r w:rsidRPr="00C67A5C">
              <w:rPr>
                <w:rFonts w:ascii="Arial" w:hAnsi="Arial" w:cs="Arial"/>
                <w:sz w:val="16"/>
                <w:szCs w:val="16"/>
              </w:rPr>
              <w:t xml:space="preserve">&lt;Amount </w:t>
            </w:r>
            <w:r w:rsidRPr="000D1D6F">
              <w:rPr>
                <w:rFonts w:ascii="Arial" w:hAnsi="Arial" w:cs="Arial"/>
                <w:b/>
                <w:sz w:val="16"/>
                <w:szCs w:val="16"/>
              </w:rPr>
              <w:t xml:space="preserve">AmountBeforeTax="1500" </w:t>
            </w:r>
          </w:p>
          <w:p w14:paraId="62B43B5D"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CurrencyCode="USD</w:t>
            </w:r>
          </w:p>
          <w:p w14:paraId="62B43B5E"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DecimalPlaces=”2”/"&gt;</w:t>
            </w:r>
          </w:p>
          <w:p w14:paraId="62B43B5F" w14:textId="77777777" w:rsidR="00393419" w:rsidRPr="00C67A5C" w:rsidRDefault="00393419" w:rsidP="00C67A5C">
            <w:pPr>
              <w:spacing w:after="0" w:line="240" w:lineRule="auto"/>
              <w:rPr>
                <w:rFonts w:ascii="Arial" w:hAnsi="Arial" w:cs="Arial"/>
                <w:sz w:val="16"/>
                <w:szCs w:val="16"/>
              </w:rPr>
            </w:pPr>
          </w:p>
          <w:p w14:paraId="62B43B60" w14:textId="77777777" w:rsidR="00393419" w:rsidRPr="00C67A5C" w:rsidRDefault="00393419"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 xml:space="preserve">Example </w:t>
            </w:r>
            <w:r>
              <w:rPr>
                <w:rFonts w:ascii="Arial" w:hAnsi="Arial" w:cs="Arial"/>
                <w:i/>
                <w:iCs/>
                <w:sz w:val="16"/>
                <w:szCs w:val="16"/>
              </w:rPr>
              <w:t>–</w:t>
            </w:r>
            <w:r w:rsidRPr="00C67A5C">
              <w:rPr>
                <w:rFonts w:ascii="Arial" w:hAnsi="Arial" w:cs="Arial"/>
                <w:i/>
                <w:iCs/>
                <w:sz w:val="16"/>
                <w:szCs w:val="16"/>
              </w:rPr>
              <w:t xml:space="preserve"> </w:t>
            </w:r>
            <w:r>
              <w:rPr>
                <w:rFonts w:ascii="Arial" w:hAnsi="Arial" w:cs="Arial"/>
                <w:i/>
                <w:iCs/>
                <w:sz w:val="16"/>
                <w:szCs w:val="16"/>
              </w:rPr>
              <w:t>Extra Child</w:t>
            </w:r>
          </w:p>
          <w:p w14:paraId="62B43B61"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lt;AdditionalGuestAmount AgeQualifyingCode="8"&gt;</w:t>
            </w:r>
          </w:p>
          <w:p w14:paraId="62B43B62" w14:textId="77777777" w:rsidR="00393419" w:rsidRPr="000D1D6F" w:rsidRDefault="00393419" w:rsidP="00C67A5C">
            <w:pPr>
              <w:spacing w:after="0" w:line="240" w:lineRule="auto"/>
              <w:rPr>
                <w:rFonts w:ascii="Arial" w:hAnsi="Arial" w:cs="Arial"/>
                <w:b/>
                <w:sz w:val="16"/>
                <w:szCs w:val="16"/>
              </w:rPr>
            </w:pPr>
            <w:r w:rsidRPr="00C67A5C">
              <w:rPr>
                <w:rFonts w:ascii="Arial" w:hAnsi="Arial" w:cs="Arial"/>
                <w:sz w:val="16"/>
                <w:szCs w:val="16"/>
              </w:rPr>
              <w:t xml:space="preserve">&lt;Amount </w:t>
            </w:r>
            <w:r w:rsidRPr="000D1D6F">
              <w:rPr>
                <w:rFonts w:ascii="Arial" w:hAnsi="Arial" w:cs="Arial"/>
                <w:b/>
                <w:sz w:val="16"/>
                <w:szCs w:val="16"/>
              </w:rPr>
              <w:t>AmountBeforeTax="000"</w:t>
            </w:r>
          </w:p>
          <w:p w14:paraId="62B43B63" w14:textId="77777777" w:rsidR="00393419" w:rsidRPr="003152CE" w:rsidRDefault="00393419" w:rsidP="00C67A5C">
            <w:pPr>
              <w:spacing w:after="0" w:line="240" w:lineRule="auto"/>
              <w:rPr>
                <w:rFonts w:ascii="Arial" w:hAnsi="Arial" w:cs="Arial"/>
                <w:sz w:val="16"/>
                <w:szCs w:val="16"/>
              </w:rPr>
            </w:pPr>
            <w:r w:rsidRPr="00C67A5C">
              <w:rPr>
                <w:rFonts w:ascii="Arial" w:hAnsi="Arial" w:cs="Arial"/>
                <w:sz w:val="16"/>
                <w:szCs w:val="16"/>
              </w:rPr>
              <w:t>CurrencyCode="EUR" 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B64" w14:textId="77777777" w:rsidR="00393419" w:rsidRPr="003152CE" w:rsidRDefault="00393419" w:rsidP="009A260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B65" w14:textId="77777777" w:rsidR="00393419" w:rsidRPr="003152CE"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B66" w14:textId="77777777" w:rsidR="00393419" w:rsidRPr="003E7D2B" w:rsidRDefault="00393419" w:rsidP="00FF1B97">
            <w:pPr>
              <w:spacing w:before="60" w:after="60"/>
              <w:rPr>
                <w:rFonts w:ascii="Arial" w:hAnsi="Arial" w:cs="Arial"/>
                <w:sz w:val="16"/>
                <w:szCs w:val="16"/>
              </w:rPr>
            </w:pPr>
            <w:r w:rsidRPr="003E7D2B">
              <w:rPr>
                <w:rFonts w:ascii="Arial" w:hAnsi="Arial" w:cs="Arial"/>
                <w:sz w:val="16"/>
                <w:szCs w:val="16"/>
              </w:rPr>
              <w:t>Extra Adult</w:t>
            </w:r>
          </w:p>
          <w:p w14:paraId="62B43B67" w14:textId="77777777" w:rsidR="00393419" w:rsidRPr="003E7D2B" w:rsidRDefault="00393419" w:rsidP="00FF1B97">
            <w:pPr>
              <w:spacing w:before="60" w:after="60"/>
              <w:rPr>
                <w:rFonts w:ascii="Arial" w:hAnsi="Arial" w:cs="Arial"/>
                <w:sz w:val="16"/>
                <w:szCs w:val="16"/>
              </w:rPr>
            </w:pPr>
            <w:r w:rsidRPr="003E7D2B">
              <w:rPr>
                <w:rFonts w:ascii="Arial" w:hAnsi="Arial" w:cs="Arial"/>
                <w:sz w:val="16"/>
                <w:szCs w:val="16"/>
              </w:rPr>
              <w:t>Amount</w:t>
            </w:r>
          </w:p>
          <w:p w14:paraId="62B43B68" w14:textId="77777777" w:rsidR="00393419" w:rsidRPr="003152CE" w:rsidRDefault="00393419" w:rsidP="0055043F">
            <w:pPr>
              <w:spacing w:before="60" w:after="60"/>
              <w:rPr>
                <w:rFonts w:ascii="Arial" w:hAnsi="Arial" w:cs="Arial"/>
                <w:sz w:val="16"/>
                <w:szCs w:val="16"/>
              </w:rPr>
            </w:pPr>
            <w:r w:rsidRPr="003E7D2B">
              <w:rPr>
                <w:rFonts w:ascii="Arial" w:hAnsi="Arial" w:cs="Arial"/>
                <w:sz w:val="16"/>
                <w:szCs w:val="16"/>
              </w:rPr>
              <w:t>Extra Child Amount</w:t>
            </w:r>
          </w:p>
        </w:tc>
      </w:tr>
      <w:tr w:rsidR="00393419" w:rsidRPr="00F860DF" w14:paraId="62B43B7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B6A"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B6B" w14:textId="77777777" w:rsidR="00393419" w:rsidRPr="003152CE" w:rsidRDefault="00393419" w:rsidP="009A260E">
            <w:pPr>
              <w:pStyle w:val="TableText"/>
              <w:rPr>
                <w:sz w:val="16"/>
                <w:szCs w:val="16"/>
              </w:rPr>
            </w:pPr>
            <w:r w:rsidRPr="003152CE">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B6C" w14:textId="77777777" w:rsidR="00393419" w:rsidRPr="003152CE" w:rsidRDefault="00393419" w:rsidP="009A260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B6D" w14:textId="77777777" w:rsidR="00393419" w:rsidRDefault="00393419" w:rsidP="009A260E">
            <w:pPr>
              <w:pStyle w:val="TableText"/>
              <w:rPr>
                <w:sz w:val="16"/>
                <w:szCs w:val="16"/>
              </w:rPr>
            </w:pPr>
            <w:r w:rsidRPr="003152CE">
              <w:rPr>
                <w:sz w:val="16"/>
                <w:szCs w:val="16"/>
              </w:rPr>
              <w:t>AlphaLength3</w:t>
            </w:r>
          </w:p>
          <w:p w14:paraId="62B43B6E" w14:textId="77777777" w:rsidR="00393419" w:rsidRPr="00C67A5C" w:rsidRDefault="00393419"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Example - Adult:</w:t>
            </w:r>
          </w:p>
          <w:p w14:paraId="62B43B6F"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lt;AdditionalGuestAmount AgeQualifyingCode="10"</w:t>
            </w:r>
          </w:p>
          <w:p w14:paraId="62B43B70"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 xml:space="preserve">&lt;Amount AmountBeforeTax="1500" </w:t>
            </w:r>
          </w:p>
          <w:p w14:paraId="62B43B71" w14:textId="77777777" w:rsidR="00393419" w:rsidRPr="000D1D6F" w:rsidRDefault="00393419" w:rsidP="00C67A5C">
            <w:pPr>
              <w:spacing w:after="0" w:line="240" w:lineRule="auto"/>
              <w:rPr>
                <w:rFonts w:ascii="Arial" w:hAnsi="Arial" w:cs="Arial"/>
                <w:b/>
                <w:sz w:val="16"/>
                <w:szCs w:val="16"/>
              </w:rPr>
            </w:pPr>
            <w:r w:rsidRPr="000D1D6F">
              <w:rPr>
                <w:rFonts w:ascii="Arial" w:hAnsi="Arial" w:cs="Arial"/>
                <w:b/>
                <w:sz w:val="16"/>
                <w:szCs w:val="16"/>
              </w:rPr>
              <w:t>CurrencyCode="USD</w:t>
            </w:r>
          </w:p>
          <w:p w14:paraId="62B43B72"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DecimalPlaces=”2”/"&gt;</w:t>
            </w:r>
          </w:p>
          <w:p w14:paraId="62B43B73" w14:textId="77777777" w:rsidR="00393419" w:rsidRPr="00C67A5C" w:rsidRDefault="00393419" w:rsidP="00C67A5C">
            <w:pPr>
              <w:spacing w:after="0" w:line="240" w:lineRule="auto"/>
              <w:rPr>
                <w:rFonts w:ascii="Arial" w:hAnsi="Arial" w:cs="Arial"/>
                <w:sz w:val="16"/>
                <w:szCs w:val="16"/>
              </w:rPr>
            </w:pPr>
          </w:p>
          <w:p w14:paraId="62B43B74" w14:textId="77777777" w:rsidR="00393419" w:rsidRPr="00C67A5C" w:rsidRDefault="00393419"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 xml:space="preserve">Example - </w:t>
            </w:r>
            <w:r>
              <w:rPr>
                <w:rFonts w:ascii="Arial" w:hAnsi="Arial" w:cs="Arial"/>
                <w:i/>
                <w:iCs/>
                <w:sz w:val="16"/>
                <w:szCs w:val="16"/>
              </w:rPr>
              <w:t>Child</w:t>
            </w:r>
          </w:p>
          <w:p w14:paraId="62B43B75"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lt;AdditionalGuestAmount AgeQualifyingCode="8"&gt;</w:t>
            </w:r>
          </w:p>
          <w:p w14:paraId="62B43B76"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lt;Amount AmountBeforeTax="000"</w:t>
            </w:r>
          </w:p>
          <w:p w14:paraId="62B43B77" w14:textId="77777777" w:rsidR="00393419" w:rsidRPr="003152CE" w:rsidRDefault="00393419" w:rsidP="00C67A5C">
            <w:pPr>
              <w:spacing w:after="0" w:line="240" w:lineRule="auto"/>
              <w:rPr>
                <w:rFonts w:ascii="Arial" w:hAnsi="Arial" w:cs="Arial"/>
                <w:sz w:val="16"/>
                <w:szCs w:val="16"/>
              </w:rPr>
            </w:pPr>
            <w:r w:rsidRPr="000D1D6F">
              <w:rPr>
                <w:rFonts w:ascii="Arial" w:hAnsi="Arial" w:cs="Arial"/>
                <w:b/>
                <w:sz w:val="16"/>
                <w:szCs w:val="16"/>
              </w:rPr>
              <w:t>CurrencyCode="EUR"</w:t>
            </w:r>
            <w:r w:rsidRPr="00C67A5C">
              <w:rPr>
                <w:rFonts w:ascii="Arial" w:hAnsi="Arial" w:cs="Arial"/>
                <w:sz w:val="16"/>
                <w:szCs w:val="16"/>
              </w:rPr>
              <w:t xml:space="preserve"> DecimalPlaces="2"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B78" w14:textId="77777777" w:rsidR="00393419" w:rsidRPr="003152CE" w:rsidRDefault="00393419" w:rsidP="009A260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B79" w14:textId="77777777" w:rsidR="00393419" w:rsidRDefault="00393419" w:rsidP="00BB0805">
            <w:pPr>
              <w:pStyle w:val="TableText"/>
              <w:rPr>
                <w:sz w:val="16"/>
                <w:szCs w:val="16"/>
              </w:rPr>
            </w:pPr>
            <w:r>
              <w:rPr>
                <w:i/>
                <w:sz w:val="16"/>
                <w:szCs w:val="16"/>
              </w:rPr>
              <w:t>Valid value</w:t>
            </w:r>
            <w:r>
              <w:rPr>
                <w:sz w:val="16"/>
                <w:szCs w:val="16"/>
              </w:rPr>
              <w:t>:</w:t>
            </w:r>
          </w:p>
          <w:p w14:paraId="62B43B7A" w14:textId="77777777" w:rsidR="00393419" w:rsidRDefault="00393419" w:rsidP="00BB0805">
            <w:pPr>
              <w:spacing w:after="0" w:line="240" w:lineRule="auto"/>
              <w:rPr>
                <w:rFonts w:ascii="Arial" w:hAnsi="Arial" w:cs="Arial"/>
                <w:sz w:val="16"/>
                <w:szCs w:val="16"/>
              </w:rPr>
            </w:pPr>
            <w:r>
              <w:rPr>
                <w:rFonts w:ascii="Arial" w:hAnsi="Arial" w:cs="Arial"/>
                <w:sz w:val="16"/>
                <w:szCs w:val="16"/>
              </w:rPr>
              <w:t>Any valid ISO 4217 three alpha currency code</w:t>
            </w:r>
          </w:p>
          <w:p w14:paraId="62B43B7B" w14:textId="77777777" w:rsidR="00393419" w:rsidRPr="003152CE" w:rsidRDefault="00393419" w:rsidP="0065147B">
            <w:pPr>
              <w:pStyle w:val="TableText"/>
              <w:rPr>
                <w:sz w:val="16"/>
                <w:szCs w:val="16"/>
              </w:rPr>
            </w:pPr>
            <w:r>
              <w:rPr>
                <w:b/>
                <w:sz w:val="16"/>
                <w:szCs w:val="16"/>
              </w:rPr>
              <w:t xml:space="preserve">GDS </w:t>
            </w:r>
            <w:r w:rsidRPr="0005351F">
              <w:rPr>
                <w:b/>
                <w:sz w:val="16"/>
                <w:szCs w:val="16"/>
              </w:rPr>
              <w:t>Note:</w:t>
            </w:r>
            <w:r>
              <w:rPr>
                <w:sz w:val="16"/>
                <w:szCs w:val="16"/>
              </w:rPr>
              <w:t xml:space="preserve">  Currency must be the same for all extra charges: Extra Person (Adult), Extra Child, Extra Bed (Adult), Extra Bed (Child) and Meal Plan Rat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B7C" w14:textId="77777777" w:rsidR="00393419" w:rsidRDefault="00393419" w:rsidP="00FF1B97">
            <w:pPr>
              <w:spacing w:before="60" w:after="60"/>
              <w:rPr>
                <w:rFonts w:ascii="Arial" w:hAnsi="Arial" w:cs="Arial"/>
                <w:sz w:val="16"/>
                <w:szCs w:val="16"/>
              </w:rPr>
            </w:pPr>
            <w:r>
              <w:rPr>
                <w:rFonts w:ascii="Arial" w:hAnsi="Arial" w:cs="Arial"/>
                <w:sz w:val="16"/>
                <w:szCs w:val="16"/>
              </w:rPr>
              <w:t>Currency Code</w:t>
            </w:r>
          </w:p>
          <w:p w14:paraId="62B43B7D" w14:textId="77777777" w:rsidR="00393419" w:rsidRPr="003E7D2B" w:rsidRDefault="00393419" w:rsidP="00FF1B97">
            <w:pPr>
              <w:spacing w:before="60" w:after="60"/>
              <w:rPr>
                <w:rFonts w:ascii="Arial" w:hAnsi="Arial" w:cs="Arial"/>
                <w:sz w:val="16"/>
                <w:szCs w:val="16"/>
              </w:rPr>
            </w:pPr>
            <w:r>
              <w:rPr>
                <w:rFonts w:ascii="Arial" w:hAnsi="Arial" w:cs="Arial"/>
                <w:sz w:val="16"/>
                <w:szCs w:val="16"/>
              </w:rPr>
              <w:t>GDS=3</w:t>
            </w:r>
          </w:p>
        </w:tc>
      </w:tr>
      <w:tr w:rsidR="00393419" w:rsidRPr="00F860DF" w14:paraId="62B43B92"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B7F"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B80" w14:textId="77777777" w:rsidR="00393419" w:rsidRPr="003152CE" w:rsidRDefault="00393419" w:rsidP="009A260E">
            <w:pPr>
              <w:pStyle w:val="TableText"/>
              <w:rPr>
                <w:sz w:val="16"/>
                <w:szCs w:val="16"/>
              </w:rPr>
            </w:pPr>
            <w:r>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B81" w14:textId="77777777" w:rsidR="00393419" w:rsidRPr="003152CE" w:rsidRDefault="00393419" w:rsidP="009A260E">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B82" w14:textId="77777777" w:rsidR="00393419" w:rsidRDefault="00393419" w:rsidP="009A260E">
            <w:pPr>
              <w:pStyle w:val="TableText"/>
              <w:rPr>
                <w:sz w:val="16"/>
                <w:szCs w:val="16"/>
              </w:rPr>
            </w:pPr>
            <w:r w:rsidRPr="003152CE">
              <w:rPr>
                <w:sz w:val="16"/>
                <w:szCs w:val="16"/>
              </w:rPr>
              <w:t>Xs:NonNegativeInteger</w:t>
            </w:r>
          </w:p>
          <w:p w14:paraId="62B43B83" w14:textId="77777777" w:rsidR="00393419" w:rsidRPr="00C67A5C" w:rsidRDefault="00393419"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Example - Adult:</w:t>
            </w:r>
          </w:p>
          <w:p w14:paraId="62B43B84"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lt;AdditionalGuestAmount AgeQualifyingCode="10"</w:t>
            </w:r>
          </w:p>
          <w:p w14:paraId="62B43B85"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 xml:space="preserve">&lt;Amount AmountBeforeTax="1500" </w:t>
            </w:r>
          </w:p>
          <w:p w14:paraId="62B43B86"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CurrencyCode="USD</w:t>
            </w:r>
          </w:p>
          <w:p w14:paraId="62B43B87" w14:textId="77777777" w:rsidR="00393419" w:rsidRPr="000D1D6F" w:rsidRDefault="00393419" w:rsidP="00C67A5C">
            <w:pPr>
              <w:spacing w:after="0" w:line="240" w:lineRule="auto"/>
              <w:rPr>
                <w:rFonts w:ascii="Arial" w:hAnsi="Arial" w:cs="Arial"/>
                <w:b/>
                <w:sz w:val="16"/>
                <w:szCs w:val="16"/>
              </w:rPr>
            </w:pPr>
            <w:r w:rsidRPr="000D1D6F">
              <w:rPr>
                <w:rFonts w:ascii="Arial" w:hAnsi="Arial" w:cs="Arial"/>
                <w:b/>
                <w:sz w:val="16"/>
                <w:szCs w:val="16"/>
              </w:rPr>
              <w:t>DecimalPlaces=”2”/"&gt;</w:t>
            </w:r>
          </w:p>
          <w:p w14:paraId="62B43B88" w14:textId="77777777" w:rsidR="00393419" w:rsidRPr="00C67A5C" w:rsidRDefault="00393419" w:rsidP="00C67A5C">
            <w:pPr>
              <w:spacing w:after="0" w:line="240" w:lineRule="auto"/>
              <w:rPr>
                <w:rFonts w:ascii="Arial" w:hAnsi="Arial" w:cs="Arial"/>
                <w:sz w:val="16"/>
                <w:szCs w:val="16"/>
              </w:rPr>
            </w:pPr>
          </w:p>
          <w:p w14:paraId="62B43B89" w14:textId="77777777" w:rsidR="00393419" w:rsidRPr="00C67A5C" w:rsidRDefault="00393419" w:rsidP="00C67A5C">
            <w:pPr>
              <w:autoSpaceDE w:val="0"/>
              <w:autoSpaceDN w:val="0"/>
              <w:adjustRightInd w:val="0"/>
              <w:spacing w:before="60" w:after="60"/>
              <w:rPr>
                <w:rFonts w:ascii="Arial" w:hAnsi="Arial" w:cs="Arial"/>
                <w:sz w:val="16"/>
                <w:szCs w:val="16"/>
              </w:rPr>
            </w:pPr>
            <w:r w:rsidRPr="00C67A5C">
              <w:rPr>
                <w:rFonts w:ascii="Arial" w:hAnsi="Arial" w:cs="Arial"/>
                <w:i/>
                <w:iCs/>
                <w:sz w:val="16"/>
                <w:szCs w:val="16"/>
              </w:rPr>
              <w:t>Example - Adult:</w:t>
            </w:r>
          </w:p>
          <w:p w14:paraId="62B43B8A"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lt;AdditionalGuestAmount AgeQualifyingCode="8"&gt;</w:t>
            </w:r>
          </w:p>
          <w:p w14:paraId="62B43B8B" w14:textId="77777777" w:rsidR="00393419" w:rsidRPr="00C67A5C" w:rsidRDefault="00393419" w:rsidP="00C67A5C">
            <w:pPr>
              <w:spacing w:after="0" w:line="240" w:lineRule="auto"/>
              <w:rPr>
                <w:rFonts w:ascii="Arial" w:hAnsi="Arial" w:cs="Arial"/>
                <w:sz w:val="16"/>
                <w:szCs w:val="16"/>
              </w:rPr>
            </w:pPr>
            <w:r w:rsidRPr="00C67A5C">
              <w:rPr>
                <w:rFonts w:ascii="Arial" w:hAnsi="Arial" w:cs="Arial"/>
                <w:sz w:val="16"/>
                <w:szCs w:val="16"/>
              </w:rPr>
              <w:t>&lt;Amount AmountBeforeTax="000"</w:t>
            </w:r>
          </w:p>
          <w:p w14:paraId="62B43B8C" w14:textId="77777777" w:rsidR="00393419" w:rsidRPr="003152CE" w:rsidRDefault="00393419" w:rsidP="00C67A5C">
            <w:pPr>
              <w:spacing w:after="0" w:line="240" w:lineRule="auto"/>
              <w:rPr>
                <w:rFonts w:ascii="Arial" w:hAnsi="Arial" w:cs="Arial"/>
                <w:sz w:val="16"/>
                <w:szCs w:val="16"/>
              </w:rPr>
            </w:pPr>
            <w:r w:rsidRPr="00C67A5C">
              <w:rPr>
                <w:rFonts w:ascii="Arial" w:hAnsi="Arial" w:cs="Arial"/>
                <w:sz w:val="16"/>
                <w:szCs w:val="16"/>
              </w:rPr>
              <w:t xml:space="preserve">CurrencyCode="EUR" </w:t>
            </w:r>
            <w:r w:rsidRPr="000D1D6F">
              <w:rPr>
                <w:rFonts w:ascii="Arial" w:hAnsi="Arial" w:cs="Arial"/>
                <w:b/>
                <w:sz w:val="16"/>
                <w:szCs w:val="16"/>
              </w:rPr>
              <w:t>DecimalPlaces="2"</w:t>
            </w:r>
            <w:r w:rsidRPr="00C67A5C">
              <w:rPr>
                <w:rFonts w:ascii="Arial" w:hAnsi="Arial" w:cs="Arial"/>
                <w:sz w:val="16"/>
                <w:szCs w:val="16"/>
              </w:rPr>
              <w:t xml:space="preserve">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B8D" w14:textId="77777777" w:rsidR="00393419" w:rsidRPr="003152CE" w:rsidRDefault="00393419" w:rsidP="009A260E">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B8E" w14:textId="77777777" w:rsidR="00393419" w:rsidRPr="00491167" w:rsidRDefault="00393419" w:rsidP="00C757C3">
            <w:pPr>
              <w:pStyle w:val="TableText"/>
              <w:rPr>
                <w:sz w:val="16"/>
                <w:szCs w:val="16"/>
              </w:rPr>
            </w:pPr>
            <w:r w:rsidRPr="00491167">
              <w:rPr>
                <w:i/>
                <w:sz w:val="16"/>
                <w:szCs w:val="16"/>
              </w:rPr>
              <w:t>Valid values</w:t>
            </w:r>
            <w:r w:rsidRPr="00491167">
              <w:rPr>
                <w:sz w:val="16"/>
                <w:szCs w:val="16"/>
              </w:rPr>
              <w:t>:</w:t>
            </w:r>
          </w:p>
          <w:p w14:paraId="62B43B8F" w14:textId="77777777" w:rsidR="00393419" w:rsidRPr="00491167" w:rsidRDefault="00393419" w:rsidP="00C757C3">
            <w:pPr>
              <w:spacing w:after="0" w:line="240" w:lineRule="auto"/>
              <w:rPr>
                <w:rFonts w:ascii="Arial" w:hAnsi="Arial" w:cs="Arial"/>
                <w:sz w:val="16"/>
                <w:szCs w:val="16"/>
              </w:rPr>
            </w:pPr>
            <w:r w:rsidRPr="00491167">
              <w:rPr>
                <w:rFonts w:ascii="Arial" w:hAnsi="Arial" w:cs="Arial"/>
                <w:sz w:val="16"/>
                <w:szCs w:val="16"/>
              </w:rPr>
              <w:t>0, 1, 2 or 3</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B90" w14:textId="77777777" w:rsidR="00393419" w:rsidRDefault="00393419" w:rsidP="00FF1B97">
            <w:pPr>
              <w:spacing w:before="60" w:after="60"/>
              <w:rPr>
                <w:rFonts w:ascii="Arial" w:hAnsi="Arial" w:cs="Arial"/>
                <w:sz w:val="16"/>
                <w:szCs w:val="16"/>
              </w:rPr>
            </w:pPr>
            <w:r>
              <w:rPr>
                <w:rFonts w:ascii="Arial" w:hAnsi="Arial" w:cs="Arial"/>
                <w:sz w:val="16"/>
                <w:szCs w:val="16"/>
              </w:rPr>
              <w:t>Decimal Placement</w:t>
            </w:r>
          </w:p>
          <w:p w14:paraId="62B43B91" w14:textId="77777777" w:rsidR="00393419" w:rsidRPr="003152CE" w:rsidRDefault="00393419" w:rsidP="00FF1B97">
            <w:pPr>
              <w:spacing w:before="60" w:after="60"/>
              <w:rPr>
                <w:rFonts w:ascii="Arial" w:hAnsi="Arial" w:cs="Arial"/>
                <w:sz w:val="16"/>
                <w:szCs w:val="16"/>
              </w:rPr>
            </w:pPr>
            <w:r>
              <w:rPr>
                <w:rFonts w:ascii="Arial" w:hAnsi="Arial" w:cs="Arial"/>
                <w:sz w:val="16"/>
                <w:szCs w:val="16"/>
              </w:rPr>
              <w:t>GDS=3</w:t>
            </w:r>
          </w:p>
        </w:tc>
      </w:tr>
      <w:tr w:rsidR="00393419" w:rsidRPr="00C309C8" w14:paraId="62B43B99"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B93" w14:textId="77777777" w:rsidR="00393419" w:rsidRPr="00C309C8"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B94" w14:textId="77777777" w:rsidR="00393419" w:rsidRPr="00C309C8" w:rsidRDefault="00393419" w:rsidP="00C309C8">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B95" w14:textId="77777777" w:rsidR="00393419" w:rsidRPr="00C309C8" w:rsidRDefault="00393419" w:rsidP="00C309C8">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B96" w14:textId="77777777" w:rsidR="00393419" w:rsidRPr="00C309C8" w:rsidRDefault="00393419" w:rsidP="00C309C8">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B97" w14:textId="77777777" w:rsidR="00393419" w:rsidRPr="00C309C8" w:rsidRDefault="00393419" w:rsidP="00C309C8">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B98" w14:textId="77777777" w:rsidR="00393419" w:rsidRPr="00C309C8" w:rsidRDefault="00393419" w:rsidP="00C309C8">
            <w:pPr>
              <w:spacing w:after="0" w:line="360" w:lineRule="auto"/>
              <w:rPr>
                <w:rFonts w:ascii="Arial" w:hAnsi="Arial" w:cs="Arial"/>
                <w:b/>
                <w:sz w:val="16"/>
                <w:szCs w:val="16"/>
              </w:rPr>
            </w:pPr>
          </w:p>
        </w:tc>
      </w:tr>
      <w:tr w:rsidR="00393419" w:rsidRPr="00C309C8" w14:paraId="62B43BC3"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B9A" w14:textId="77777777" w:rsidR="00393419" w:rsidRPr="00765E84" w:rsidRDefault="00393419" w:rsidP="002552CA">
            <w:pPr>
              <w:pStyle w:val="StyleArial8ptBoldAfter0ptLinespacing15lines"/>
            </w:pPr>
            <w:r w:rsidRPr="00765E84">
              <w:t>1</w:t>
            </w:r>
          </w:p>
          <w:p w14:paraId="62B43B9B" w14:textId="77777777" w:rsidR="00393419" w:rsidRPr="00765E84" w:rsidRDefault="00393419" w:rsidP="002552CA">
            <w:pPr>
              <w:pStyle w:val="StyleArial8ptBoldAfter0ptLinespacing15lines"/>
            </w:pPr>
          </w:p>
          <w:p w14:paraId="62B43B9C" w14:textId="77777777" w:rsidR="00393419" w:rsidRPr="00765E84" w:rsidRDefault="00393419" w:rsidP="002552CA">
            <w:pPr>
              <w:pStyle w:val="StyleArial8ptBoldAfter0ptLinespacing15lines"/>
            </w:pPr>
            <w:r w:rsidRPr="00765E84">
              <w:t>2</w:t>
            </w:r>
          </w:p>
          <w:p w14:paraId="62B43B9D" w14:textId="77777777" w:rsidR="00393419" w:rsidRPr="00765E84" w:rsidRDefault="00393419" w:rsidP="002552CA">
            <w:pPr>
              <w:pStyle w:val="StyleArial8ptBoldAfter0ptLinespacing15lines"/>
            </w:pPr>
          </w:p>
          <w:p w14:paraId="62B43B9E" w14:textId="77777777" w:rsidR="00393419" w:rsidRPr="00765E84" w:rsidRDefault="00393419" w:rsidP="001D772C">
            <w:pPr>
              <w:pStyle w:val="StyleArial8ptBoldAfter0ptLinespacing15lines"/>
            </w:pPr>
            <w:r w:rsidRPr="00765E84">
              <w:t>3</w:t>
            </w:r>
          </w:p>
          <w:p w14:paraId="62B43B9F" w14:textId="77777777" w:rsidR="00393419" w:rsidRPr="00765E84" w:rsidRDefault="00393419" w:rsidP="001D772C">
            <w:pPr>
              <w:pStyle w:val="StyleArial8ptBoldAfter0ptLinespacing15lines"/>
            </w:pPr>
            <w:r w:rsidRPr="00765E84">
              <w:t>4</w:t>
            </w:r>
          </w:p>
          <w:p w14:paraId="62B43BA0" w14:textId="77777777" w:rsidR="00393419" w:rsidRPr="00765E84" w:rsidRDefault="00393419" w:rsidP="001D772C">
            <w:pPr>
              <w:pStyle w:val="StyleArial8ptBoldAfter0ptLinespacing15lines"/>
            </w:pPr>
            <w:r w:rsidRPr="00765E84">
              <w:t>5</w:t>
            </w:r>
          </w:p>
          <w:p w14:paraId="62B43BA1" w14:textId="77777777" w:rsidR="00393419" w:rsidRPr="00765E84" w:rsidRDefault="00393419" w:rsidP="001D772C">
            <w:pPr>
              <w:pStyle w:val="StyleArial8ptBoldAfter0ptLinespacing15lines"/>
            </w:pPr>
            <w:r w:rsidRPr="00765E84">
              <w:t>6</w:t>
            </w:r>
          </w:p>
          <w:p w14:paraId="62B43BA2" w14:textId="77777777" w:rsidR="00393419" w:rsidRPr="00765E84" w:rsidRDefault="00393419" w:rsidP="001D772C">
            <w:pPr>
              <w:pStyle w:val="StyleArial8ptBoldAfter0ptLinespacing15lines"/>
            </w:pPr>
            <w:r w:rsidRPr="00765E84">
              <w:t>7</w:t>
            </w:r>
          </w:p>
          <w:p w14:paraId="62B43BA3" w14:textId="77777777" w:rsidR="00393419" w:rsidRPr="00765E84" w:rsidRDefault="00393419" w:rsidP="001D772C">
            <w:pPr>
              <w:pStyle w:val="StyleArial8ptBoldAfter0ptLinespacing15lines"/>
            </w:pPr>
            <w:r w:rsidRPr="00765E84">
              <w:t>8</w:t>
            </w:r>
          </w:p>
          <w:p w14:paraId="62B43BA4" w14:textId="77777777" w:rsidR="00393419" w:rsidRPr="00765E84" w:rsidRDefault="00393419" w:rsidP="001D772C">
            <w:pPr>
              <w:pStyle w:val="StyleArial8ptBoldAfter0ptLinespacing15lines"/>
            </w:pPr>
            <w:r w:rsidRPr="00765E84">
              <w:t>9</w:t>
            </w:r>
          </w:p>
          <w:p w14:paraId="62B43BA5" w14:textId="77777777" w:rsidR="00393419" w:rsidRPr="00765E84" w:rsidRDefault="00393419" w:rsidP="001D772C">
            <w:pPr>
              <w:pStyle w:val="StyleArial8ptBoldAfter0ptLinespacing15lines"/>
            </w:pPr>
            <w:r w:rsidRPr="00765E84">
              <w:t>10</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BA6" w14:textId="77777777" w:rsidR="00393419" w:rsidRPr="00765E84" w:rsidRDefault="00393419" w:rsidP="005F0C1E">
            <w:pPr>
              <w:pStyle w:val="StyleArial8ptBoldAfter0ptLinespacing15lines"/>
            </w:pPr>
            <w:r w:rsidRPr="00765E84">
              <w:t>HotelReservations</w:t>
            </w:r>
          </w:p>
          <w:p w14:paraId="62B43BA7" w14:textId="77777777" w:rsidR="00393419" w:rsidRPr="00765E84" w:rsidRDefault="00393419" w:rsidP="005F0C1E">
            <w:pPr>
              <w:pStyle w:val="StyleArial8ptBoldAfter0ptLinespacing15lines"/>
            </w:pPr>
            <w:r w:rsidRPr="00765E84">
              <w:t>(HotelResModifies)</w:t>
            </w:r>
          </w:p>
          <w:p w14:paraId="62B43BA8" w14:textId="77777777" w:rsidR="00393419" w:rsidRPr="00765E84" w:rsidRDefault="00393419" w:rsidP="005F0C1E">
            <w:pPr>
              <w:pStyle w:val="StyleArial8ptBoldAfter0ptLinespacing15lines"/>
            </w:pPr>
            <w:r w:rsidRPr="00765E84">
              <w:t>HotelReservation</w:t>
            </w:r>
          </w:p>
          <w:p w14:paraId="62B43BA9" w14:textId="77777777" w:rsidR="00393419" w:rsidRPr="00765E84" w:rsidRDefault="00393419" w:rsidP="005F0C1E">
            <w:pPr>
              <w:pStyle w:val="StyleArial8ptBoldAfter0ptLinespacing15lines"/>
            </w:pPr>
            <w:r w:rsidRPr="00765E84">
              <w:t>(HotelResModify)</w:t>
            </w:r>
          </w:p>
          <w:p w14:paraId="62B43BAA" w14:textId="77777777" w:rsidR="00393419" w:rsidRPr="00765E84" w:rsidRDefault="00393419" w:rsidP="001D772C">
            <w:pPr>
              <w:pStyle w:val="StyleArial8ptBoldAfter0ptLinespacing15lines"/>
            </w:pPr>
            <w:r w:rsidRPr="00765E84">
              <w:t>RoomStays</w:t>
            </w:r>
          </w:p>
          <w:p w14:paraId="62B43BAB" w14:textId="77777777" w:rsidR="00393419" w:rsidRPr="00765E84" w:rsidRDefault="00393419" w:rsidP="001D772C">
            <w:pPr>
              <w:pStyle w:val="StyleArial8ptBoldAfter0ptLinespacing15lines"/>
            </w:pPr>
            <w:r w:rsidRPr="00765E84">
              <w:t>RoomStay</w:t>
            </w:r>
          </w:p>
          <w:p w14:paraId="62B43BAC" w14:textId="77777777" w:rsidR="00393419" w:rsidRPr="00765E84" w:rsidRDefault="00393419" w:rsidP="001D772C">
            <w:pPr>
              <w:pStyle w:val="StyleArial8ptBoldAfter0ptLinespacing15lines"/>
            </w:pPr>
            <w:r w:rsidRPr="00765E84">
              <w:t>RoomRates</w:t>
            </w:r>
          </w:p>
          <w:p w14:paraId="62B43BAD" w14:textId="77777777" w:rsidR="00393419" w:rsidRPr="00765E84" w:rsidRDefault="00393419" w:rsidP="001D772C">
            <w:pPr>
              <w:pStyle w:val="StyleArial8ptBoldAfter0ptLinespacing15lines"/>
            </w:pPr>
            <w:r w:rsidRPr="00765E84">
              <w:t>RoomRate</w:t>
            </w:r>
          </w:p>
          <w:p w14:paraId="62B43BAE" w14:textId="77777777" w:rsidR="00393419" w:rsidRPr="00765E84" w:rsidRDefault="00393419" w:rsidP="001D772C">
            <w:pPr>
              <w:pStyle w:val="StyleArial8ptBoldAfter0ptLinespacing15lines"/>
            </w:pPr>
            <w:r w:rsidRPr="00765E84">
              <w:t>Rates</w:t>
            </w:r>
          </w:p>
          <w:p w14:paraId="62B43BAF" w14:textId="77777777" w:rsidR="00393419" w:rsidRPr="00765E84" w:rsidRDefault="00393419" w:rsidP="001D772C">
            <w:pPr>
              <w:pStyle w:val="StyleArial8ptBoldAfter0ptLinespacing15lines"/>
            </w:pPr>
            <w:r w:rsidRPr="00765E84">
              <w:t>Rate</w:t>
            </w:r>
          </w:p>
          <w:p w14:paraId="62B43BB0" w14:textId="77777777" w:rsidR="00393419" w:rsidRPr="00765E84" w:rsidRDefault="00393419" w:rsidP="001D772C">
            <w:pPr>
              <w:pStyle w:val="StyleArial8ptBoldAfter0ptLinespacing15lines"/>
            </w:pPr>
            <w:r w:rsidRPr="00765E84">
              <w:t>AdditionalCharges</w:t>
            </w:r>
          </w:p>
          <w:p w14:paraId="62B43BB1" w14:textId="77777777" w:rsidR="00393419" w:rsidRPr="00765E84" w:rsidRDefault="00393419" w:rsidP="001D772C">
            <w:pPr>
              <w:pStyle w:val="StyleArial8ptBoldAfter0ptLinespacing15lines"/>
            </w:pPr>
            <w:r w:rsidRPr="00765E84">
              <w:t>AdditionalCharg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BB2" w14:textId="77777777" w:rsidR="00393419" w:rsidRPr="00765E84" w:rsidRDefault="00393419" w:rsidP="005F0C1E">
            <w:pPr>
              <w:pStyle w:val="StyleArial8ptBoldAfter0ptLinespacing15lines"/>
            </w:pPr>
            <w:r w:rsidRPr="00765E84">
              <w:t>M</w:t>
            </w:r>
          </w:p>
          <w:p w14:paraId="62B43BB3" w14:textId="77777777" w:rsidR="00393419" w:rsidRPr="00765E84" w:rsidRDefault="00393419" w:rsidP="005F0C1E">
            <w:pPr>
              <w:pStyle w:val="StyleArial8ptBoldAfter0ptLinespacing15lines"/>
            </w:pPr>
            <w:r w:rsidRPr="00765E84">
              <w:t>(M)</w:t>
            </w:r>
          </w:p>
          <w:p w14:paraId="62B43BB4" w14:textId="77777777" w:rsidR="00393419" w:rsidRPr="00765E84" w:rsidRDefault="00393419" w:rsidP="005F0C1E">
            <w:pPr>
              <w:pStyle w:val="StyleArial8ptBoldAfter0ptLinespacing15lines"/>
            </w:pPr>
            <w:r w:rsidRPr="00765E84">
              <w:t>M</w:t>
            </w:r>
          </w:p>
          <w:p w14:paraId="62B43BB5" w14:textId="77777777" w:rsidR="00393419" w:rsidRPr="00765E84" w:rsidRDefault="00393419" w:rsidP="005F0C1E">
            <w:pPr>
              <w:pStyle w:val="StyleArial8ptBoldAfter0ptLinespacing15lines"/>
            </w:pPr>
            <w:r w:rsidRPr="00765E84">
              <w:t>(M)</w:t>
            </w:r>
          </w:p>
          <w:p w14:paraId="62B43BB6" w14:textId="77777777" w:rsidR="00393419" w:rsidRPr="00765E84" w:rsidRDefault="00393419" w:rsidP="001D772C">
            <w:pPr>
              <w:pStyle w:val="StyleArial8ptBoldAfter0ptLinespacing15lines"/>
            </w:pPr>
            <w:r w:rsidRPr="00765E84">
              <w:t>M</w:t>
            </w:r>
          </w:p>
          <w:p w14:paraId="62B43BB7" w14:textId="77777777" w:rsidR="00393419" w:rsidRPr="00765E84" w:rsidRDefault="00393419" w:rsidP="001D772C">
            <w:pPr>
              <w:pStyle w:val="StyleArial8ptBoldAfter0ptLinespacing15lines"/>
            </w:pPr>
            <w:r w:rsidRPr="00765E84">
              <w:t>M</w:t>
            </w:r>
          </w:p>
          <w:p w14:paraId="62B43BB8" w14:textId="77777777" w:rsidR="00393419" w:rsidRPr="00765E84" w:rsidRDefault="00393419" w:rsidP="001D772C">
            <w:pPr>
              <w:pStyle w:val="StyleArial8ptBoldAfter0ptLinespacing15lines"/>
            </w:pPr>
            <w:r w:rsidRPr="00765E84">
              <w:t>A</w:t>
            </w:r>
          </w:p>
          <w:p w14:paraId="62B43BB9" w14:textId="77777777" w:rsidR="00393419" w:rsidRPr="00765E84" w:rsidRDefault="00393419" w:rsidP="001D772C">
            <w:pPr>
              <w:pStyle w:val="StyleArial8ptBoldAfter0ptLinespacing15lines"/>
            </w:pPr>
            <w:r w:rsidRPr="00765E84">
              <w:t>A</w:t>
            </w:r>
          </w:p>
          <w:p w14:paraId="62B43BBA" w14:textId="77777777" w:rsidR="00393419" w:rsidRPr="00765E84" w:rsidRDefault="00393419" w:rsidP="001D772C">
            <w:pPr>
              <w:pStyle w:val="StyleArial8ptBoldAfter0ptLinespacing15lines"/>
            </w:pPr>
            <w:r w:rsidRPr="00765E84">
              <w:t>A</w:t>
            </w:r>
          </w:p>
          <w:p w14:paraId="62B43BBB" w14:textId="77777777" w:rsidR="00393419" w:rsidRPr="00765E84" w:rsidRDefault="00393419" w:rsidP="001D772C">
            <w:pPr>
              <w:pStyle w:val="StyleArial8ptBoldAfter0ptLinespacing15lines"/>
            </w:pPr>
            <w:r w:rsidRPr="00765E84">
              <w:t>A</w:t>
            </w:r>
          </w:p>
          <w:p w14:paraId="62B43BBC" w14:textId="77777777" w:rsidR="00393419" w:rsidRPr="00765E84" w:rsidRDefault="00393419" w:rsidP="001D772C">
            <w:pPr>
              <w:pStyle w:val="StyleArial8ptBoldAfter0ptLinespacing15lines"/>
            </w:pPr>
            <w:r w:rsidRPr="00765E84">
              <w:t>A</w:t>
            </w:r>
          </w:p>
          <w:p w14:paraId="62B43BBD" w14:textId="77777777" w:rsidR="00393419" w:rsidRPr="00765E84" w:rsidRDefault="00393419" w:rsidP="001D772C">
            <w:pPr>
              <w:pStyle w:val="StyleArial8ptBoldAfter0ptLinespacing15lines"/>
            </w:pPr>
            <w:r w:rsidRPr="00765E8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BBE" w14:textId="77777777" w:rsidR="00393419" w:rsidRPr="00765E84" w:rsidRDefault="00393419" w:rsidP="00765E84">
            <w:pPr>
              <w:spacing w:after="0" w:line="360" w:lineRule="auto"/>
              <w:rPr>
                <w:rFonts w:ascii="Arial" w:hAnsi="Arial" w:cs="Arial"/>
                <w:b/>
                <w:sz w:val="16"/>
                <w:szCs w:val="16"/>
              </w:rPr>
            </w:pPr>
            <w:r w:rsidRPr="00765E84">
              <w:rPr>
                <w:rFonts w:ascii="Arial" w:hAnsi="Arial" w:cs="Arial"/>
                <w:b/>
                <w:sz w:val="16"/>
                <w:szCs w:val="16"/>
              </w:rPr>
              <w:t>GDS Note:</w:t>
            </w:r>
            <w:r w:rsidRPr="00765E84">
              <w:rPr>
                <w:rFonts w:ascii="Arial" w:hAnsi="Arial" w:cs="Arial"/>
                <w:sz w:val="16"/>
                <w:szCs w:val="16"/>
              </w:rPr>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BBF" w14:textId="77777777" w:rsidR="00393419" w:rsidRPr="00765E84" w:rsidRDefault="00393419" w:rsidP="00455FF0">
            <w:pPr>
              <w:spacing w:after="0"/>
              <w:jc w:val="center"/>
              <w:rPr>
                <w:rFonts w:ascii="Arial" w:hAnsi="Arial" w:cs="Arial"/>
                <w:b/>
                <w:sz w:val="16"/>
                <w:szCs w:val="16"/>
              </w:rPr>
            </w:pPr>
            <w:r w:rsidRPr="00765E84">
              <w:rPr>
                <w:rFonts w:ascii="Arial" w:hAnsi="Arial" w:cs="Arial"/>
                <w:b/>
                <w:sz w:val="16"/>
                <w:szCs w:val="16"/>
              </w:rPr>
              <w:t>GDS</w:t>
            </w:r>
          </w:p>
          <w:p w14:paraId="62B43BC0" w14:textId="77777777" w:rsidR="00393419" w:rsidRPr="00765E84" w:rsidRDefault="00393419" w:rsidP="00455FF0">
            <w:pPr>
              <w:spacing w:after="0" w:line="360" w:lineRule="auto"/>
              <w:jc w:val="center"/>
              <w:rPr>
                <w:rFonts w:ascii="Arial" w:hAnsi="Arial" w:cs="Arial"/>
                <w:b/>
                <w:strike/>
                <w:sz w:val="16"/>
                <w:szCs w:val="16"/>
              </w:rPr>
            </w:pPr>
            <w:r w:rsidRPr="00765E84">
              <w:rPr>
                <w:rFonts w:ascii="Arial" w:hAnsi="Arial" w:cs="Arial"/>
                <w:b/>
                <w:sz w:val="16"/>
                <w:szCs w:val="16"/>
              </w:rPr>
              <w:t>1 - 3</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BC1" w14:textId="77777777" w:rsidR="00393419" w:rsidRPr="00C309C8" w:rsidRDefault="00393419" w:rsidP="00C309C8">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BC2" w14:textId="77777777" w:rsidR="00393419" w:rsidRPr="00C309C8" w:rsidRDefault="00393419" w:rsidP="00C309C8">
            <w:pPr>
              <w:spacing w:after="0" w:line="360" w:lineRule="auto"/>
              <w:rPr>
                <w:rFonts w:ascii="Arial" w:hAnsi="Arial" w:cs="Arial"/>
                <w:b/>
                <w:sz w:val="16"/>
                <w:szCs w:val="16"/>
              </w:rPr>
            </w:pPr>
          </w:p>
        </w:tc>
      </w:tr>
      <w:tr w:rsidR="00393419" w:rsidRPr="003E138D" w14:paraId="62B43BD3"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BC4" w14:textId="77777777" w:rsidR="00393419" w:rsidRPr="003152CE" w:rsidRDefault="00393419" w:rsidP="00C309C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BC5" w14:textId="77777777" w:rsidR="00393419" w:rsidRPr="00485100" w:rsidRDefault="00393419" w:rsidP="00FA6C86">
            <w:pPr>
              <w:pStyle w:val="TableText"/>
              <w:rPr>
                <w:sz w:val="16"/>
                <w:szCs w:val="16"/>
              </w:rPr>
            </w:pPr>
            <w:r w:rsidRPr="00485100">
              <w:rPr>
                <w:sz w:val="16"/>
                <w:szCs w:val="16"/>
              </w:rPr>
              <w:t>@RoomAmenit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BC6" w14:textId="77777777" w:rsidR="00393419" w:rsidRPr="00485100" w:rsidRDefault="00393419" w:rsidP="00FA6C8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BC7" w14:textId="77777777" w:rsidR="00393419" w:rsidRDefault="00393419" w:rsidP="00FA6C86">
            <w:pPr>
              <w:pStyle w:val="TableText"/>
              <w:rPr>
                <w:sz w:val="16"/>
                <w:szCs w:val="16"/>
              </w:rPr>
            </w:pPr>
            <w:r w:rsidRPr="003E138D">
              <w:rPr>
                <w:sz w:val="16"/>
                <w:szCs w:val="16"/>
              </w:rPr>
              <w:t>OTA_CodeType</w:t>
            </w:r>
          </w:p>
          <w:p w14:paraId="62B43BC8" w14:textId="77777777" w:rsidR="00393419" w:rsidRPr="008A2910" w:rsidRDefault="00393419" w:rsidP="00681792">
            <w:pPr>
              <w:autoSpaceDE w:val="0"/>
              <w:autoSpaceDN w:val="0"/>
              <w:adjustRightInd w:val="0"/>
              <w:spacing w:before="60" w:after="60"/>
              <w:rPr>
                <w:rFonts w:ascii="Arial" w:hAnsi="Arial" w:cs="Arial"/>
                <w:sz w:val="16"/>
                <w:szCs w:val="16"/>
              </w:rPr>
            </w:pPr>
            <w:r>
              <w:rPr>
                <w:rFonts w:ascii="Arial" w:hAnsi="Arial" w:cs="Arial"/>
                <w:i/>
                <w:iCs/>
                <w:sz w:val="16"/>
                <w:szCs w:val="16"/>
              </w:rPr>
              <w:t>Example:</w:t>
            </w:r>
          </w:p>
          <w:p w14:paraId="62B43BC9" w14:textId="77777777" w:rsidR="00393419" w:rsidRPr="003E138D" w:rsidRDefault="00393419" w:rsidP="003E138D">
            <w:pPr>
              <w:spacing w:after="0" w:line="240" w:lineRule="auto"/>
              <w:rPr>
                <w:rFonts w:ascii="Arial" w:hAnsi="Arial" w:cs="Arial"/>
                <w:sz w:val="16"/>
                <w:szCs w:val="16"/>
              </w:rPr>
            </w:pPr>
            <w:r w:rsidRPr="003E138D">
              <w:rPr>
                <w:rFonts w:ascii="Arial" w:hAnsi="Arial" w:cs="Arial"/>
                <w:sz w:val="16"/>
                <w:szCs w:val="16"/>
              </w:rPr>
              <w:t xml:space="preserve">&lt;AdditionalCharge </w:t>
            </w:r>
            <w:r w:rsidRPr="00681792">
              <w:rPr>
                <w:rFonts w:ascii="Arial" w:hAnsi="Arial" w:cs="Arial"/>
                <w:b/>
                <w:sz w:val="16"/>
                <w:szCs w:val="16"/>
              </w:rPr>
              <w:t>RoomAmenityCode=”26”</w:t>
            </w:r>
            <w:r w:rsidRPr="003E138D">
              <w:rPr>
                <w:rFonts w:ascii="Arial" w:hAnsi="Arial" w:cs="Arial"/>
                <w:sz w:val="16"/>
                <w:szCs w:val="16"/>
              </w:rPr>
              <w:t xml:space="preserve">  Quantity=”1” &gt;</w:t>
            </w:r>
          </w:p>
          <w:p w14:paraId="62B43BCA" w14:textId="77777777" w:rsidR="00393419" w:rsidRPr="003E138D" w:rsidRDefault="00393419" w:rsidP="003E138D">
            <w:pPr>
              <w:spacing w:after="0" w:line="240" w:lineRule="auto"/>
              <w:rPr>
                <w:rFonts w:ascii="Arial" w:hAnsi="Arial" w:cs="Arial"/>
                <w:sz w:val="16"/>
                <w:szCs w:val="16"/>
              </w:rPr>
            </w:pPr>
            <w:r w:rsidRPr="003E138D">
              <w:rPr>
                <w:rFonts w:ascii="Arial" w:hAnsi="Arial" w:cs="Arial"/>
                <w:sz w:val="16"/>
                <w:szCs w:val="16"/>
              </w:rPr>
              <w:t>&lt;Amount AmountBeforeTax=”1000 CurrencyCode=”USD”</w:t>
            </w:r>
          </w:p>
          <w:p w14:paraId="62B43BCB" w14:textId="77777777" w:rsidR="00393419" w:rsidRPr="003E138D" w:rsidRDefault="00393419" w:rsidP="00681792">
            <w:pPr>
              <w:spacing w:after="0" w:line="240" w:lineRule="auto"/>
              <w:rPr>
                <w:rFonts w:ascii="Arial" w:hAnsi="Arial" w:cs="Arial"/>
                <w:sz w:val="16"/>
                <w:szCs w:val="16"/>
                <w:highlight w:val="yellow"/>
              </w:rPr>
            </w:pPr>
            <w:r w:rsidRPr="003E138D">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BCC" w14:textId="77777777" w:rsidR="00393419" w:rsidRPr="00DC1A26" w:rsidRDefault="00393419" w:rsidP="00FA6C86">
            <w:pPr>
              <w:pStyle w:val="TableText"/>
              <w:jc w:val="center"/>
              <w:rPr>
                <w:sz w:val="16"/>
                <w:szCs w:val="16"/>
              </w:rPr>
            </w:pPr>
            <w:r w:rsidRPr="00DC1A26">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BCD" w14:textId="77777777" w:rsidR="00393419" w:rsidRPr="003E138D" w:rsidRDefault="00393419" w:rsidP="00FA6C86">
            <w:pPr>
              <w:pStyle w:val="TableText"/>
              <w:rPr>
                <w:sz w:val="16"/>
                <w:szCs w:val="16"/>
              </w:rPr>
            </w:pPr>
            <w:r w:rsidRPr="003E138D">
              <w:rPr>
                <w:sz w:val="16"/>
                <w:szCs w:val="16"/>
              </w:rPr>
              <w:t>OTA Code List – Room Amenity Type (RMA).</w:t>
            </w:r>
          </w:p>
          <w:p w14:paraId="62B43BCE" w14:textId="77777777" w:rsidR="00393419" w:rsidRPr="00FA6C86" w:rsidRDefault="00393419" w:rsidP="003E138D">
            <w:pPr>
              <w:spacing w:after="0" w:line="240" w:lineRule="auto"/>
              <w:rPr>
                <w:rFonts w:ascii="Arial" w:hAnsi="Arial" w:cs="Arial"/>
                <w:i/>
                <w:sz w:val="16"/>
                <w:szCs w:val="16"/>
              </w:rPr>
            </w:pPr>
            <w:r w:rsidRPr="00FA6C86">
              <w:rPr>
                <w:rFonts w:ascii="Arial" w:hAnsi="Arial" w:cs="Arial"/>
                <w:i/>
                <w:sz w:val="16"/>
                <w:szCs w:val="16"/>
              </w:rPr>
              <w:t>Valid Values:</w:t>
            </w:r>
          </w:p>
          <w:p w14:paraId="62B43BCF" w14:textId="77777777" w:rsidR="00393419" w:rsidRPr="003E138D" w:rsidRDefault="00393419" w:rsidP="003E138D">
            <w:pPr>
              <w:spacing w:after="0" w:line="240" w:lineRule="auto"/>
              <w:rPr>
                <w:rFonts w:ascii="Arial" w:hAnsi="Arial" w:cs="Arial"/>
                <w:sz w:val="16"/>
                <w:szCs w:val="16"/>
              </w:rPr>
            </w:pPr>
            <w:r w:rsidRPr="003E138D">
              <w:rPr>
                <w:rFonts w:ascii="Arial" w:hAnsi="Arial" w:cs="Arial"/>
                <w:sz w:val="16"/>
                <w:szCs w:val="16"/>
              </w:rPr>
              <w:t>“131” = Extra Person Charge for Rollawy Use</w:t>
            </w:r>
          </w:p>
          <w:p w14:paraId="62B43BD0" w14:textId="77777777" w:rsidR="00393419" w:rsidRPr="003E138D" w:rsidRDefault="00393419" w:rsidP="003E138D">
            <w:pPr>
              <w:spacing w:after="0" w:line="240" w:lineRule="auto"/>
              <w:rPr>
                <w:rFonts w:ascii="Arial" w:hAnsi="Arial" w:cs="Arial"/>
                <w:sz w:val="16"/>
                <w:szCs w:val="16"/>
              </w:rPr>
            </w:pPr>
            <w:r w:rsidRPr="003E138D">
              <w:rPr>
                <w:rFonts w:ascii="Arial" w:hAnsi="Arial" w:cs="Arial"/>
                <w:sz w:val="16"/>
                <w:szCs w:val="16"/>
              </w:rPr>
              <w:t>198” = Extra child charge for rollaway use</w:t>
            </w:r>
          </w:p>
          <w:p w14:paraId="62B43BD1" w14:textId="77777777" w:rsidR="00393419" w:rsidRPr="001465C6" w:rsidRDefault="00393419" w:rsidP="003E138D">
            <w:pPr>
              <w:spacing w:after="0" w:line="240" w:lineRule="auto"/>
              <w:rPr>
                <w:sz w:val="16"/>
                <w:szCs w:val="16"/>
                <w:highlight w:val="yellow"/>
              </w:rPr>
            </w:pPr>
            <w:r w:rsidRPr="003E138D">
              <w:rPr>
                <w:rFonts w:ascii="Arial" w:hAnsi="Arial" w:cs="Arial"/>
                <w:sz w:val="16"/>
                <w:szCs w:val="16"/>
              </w:rPr>
              <w:t>“26” = Cribs</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BD2" w14:textId="77777777" w:rsidR="00393419" w:rsidRPr="003E138D" w:rsidRDefault="00393419" w:rsidP="00FF1B97">
            <w:pPr>
              <w:spacing w:before="60" w:after="60"/>
              <w:rPr>
                <w:rFonts w:ascii="Arial" w:hAnsi="Arial" w:cs="Arial"/>
                <w:sz w:val="16"/>
                <w:szCs w:val="16"/>
              </w:rPr>
            </w:pPr>
            <w:r>
              <w:rPr>
                <w:rFonts w:ascii="Arial" w:hAnsi="Arial" w:cs="Arial"/>
                <w:sz w:val="16"/>
                <w:szCs w:val="16"/>
              </w:rPr>
              <w:t>Defines the Room Amenity</w:t>
            </w:r>
          </w:p>
        </w:tc>
      </w:tr>
      <w:tr w:rsidR="00393419" w:rsidRPr="00F860DF" w14:paraId="62B43BE0"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BD4" w14:textId="77777777" w:rsidR="00393419" w:rsidRPr="003E138D" w:rsidRDefault="00393419" w:rsidP="00214888">
            <w:pPr>
              <w:spacing w:after="0" w:line="240" w:lineRule="auto"/>
              <w:rPr>
                <w:rFonts w:ascii="Arial" w:hAnsi="Arial" w:cs="Arial"/>
                <w:sz w:val="16"/>
                <w:szCs w:val="16"/>
                <w:highlight w:val="yellow"/>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BD5" w14:textId="77777777" w:rsidR="00393419" w:rsidRPr="00485100" w:rsidRDefault="00393419" w:rsidP="00FA6C86">
            <w:pPr>
              <w:pStyle w:val="TableText"/>
              <w:rPr>
                <w:sz w:val="16"/>
                <w:szCs w:val="16"/>
              </w:rPr>
            </w:pPr>
            <w:r w:rsidRPr="00485100">
              <w:rPr>
                <w:sz w:val="16"/>
                <w:szCs w:val="16"/>
              </w:rPr>
              <w:t>@Quanity</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BD6" w14:textId="77777777" w:rsidR="00393419" w:rsidRPr="00485100" w:rsidRDefault="00393419" w:rsidP="00FA6C8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BD7" w14:textId="77777777" w:rsidR="00393419" w:rsidRPr="00485100" w:rsidRDefault="00393419" w:rsidP="00FA6C86">
            <w:pPr>
              <w:pStyle w:val="TableText"/>
              <w:rPr>
                <w:sz w:val="16"/>
                <w:szCs w:val="16"/>
              </w:rPr>
            </w:pPr>
            <w:r w:rsidRPr="00485100">
              <w:rPr>
                <w:sz w:val="16"/>
                <w:szCs w:val="16"/>
              </w:rPr>
              <w:t>xs:NonNegativeInteger</w:t>
            </w:r>
          </w:p>
          <w:p w14:paraId="62B43BD8" w14:textId="77777777" w:rsidR="00393419" w:rsidRPr="00485100" w:rsidRDefault="00393419"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62B43BD9"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 xml:space="preserve">&lt;AdditionalCharge RoomAmenityCode=”26”  </w:t>
            </w:r>
            <w:r w:rsidRPr="00485100">
              <w:rPr>
                <w:rFonts w:ascii="Arial" w:hAnsi="Arial" w:cs="Arial"/>
                <w:b/>
                <w:sz w:val="16"/>
                <w:szCs w:val="16"/>
              </w:rPr>
              <w:t>Quantity=”1”</w:t>
            </w:r>
            <w:r w:rsidRPr="00485100">
              <w:rPr>
                <w:rFonts w:ascii="Arial" w:hAnsi="Arial" w:cs="Arial"/>
                <w:sz w:val="16"/>
                <w:szCs w:val="16"/>
              </w:rPr>
              <w:t xml:space="preserve"> &gt;</w:t>
            </w:r>
          </w:p>
          <w:p w14:paraId="62B43BDA"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lt;Amount AmountBeforeTax=”1000 CurrencyCode=”USD”</w:t>
            </w:r>
          </w:p>
          <w:p w14:paraId="62B43BDB"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BDC" w14:textId="77777777" w:rsidR="00393419" w:rsidRPr="00DC1A26" w:rsidRDefault="00393419" w:rsidP="00FA6C86">
            <w:pPr>
              <w:pStyle w:val="TableText"/>
              <w:jc w:val="center"/>
              <w:rPr>
                <w:sz w:val="16"/>
                <w:szCs w:val="16"/>
              </w:rPr>
            </w:pPr>
            <w:r w:rsidRPr="00DC1A26">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BDD" w14:textId="77777777" w:rsidR="00393419" w:rsidRPr="00485100"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BDE" w14:textId="77777777" w:rsidR="00393419" w:rsidRDefault="00393419" w:rsidP="00FF1B97">
            <w:pPr>
              <w:spacing w:before="60" w:after="60"/>
              <w:rPr>
                <w:rFonts w:ascii="Arial" w:hAnsi="Arial" w:cs="Arial"/>
                <w:sz w:val="16"/>
                <w:szCs w:val="16"/>
              </w:rPr>
            </w:pPr>
            <w:r>
              <w:rPr>
                <w:rFonts w:ascii="Arial" w:hAnsi="Arial" w:cs="Arial"/>
                <w:sz w:val="16"/>
                <w:szCs w:val="16"/>
              </w:rPr>
              <w:t>Number of Specified Amenities</w:t>
            </w:r>
          </w:p>
          <w:p w14:paraId="62B43BDF" w14:textId="77777777" w:rsidR="00393419" w:rsidRPr="00485100" w:rsidRDefault="00393419" w:rsidP="00FF1B97">
            <w:pPr>
              <w:spacing w:before="60" w:after="60"/>
              <w:rPr>
                <w:rFonts w:ascii="Arial" w:hAnsi="Arial" w:cs="Arial"/>
                <w:sz w:val="16"/>
                <w:szCs w:val="16"/>
              </w:rPr>
            </w:pPr>
            <w:r>
              <w:rPr>
                <w:rFonts w:ascii="Arial" w:hAnsi="Arial" w:cs="Arial"/>
                <w:sz w:val="16"/>
                <w:szCs w:val="16"/>
              </w:rPr>
              <w:t>GDS=1</w:t>
            </w:r>
          </w:p>
        </w:tc>
      </w:tr>
      <w:tr w:rsidR="00393419" w:rsidRPr="00F860DF" w14:paraId="62B43BE7"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BE1" w14:textId="77777777" w:rsidR="00393419" w:rsidRPr="00485100" w:rsidRDefault="00393419" w:rsidP="00A83850">
            <w:pPr>
              <w:pStyle w:val="TableText"/>
              <w:pageBreakBefore/>
              <w:numPr>
                <w:ilvl w:val="0"/>
                <w:numId w:val="10"/>
              </w:numPr>
              <w:rPr>
                <w:sz w:val="16"/>
                <w:szCs w:val="16"/>
              </w:rPr>
            </w:pPr>
            <w:r>
              <w:br w:type="page"/>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BE2" w14:textId="77777777" w:rsidR="00393419" w:rsidRDefault="00393419" w:rsidP="00214888">
            <w:pPr>
              <w:spacing w:after="0" w:line="240" w:lineRule="auto"/>
              <w:rPr>
                <w:rFonts w:ascii="Arial" w:hAnsi="Arial" w:cs="Arial"/>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BE3" w14:textId="77777777" w:rsidR="00393419" w:rsidRPr="00485100" w:rsidRDefault="00393419"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BE4" w14:textId="77777777" w:rsidR="00393419" w:rsidRPr="00485100" w:rsidRDefault="00393419" w:rsidP="00214888">
            <w:pPr>
              <w:spacing w:after="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BE5" w14:textId="77777777" w:rsidR="00393419" w:rsidRPr="00485100"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BE6" w14:textId="77777777" w:rsidR="00393419" w:rsidRDefault="00393419" w:rsidP="006C2ACB">
            <w:pPr>
              <w:spacing w:after="0" w:line="240" w:lineRule="auto"/>
              <w:jc w:val="center"/>
              <w:rPr>
                <w:rFonts w:ascii="Arial" w:hAnsi="Arial" w:cs="Arial"/>
                <w:sz w:val="16"/>
                <w:szCs w:val="16"/>
              </w:rPr>
            </w:pPr>
          </w:p>
        </w:tc>
      </w:tr>
      <w:tr w:rsidR="00393419" w:rsidRPr="00F860DF" w14:paraId="62B43C15"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BE8" w14:textId="77777777" w:rsidR="00393419" w:rsidRPr="00765E84" w:rsidRDefault="00393419" w:rsidP="002552CA">
            <w:pPr>
              <w:pStyle w:val="StyleArial8ptBoldAfter0ptLinespacing15lines"/>
            </w:pPr>
            <w:r w:rsidRPr="00765E84">
              <w:t>1</w:t>
            </w:r>
          </w:p>
          <w:p w14:paraId="62B43BE9" w14:textId="77777777" w:rsidR="00393419" w:rsidRPr="00765E84" w:rsidRDefault="00393419" w:rsidP="002552CA">
            <w:pPr>
              <w:pStyle w:val="StyleArial8ptBoldAfter0ptLinespacing15lines"/>
            </w:pPr>
          </w:p>
          <w:p w14:paraId="62B43BEA" w14:textId="77777777" w:rsidR="00393419" w:rsidRPr="00765E84" w:rsidRDefault="00393419" w:rsidP="002552CA">
            <w:pPr>
              <w:pStyle w:val="StyleArial8ptBoldAfter0ptLinespacing15lines"/>
            </w:pPr>
            <w:r w:rsidRPr="00765E84">
              <w:t>2</w:t>
            </w:r>
          </w:p>
          <w:p w14:paraId="62B43BEB" w14:textId="77777777" w:rsidR="00393419" w:rsidRPr="00765E84" w:rsidRDefault="00393419" w:rsidP="002552CA">
            <w:pPr>
              <w:pStyle w:val="StyleArial8ptBoldAfter0ptLinespacing15lines"/>
            </w:pPr>
          </w:p>
          <w:p w14:paraId="62B43BEC" w14:textId="77777777" w:rsidR="00393419" w:rsidRPr="00765E84" w:rsidRDefault="00393419" w:rsidP="001D772C">
            <w:pPr>
              <w:pStyle w:val="StyleArial8ptBoldAfter0ptLinespacing15lines"/>
            </w:pPr>
            <w:r w:rsidRPr="00765E84">
              <w:t>3</w:t>
            </w:r>
          </w:p>
          <w:p w14:paraId="62B43BED" w14:textId="77777777" w:rsidR="00393419" w:rsidRPr="00765E84" w:rsidRDefault="00393419" w:rsidP="001D772C">
            <w:pPr>
              <w:pStyle w:val="StyleArial8ptBoldAfter0ptLinespacing15lines"/>
            </w:pPr>
            <w:r w:rsidRPr="00765E84">
              <w:t>4</w:t>
            </w:r>
          </w:p>
          <w:p w14:paraId="62B43BEE" w14:textId="77777777" w:rsidR="00393419" w:rsidRPr="00765E84" w:rsidRDefault="00393419" w:rsidP="001D772C">
            <w:pPr>
              <w:pStyle w:val="StyleArial8ptBoldAfter0ptLinespacing15lines"/>
            </w:pPr>
            <w:r w:rsidRPr="00765E84">
              <w:t>5</w:t>
            </w:r>
          </w:p>
          <w:p w14:paraId="62B43BEF" w14:textId="77777777" w:rsidR="00393419" w:rsidRPr="00765E84" w:rsidRDefault="00393419" w:rsidP="001D772C">
            <w:pPr>
              <w:pStyle w:val="StyleArial8ptBoldAfter0ptLinespacing15lines"/>
            </w:pPr>
            <w:r w:rsidRPr="00765E84">
              <w:t>6</w:t>
            </w:r>
          </w:p>
          <w:p w14:paraId="62B43BF0" w14:textId="77777777" w:rsidR="00393419" w:rsidRPr="00765E84" w:rsidRDefault="00393419" w:rsidP="001D772C">
            <w:pPr>
              <w:pStyle w:val="StyleArial8ptBoldAfter0ptLinespacing15lines"/>
            </w:pPr>
            <w:r w:rsidRPr="00765E84">
              <w:t>7</w:t>
            </w:r>
          </w:p>
          <w:p w14:paraId="62B43BF1" w14:textId="77777777" w:rsidR="00393419" w:rsidRPr="00765E84" w:rsidRDefault="00393419" w:rsidP="001D772C">
            <w:pPr>
              <w:pStyle w:val="StyleArial8ptBoldAfter0ptLinespacing15lines"/>
            </w:pPr>
            <w:r w:rsidRPr="00765E84">
              <w:t>8</w:t>
            </w:r>
          </w:p>
          <w:p w14:paraId="62B43BF2" w14:textId="77777777" w:rsidR="00393419" w:rsidRPr="00765E84" w:rsidRDefault="00393419" w:rsidP="001D772C">
            <w:pPr>
              <w:pStyle w:val="StyleArial8ptBoldAfter0ptLinespacing15lines"/>
            </w:pPr>
            <w:r w:rsidRPr="00765E84">
              <w:t>9</w:t>
            </w:r>
          </w:p>
          <w:p w14:paraId="62B43BF3" w14:textId="77777777" w:rsidR="00393419" w:rsidRPr="00765E84" w:rsidRDefault="00393419" w:rsidP="001D772C">
            <w:pPr>
              <w:pStyle w:val="StyleArial8ptBoldAfter0ptLinespacing15lines"/>
            </w:pPr>
            <w:r w:rsidRPr="00765E84">
              <w:t>10</w:t>
            </w:r>
          </w:p>
          <w:p w14:paraId="62B43BF4" w14:textId="77777777" w:rsidR="00393419" w:rsidRPr="00765E84" w:rsidRDefault="00393419" w:rsidP="001D772C">
            <w:pPr>
              <w:pStyle w:val="StyleArial8ptBoldAfter0ptLinespacing15lines"/>
            </w:pPr>
            <w:r w:rsidRPr="00765E84">
              <w:t>11</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BF5" w14:textId="77777777" w:rsidR="00393419" w:rsidRPr="00765E84" w:rsidRDefault="00393419" w:rsidP="005F0C1E">
            <w:pPr>
              <w:pStyle w:val="StyleArial8ptBoldAfter0ptLinespacing15lines"/>
            </w:pPr>
            <w:r w:rsidRPr="00765E84">
              <w:t>HotelReservations</w:t>
            </w:r>
          </w:p>
          <w:p w14:paraId="62B43BF6" w14:textId="77777777" w:rsidR="00393419" w:rsidRPr="00765E84" w:rsidRDefault="00393419" w:rsidP="005F0C1E">
            <w:pPr>
              <w:pStyle w:val="StyleArial8ptBoldAfter0ptLinespacing15lines"/>
            </w:pPr>
            <w:r w:rsidRPr="00765E84">
              <w:t>(HotelResModifies)</w:t>
            </w:r>
          </w:p>
          <w:p w14:paraId="62B43BF7" w14:textId="77777777" w:rsidR="00393419" w:rsidRPr="00765E84" w:rsidRDefault="00393419" w:rsidP="005F0C1E">
            <w:pPr>
              <w:pStyle w:val="StyleArial8ptBoldAfter0ptLinespacing15lines"/>
            </w:pPr>
            <w:r w:rsidRPr="00765E84">
              <w:t>HotelReservation</w:t>
            </w:r>
          </w:p>
          <w:p w14:paraId="62B43BF8" w14:textId="77777777" w:rsidR="00393419" w:rsidRPr="00765E84" w:rsidRDefault="00393419" w:rsidP="005F0C1E">
            <w:pPr>
              <w:pStyle w:val="StyleArial8ptBoldAfter0ptLinespacing15lines"/>
            </w:pPr>
            <w:r w:rsidRPr="00765E84">
              <w:t>(HotelResModify)</w:t>
            </w:r>
          </w:p>
          <w:p w14:paraId="62B43BF9" w14:textId="77777777" w:rsidR="00393419" w:rsidRPr="00765E84" w:rsidRDefault="00393419" w:rsidP="001D772C">
            <w:pPr>
              <w:pStyle w:val="StyleArial8ptBoldAfter0ptLinespacing15lines"/>
            </w:pPr>
            <w:r w:rsidRPr="00765E84">
              <w:t>RoomStays</w:t>
            </w:r>
          </w:p>
          <w:p w14:paraId="62B43BFA" w14:textId="77777777" w:rsidR="00393419" w:rsidRPr="00765E84" w:rsidRDefault="00393419" w:rsidP="001D772C">
            <w:pPr>
              <w:pStyle w:val="StyleArial8ptBoldAfter0ptLinespacing15lines"/>
            </w:pPr>
            <w:r w:rsidRPr="00765E84">
              <w:t>RoomStay</w:t>
            </w:r>
          </w:p>
          <w:p w14:paraId="62B43BFB" w14:textId="77777777" w:rsidR="00393419" w:rsidRPr="00765E84" w:rsidRDefault="00393419" w:rsidP="001D772C">
            <w:pPr>
              <w:pStyle w:val="StyleArial8ptBoldAfter0ptLinespacing15lines"/>
            </w:pPr>
            <w:r w:rsidRPr="00765E84">
              <w:t>RoomRates</w:t>
            </w:r>
          </w:p>
          <w:p w14:paraId="62B43BFC" w14:textId="77777777" w:rsidR="00393419" w:rsidRPr="00765E84" w:rsidRDefault="00393419" w:rsidP="001D772C">
            <w:pPr>
              <w:pStyle w:val="StyleArial8ptBoldAfter0ptLinespacing15lines"/>
            </w:pPr>
            <w:r w:rsidRPr="00765E84">
              <w:t>RoomRate</w:t>
            </w:r>
          </w:p>
          <w:p w14:paraId="62B43BFD" w14:textId="77777777" w:rsidR="00393419" w:rsidRPr="00765E84" w:rsidRDefault="00393419" w:rsidP="001D772C">
            <w:pPr>
              <w:pStyle w:val="StyleArial8ptBoldAfter0ptLinespacing15lines"/>
            </w:pPr>
            <w:r w:rsidRPr="00765E84">
              <w:t>Rates</w:t>
            </w:r>
          </w:p>
          <w:p w14:paraId="62B43BFE" w14:textId="77777777" w:rsidR="00393419" w:rsidRPr="00765E84" w:rsidRDefault="00393419" w:rsidP="001D772C">
            <w:pPr>
              <w:pStyle w:val="StyleArial8ptBoldAfter0ptLinespacing15lines"/>
            </w:pPr>
            <w:r w:rsidRPr="00765E84">
              <w:t>Rate</w:t>
            </w:r>
          </w:p>
          <w:p w14:paraId="62B43BFF" w14:textId="77777777" w:rsidR="00393419" w:rsidRPr="00765E84" w:rsidRDefault="00393419" w:rsidP="001D772C">
            <w:pPr>
              <w:pStyle w:val="StyleArial8ptBoldAfter0ptLinespacing15lines"/>
            </w:pPr>
            <w:r w:rsidRPr="00765E84">
              <w:t>AdditionalCharges</w:t>
            </w:r>
          </w:p>
          <w:p w14:paraId="62B43C00" w14:textId="77777777" w:rsidR="00393419" w:rsidRPr="00765E84" w:rsidRDefault="00393419" w:rsidP="001D772C">
            <w:pPr>
              <w:pStyle w:val="StyleArial8ptBoldAfter0ptLinespacing15lines"/>
            </w:pPr>
            <w:r w:rsidRPr="00765E84">
              <w:t>AdditionalCharge</w:t>
            </w:r>
          </w:p>
          <w:p w14:paraId="62B43C01" w14:textId="77777777" w:rsidR="00393419" w:rsidRPr="00765E84" w:rsidRDefault="00393419" w:rsidP="001D772C">
            <w:pPr>
              <w:pStyle w:val="StyleArial8ptBoldAfter0ptLinespacing15lines"/>
            </w:pPr>
            <w:r w:rsidRPr="00765E84">
              <w:t>Am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C02" w14:textId="77777777" w:rsidR="00393419" w:rsidRPr="00765E84" w:rsidRDefault="00393419" w:rsidP="005F0C1E">
            <w:pPr>
              <w:pStyle w:val="StyleArial8ptBoldAfter0ptLinespacing15lines"/>
            </w:pPr>
            <w:r w:rsidRPr="00765E84">
              <w:t>M</w:t>
            </w:r>
          </w:p>
          <w:p w14:paraId="62B43C03" w14:textId="77777777" w:rsidR="00393419" w:rsidRPr="00765E84" w:rsidRDefault="00393419" w:rsidP="005F0C1E">
            <w:pPr>
              <w:pStyle w:val="StyleArial8ptBoldAfter0ptLinespacing15lines"/>
            </w:pPr>
            <w:r w:rsidRPr="00765E84">
              <w:t>(M)</w:t>
            </w:r>
          </w:p>
          <w:p w14:paraId="62B43C04" w14:textId="77777777" w:rsidR="00393419" w:rsidRPr="00765E84" w:rsidRDefault="00393419" w:rsidP="005F0C1E">
            <w:pPr>
              <w:pStyle w:val="StyleArial8ptBoldAfter0ptLinespacing15lines"/>
            </w:pPr>
            <w:r w:rsidRPr="00765E84">
              <w:t>M</w:t>
            </w:r>
          </w:p>
          <w:p w14:paraId="62B43C05" w14:textId="77777777" w:rsidR="00393419" w:rsidRPr="00765E84" w:rsidRDefault="00393419" w:rsidP="005F0C1E">
            <w:pPr>
              <w:pStyle w:val="StyleArial8ptBoldAfter0ptLinespacing15lines"/>
            </w:pPr>
            <w:r w:rsidRPr="00765E84">
              <w:t>(M)</w:t>
            </w:r>
          </w:p>
          <w:p w14:paraId="62B43C06" w14:textId="77777777" w:rsidR="00393419" w:rsidRPr="00765E84" w:rsidRDefault="00393419" w:rsidP="001D772C">
            <w:pPr>
              <w:pStyle w:val="StyleArial8ptBoldAfter0ptLinespacing15lines"/>
            </w:pPr>
            <w:r w:rsidRPr="00765E84">
              <w:t>M</w:t>
            </w:r>
          </w:p>
          <w:p w14:paraId="62B43C07" w14:textId="77777777" w:rsidR="00393419" w:rsidRPr="00765E84" w:rsidRDefault="00393419" w:rsidP="001D772C">
            <w:pPr>
              <w:pStyle w:val="StyleArial8ptBoldAfter0ptLinespacing15lines"/>
            </w:pPr>
            <w:r w:rsidRPr="00765E84">
              <w:t>M</w:t>
            </w:r>
          </w:p>
          <w:p w14:paraId="62B43C08" w14:textId="77777777" w:rsidR="00393419" w:rsidRPr="00765E84" w:rsidRDefault="00393419" w:rsidP="001D772C">
            <w:pPr>
              <w:pStyle w:val="StyleArial8ptBoldAfter0ptLinespacing15lines"/>
            </w:pPr>
            <w:r w:rsidRPr="00765E84">
              <w:t>A</w:t>
            </w:r>
          </w:p>
          <w:p w14:paraId="62B43C09" w14:textId="77777777" w:rsidR="00393419" w:rsidRPr="00765E84" w:rsidRDefault="00393419" w:rsidP="001D772C">
            <w:pPr>
              <w:pStyle w:val="StyleArial8ptBoldAfter0ptLinespacing15lines"/>
            </w:pPr>
            <w:r w:rsidRPr="00765E84">
              <w:t>M</w:t>
            </w:r>
          </w:p>
          <w:p w14:paraId="62B43C0A" w14:textId="77777777" w:rsidR="00393419" w:rsidRPr="00765E84" w:rsidRDefault="00393419" w:rsidP="001D772C">
            <w:pPr>
              <w:pStyle w:val="StyleArial8ptBoldAfter0ptLinespacing15lines"/>
            </w:pPr>
            <w:r w:rsidRPr="00765E84">
              <w:t>M</w:t>
            </w:r>
          </w:p>
          <w:p w14:paraId="62B43C0B" w14:textId="77777777" w:rsidR="00393419" w:rsidRPr="00765E84" w:rsidRDefault="00393419" w:rsidP="001D772C">
            <w:pPr>
              <w:pStyle w:val="StyleArial8ptBoldAfter0ptLinespacing15lines"/>
            </w:pPr>
            <w:r w:rsidRPr="00765E84">
              <w:t>M</w:t>
            </w:r>
          </w:p>
          <w:p w14:paraId="62B43C0C" w14:textId="77777777" w:rsidR="00393419" w:rsidRPr="00765E84" w:rsidRDefault="00393419" w:rsidP="001D772C">
            <w:pPr>
              <w:pStyle w:val="StyleArial8ptBoldAfter0ptLinespacing15lines"/>
            </w:pPr>
            <w:r w:rsidRPr="00765E84">
              <w:t>A</w:t>
            </w:r>
          </w:p>
          <w:p w14:paraId="62B43C0D" w14:textId="77777777" w:rsidR="00393419" w:rsidRPr="00765E84" w:rsidRDefault="00393419" w:rsidP="001D772C">
            <w:pPr>
              <w:pStyle w:val="StyleArial8ptBoldAfter0ptLinespacing15lines"/>
            </w:pPr>
            <w:r w:rsidRPr="00765E84">
              <w:t>M</w:t>
            </w:r>
          </w:p>
          <w:p w14:paraId="62B43C0E" w14:textId="77777777" w:rsidR="00393419" w:rsidRPr="00765E84" w:rsidRDefault="00393419" w:rsidP="001D772C">
            <w:pPr>
              <w:pStyle w:val="StyleArial8ptBoldAfter0ptLinespacing15lines"/>
            </w:pPr>
            <w:r w:rsidRPr="00765E84">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62B43C0F" w14:textId="77777777" w:rsidR="00393419" w:rsidRPr="00765E84" w:rsidRDefault="00393419" w:rsidP="004B2E1F">
            <w:pPr>
              <w:spacing w:after="0" w:line="240" w:lineRule="auto"/>
              <w:rPr>
                <w:rFonts w:ascii="Arial" w:hAnsi="Arial" w:cs="Arial"/>
                <w:sz w:val="16"/>
                <w:szCs w:val="16"/>
              </w:rPr>
            </w:pPr>
            <w:r w:rsidRPr="00765E84">
              <w:rPr>
                <w:rFonts w:ascii="Arial" w:hAnsi="Arial" w:cs="Arial"/>
                <w:b/>
                <w:sz w:val="16"/>
                <w:szCs w:val="16"/>
              </w:rPr>
              <w:t>*GDS Note1:</w:t>
            </w:r>
            <w:r w:rsidRPr="00765E84">
              <w:rPr>
                <w:rFonts w:ascii="Arial" w:hAnsi="Arial" w:cs="Arial"/>
                <w:sz w:val="16"/>
                <w:szCs w:val="16"/>
              </w:rPr>
              <w:t xml:space="preserve">  @AmountBeforeTax </w:t>
            </w:r>
            <w:r w:rsidRPr="00765E84">
              <w:rPr>
                <w:rFonts w:ascii="Arial" w:hAnsi="Arial" w:cs="Arial"/>
                <w:b/>
                <w:sz w:val="16"/>
                <w:szCs w:val="16"/>
              </w:rPr>
              <w:t>*OR*</w:t>
            </w:r>
            <w:r w:rsidRPr="00765E84">
              <w:rPr>
                <w:rFonts w:ascii="Arial" w:hAnsi="Arial" w:cs="Arial"/>
                <w:sz w:val="16"/>
                <w:szCs w:val="16"/>
              </w:rPr>
              <w:t xml:space="preserve"> @AmountAfterTax is mandatory.</w:t>
            </w:r>
          </w:p>
          <w:p w14:paraId="62B43C10" w14:textId="77777777" w:rsidR="00393419" w:rsidRPr="00765E84" w:rsidRDefault="00393419" w:rsidP="00765E84">
            <w:pPr>
              <w:spacing w:after="0" w:line="240" w:lineRule="auto"/>
              <w:rPr>
                <w:rFonts w:ascii="Arial" w:hAnsi="Arial" w:cs="Arial"/>
                <w:sz w:val="16"/>
                <w:szCs w:val="16"/>
              </w:rPr>
            </w:pPr>
            <w:r w:rsidRPr="00765E84">
              <w:rPr>
                <w:rFonts w:ascii="Arial" w:hAnsi="Arial" w:cs="Arial"/>
                <w:b/>
                <w:sz w:val="16"/>
                <w:szCs w:val="16"/>
              </w:rPr>
              <w:t>GDS Note2:</w:t>
            </w:r>
            <w:r w:rsidRPr="00765E84">
              <w:rPr>
                <w:rFonts w:ascii="Arial" w:hAnsi="Arial" w:cs="Arial"/>
                <w:sz w:val="16"/>
                <w:szCs w:val="16"/>
              </w:rPr>
              <w:t xml:space="preserve">  Amount may include decimal places, e.g. 25.00.  @DecimalPlaces must also be passed.</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62B43C11" w14:textId="77777777" w:rsidR="00393419" w:rsidRPr="00765E84" w:rsidRDefault="00393419" w:rsidP="009D4080">
            <w:pPr>
              <w:spacing w:after="0"/>
              <w:jc w:val="center"/>
              <w:rPr>
                <w:rFonts w:ascii="Arial" w:hAnsi="Arial" w:cs="Arial"/>
                <w:b/>
                <w:sz w:val="16"/>
                <w:szCs w:val="16"/>
              </w:rPr>
            </w:pPr>
            <w:r w:rsidRPr="00765E84">
              <w:rPr>
                <w:rFonts w:ascii="Arial" w:hAnsi="Arial" w:cs="Arial"/>
                <w:b/>
                <w:sz w:val="16"/>
                <w:szCs w:val="16"/>
              </w:rPr>
              <w:t>GDS</w:t>
            </w:r>
          </w:p>
          <w:p w14:paraId="62B43C12" w14:textId="77777777" w:rsidR="00393419" w:rsidRPr="000D1D6F" w:rsidRDefault="00393419" w:rsidP="009D4080">
            <w:pPr>
              <w:spacing w:after="0"/>
              <w:jc w:val="center"/>
              <w:rPr>
                <w:rFonts w:ascii="Arial" w:hAnsi="Arial" w:cs="Arial"/>
                <w:b/>
                <w:sz w:val="16"/>
                <w:szCs w:val="16"/>
              </w:rPr>
            </w:pPr>
            <w:r w:rsidRPr="00765E8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C13" w14:textId="77777777" w:rsidR="00393419" w:rsidRPr="00485100"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C14" w14:textId="77777777" w:rsidR="00393419" w:rsidRDefault="00393419" w:rsidP="006C2ACB">
            <w:pPr>
              <w:spacing w:after="0" w:line="240" w:lineRule="auto"/>
              <w:jc w:val="center"/>
              <w:rPr>
                <w:rFonts w:ascii="Arial" w:hAnsi="Arial" w:cs="Arial"/>
                <w:sz w:val="16"/>
                <w:szCs w:val="16"/>
              </w:rPr>
            </w:pPr>
          </w:p>
        </w:tc>
      </w:tr>
      <w:tr w:rsidR="00393419" w:rsidRPr="001465C6" w14:paraId="62B43C25"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C16" w14:textId="77777777" w:rsidR="00393419" w:rsidRPr="003152CE" w:rsidRDefault="00393419" w:rsidP="00C309C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C17" w14:textId="77777777" w:rsidR="00393419" w:rsidRPr="00485100" w:rsidRDefault="00393419" w:rsidP="00FA6C86">
            <w:pPr>
              <w:pStyle w:val="TableText"/>
              <w:rPr>
                <w:sz w:val="16"/>
                <w:szCs w:val="16"/>
              </w:rPr>
            </w:pPr>
            <w:r w:rsidRPr="00485100">
              <w:rPr>
                <w:sz w:val="16"/>
                <w:szCs w:val="16"/>
              </w:rPr>
              <w:t>@AmountBefore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C18" w14:textId="77777777" w:rsidR="00393419" w:rsidRPr="00485100" w:rsidRDefault="00393419" w:rsidP="00FA6C86">
            <w:pPr>
              <w:pStyle w:val="TableText"/>
              <w:rPr>
                <w:sz w:val="16"/>
                <w:szCs w:val="16"/>
              </w:rPr>
            </w:pPr>
            <w:r>
              <w:rPr>
                <w:sz w:val="16"/>
                <w:szCs w:val="16"/>
              </w:rPr>
              <w:t>*</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C19" w14:textId="77777777" w:rsidR="00393419" w:rsidRPr="00485100" w:rsidRDefault="00393419" w:rsidP="00FA6C86">
            <w:pPr>
              <w:pStyle w:val="TableText"/>
              <w:rPr>
                <w:sz w:val="16"/>
                <w:szCs w:val="16"/>
              </w:rPr>
            </w:pPr>
            <w:r w:rsidRPr="00485100">
              <w:rPr>
                <w:sz w:val="16"/>
                <w:szCs w:val="16"/>
              </w:rPr>
              <w:t>Money</w:t>
            </w:r>
          </w:p>
          <w:p w14:paraId="62B43C1A" w14:textId="77777777" w:rsidR="00393419" w:rsidRPr="00485100" w:rsidRDefault="00393419"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62B43C1B"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lt;AdditionalCharge RoomAmenityCode=”26”  Quantity=”1” &gt;</w:t>
            </w:r>
          </w:p>
          <w:p w14:paraId="62B43C1C"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 xml:space="preserve">&lt;Amount </w:t>
            </w:r>
            <w:r w:rsidRPr="00485100">
              <w:rPr>
                <w:rFonts w:ascii="Arial" w:hAnsi="Arial" w:cs="Arial"/>
                <w:b/>
                <w:sz w:val="16"/>
                <w:szCs w:val="16"/>
              </w:rPr>
              <w:t>AmountBeforeTax=”1000</w:t>
            </w:r>
            <w:r w:rsidRPr="00485100">
              <w:rPr>
                <w:rFonts w:ascii="Arial" w:hAnsi="Arial" w:cs="Arial"/>
                <w:sz w:val="16"/>
                <w:szCs w:val="16"/>
              </w:rPr>
              <w:t xml:space="preserve"> CurrencyCode=”USD”</w:t>
            </w:r>
          </w:p>
          <w:p w14:paraId="62B43C1D"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C1E" w14:textId="77777777" w:rsidR="00393419" w:rsidRPr="00485100" w:rsidRDefault="00393419" w:rsidP="00FA6C86">
            <w:pPr>
              <w:pStyle w:val="TableText"/>
              <w:jc w:val="center"/>
              <w:rPr>
                <w:sz w:val="16"/>
                <w:szCs w:val="16"/>
              </w:rPr>
            </w:pPr>
            <w:r w:rsidRPr="0048510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C1F" w14:textId="77777777" w:rsidR="00393419" w:rsidRPr="001465C6" w:rsidRDefault="00393419" w:rsidP="00FA6C86">
            <w:pPr>
              <w:pStyle w:val="TableText"/>
              <w:rPr>
                <w:sz w:val="16"/>
                <w:szCs w:val="16"/>
                <w:highlight w:val="yellow"/>
              </w:rPr>
            </w:pPr>
          </w:p>
        </w:tc>
        <w:tc>
          <w:tcPr>
            <w:tcW w:w="4140" w:type="dxa"/>
            <w:vMerge w:val="restart"/>
            <w:tcBorders>
              <w:top w:val="single" w:sz="4" w:space="0" w:color="C0C0C0"/>
              <w:left w:val="single" w:sz="4" w:space="0" w:color="C0C0C0"/>
              <w:right w:val="single" w:sz="4" w:space="0" w:color="C0C0C0"/>
            </w:tcBorders>
            <w:shd w:val="clear" w:color="auto" w:fill="auto"/>
          </w:tcPr>
          <w:p w14:paraId="62B43C20" w14:textId="77777777" w:rsidR="00393419" w:rsidRDefault="00393419" w:rsidP="00FF1B97">
            <w:pPr>
              <w:spacing w:before="60" w:after="60"/>
              <w:rPr>
                <w:rFonts w:ascii="Arial" w:hAnsi="Arial" w:cs="Arial"/>
                <w:sz w:val="16"/>
                <w:szCs w:val="16"/>
              </w:rPr>
            </w:pPr>
            <w:r w:rsidRPr="003E7D2B">
              <w:rPr>
                <w:rFonts w:ascii="Arial" w:hAnsi="Arial" w:cs="Arial"/>
                <w:sz w:val="16"/>
                <w:szCs w:val="16"/>
              </w:rPr>
              <w:t xml:space="preserve">Adult Extra </w:t>
            </w:r>
            <w:r>
              <w:rPr>
                <w:rFonts w:ascii="Arial" w:hAnsi="Arial" w:cs="Arial"/>
                <w:sz w:val="16"/>
                <w:szCs w:val="16"/>
              </w:rPr>
              <w:t>–</w:t>
            </w:r>
            <w:r w:rsidRPr="003E7D2B">
              <w:rPr>
                <w:rFonts w:ascii="Arial" w:hAnsi="Arial" w:cs="Arial"/>
                <w:sz w:val="16"/>
                <w:szCs w:val="16"/>
              </w:rPr>
              <w:t>Bed</w:t>
            </w:r>
          </w:p>
          <w:p w14:paraId="62B43C21" w14:textId="77777777" w:rsidR="00393419" w:rsidRPr="003E7D2B" w:rsidRDefault="00393419" w:rsidP="00FF1B97">
            <w:pPr>
              <w:spacing w:before="60" w:after="60"/>
              <w:rPr>
                <w:rFonts w:ascii="Arial" w:hAnsi="Arial" w:cs="Arial"/>
                <w:sz w:val="16"/>
                <w:szCs w:val="16"/>
              </w:rPr>
            </w:pPr>
          </w:p>
          <w:p w14:paraId="62B43C22" w14:textId="77777777" w:rsidR="00393419" w:rsidRDefault="00393419" w:rsidP="00FF1B97">
            <w:pPr>
              <w:spacing w:before="60" w:after="60"/>
              <w:rPr>
                <w:rFonts w:ascii="Arial" w:hAnsi="Arial" w:cs="Arial"/>
                <w:sz w:val="16"/>
                <w:szCs w:val="16"/>
              </w:rPr>
            </w:pPr>
            <w:r w:rsidRPr="003E7D2B">
              <w:rPr>
                <w:rFonts w:ascii="Arial" w:hAnsi="Arial" w:cs="Arial"/>
                <w:sz w:val="16"/>
                <w:szCs w:val="16"/>
              </w:rPr>
              <w:t>Child – Extra Bed</w:t>
            </w:r>
          </w:p>
          <w:p w14:paraId="62B43C23" w14:textId="77777777" w:rsidR="00393419" w:rsidRPr="003E7D2B" w:rsidRDefault="00393419" w:rsidP="00FF1B97">
            <w:pPr>
              <w:spacing w:before="60" w:after="60"/>
              <w:rPr>
                <w:rFonts w:ascii="Arial" w:hAnsi="Arial" w:cs="Arial"/>
                <w:sz w:val="16"/>
                <w:szCs w:val="16"/>
              </w:rPr>
            </w:pPr>
          </w:p>
          <w:p w14:paraId="62B43C24" w14:textId="77777777" w:rsidR="00393419" w:rsidRPr="003E7D2B" w:rsidRDefault="00393419" w:rsidP="0055043F">
            <w:pPr>
              <w:spacing w:before="60" w:after="60"/>
              <w:rPr>
                <w:rFonts w:ascii="Arial" w:hAnsi="Arial" w:cs="Arial"/>
                <w:sz w:val="16"/>
                <w:szCs w:val="16"/>
              </w:rPr>
            </w:pPr>
            <w:r w:rsidRPr="003E7D2B">
              <w:rPr>
                <w:rFonts w:ascii="Arial" w:hAnsi="Arial" w:cs="Arial"/>
                <w:sz w:val="16"/>
                <w:szCs w:val="16"/>
              </w:rPr>
              <w:t>Crib</w:t>
            </w:r>
          </w:p>
        </w:tc>
      </w:tr>
      <w:tr w:rsidR="00393419" w:rsidRPr="001465C6" w14:paraId="62B43C31" w14:textId="77777777" w:rsidTr="00393419">
        <w:trPr>
          <w:cantSplit/>
          <w:trHeight w:val="900"/>
        </w:trPr>
        <w:tc>
          <w:tcPr>
            <w:tcW w:w="450" w:type="dxa"/>
            <w:vMerge w:val="restart"/>
            <w:tcBorders>
              <w:top w:val="single" w:sz="4" w:space="0" w:color="C0C0C0"/>
              <w:left w:val="single" w:sz="4" w:space="0" w:color="C0C0C0"/>
              <w:right w:val="single" w:sz="4" w:space="0" w:color="C0C0C0"/>
            </w:tcBorders>
            <w:shd w:val="clear" w:color="auto" w:fill="auto"/>
          </w:tcPr>
          <w:p w14:paraId="62B43C26" w14:textId="77777777" w:rsidR="00393419" w:rsidRPr="003152CE" w:rsidRDefault="00393419" w:rsidP="00214888">
            <w:pPr>
              <w:spacing w:after="0" w:line="240" w:lineRule="auto"/>
              <w:rPr>
                <w:rFonts w:ascii="Arial" w:hAnsi="Arial" w:cs="Arial"/>
                <w:sz w:val="16"/>
                <w:szCs w:val="16"/>
              </w:rPr>
            </w:pPr>
          </w:p>
        </w:tc>
        <w:tc>
          <w:tcPr>
            <w:tcW w:w="2200" w:type="dxa"/>
            <w:gridSpan w:val="2"/>
            <w:vMerge w:val="restart"/>
            <w:tcBorders>
              <w:top w:val="single" w:sz="4" w:space="0" w:color="C0C0C0"/>
              <w:left w:val="single" w:sz="4" w:space="0" w:color="C0C0C0"/>
              <w:right w:val="single" w:sz="4" w:space="0" w:color="C0C0C0"/>
            </w:tcBorders>
            <w:shd w:val="clear" w:color="auto" w:fill="auto"/>
          </w:tcPr>
          <w:p w14:paraId="62B43C27" w14:textId="77777777" w:rsidR="00393419" w:rsidRPr="00485100" w:rsidRDefault="00393419" w:rsidP="00FA6C86">
            <w:pPr>
              <w:pStyle w:val="TableText"/>
              <w:rPr>
                <w:sz w:val="16"/>
                <w:szCs w:val="16"/>
              </w:rPr>
            </w:pPr>
            <w:r w:rsidRPr="00485100">
              <w:rPr>
                <w:sz w:val="16"/>
                <w:szCs w:val="16"/>
              </w:rPr>
              <w:t>@AmountAfterTax</w:t>
            </w:r>
          </w:p>
        </w:tc>
        <w:tc>
          <w:tcPr>
            <w:tcW w:w="620" w:type="dxa"/>
            <w:vMerge w:val="restart"/>
            <w:tcBorders>
              <w:top w:val="single" w:sz="4" w:space="0" w:color="C0C0C0"/>
              <w:left w:val="single" w:sz="4" w:space="0" w:color="C0C0C0"/>
              <w:right w:val="single" w:sz="4" w:space="0" w:color="C0C0C0"/>
            </w:tcBorders>
            <w:shd w:val="clear" w:color="auto" w:fill="auto"/>
          </w:tcPr>
          <w:p w14:paraId="62B43C28" w14:textId="77777777" w:rsidR="00393419" w:rsidRPr="00485100" w:rsidRDefault="00393419" w:rsidP="00FA6C86">
            <w:pPr>
              <w:pStyle w:val="TableText"/>
              <w:rPr>
                <w:sz w:val="16"/>
                <w:szCs w:val="16"/>
              </w:rPr>
            </w:pPr>
            <w:r>
              <w:rPr>
                <w:sz w:val="16"/>
                <w:szCs w:val="16"/>
              </w:rPr>
              <w:t>*</w:t>
            </w:r>
          </w:p>
        </w:tc>
        <w:tc>
          <w:tcPr>
            <w:tcW w:w="2610" w:type="dxa"/>
            <w:vMerge w:val="restart"/>
            <w:tcBorders>
              <w:top w:val="single" w:sz="4" w:space="0" w:color="C0C0C0"/>
              <w:left w:val="single" w:sz="4" w:space="0" w:color="C0C0C0"/>
              <w:right w:val="single" w:sz="4" w:space="0" w:color="C0C0C0"/>
            </w:tcBorders>
            <w:shd w:val="clear" w:color="auto" w:fill="auto"/>
          </w:tcPr>
          <w:p w14:paraId="62B43C29" w14:textId="77777777" w:rsidR="00393419" w:rsidRPr="00485100" w:rsidRDefault="00393419" w:rsidP="00FA6C86">
            <w:pPr>
              <w:pStyle w:val="TableText"/>
              <w:rPr>
                <w:sz w:val="16"/>
                <w:szCs w:val="16"/>
              </w:rPr>
            </w:pPr>
            <w:r w:rsidRPr="00485100">
              <w:rPr>
                <w:sz w:val="16"/>
                <w:szCs w:val="16"/>
              </w:rPr>
              <w:t>Money</w:t>
            </w:r>
          </w:p>
          <w:p w14:paraId="62B43C2A" w14:textId="77777777" w:rsidR="00393419" w:rsidRPr="00485100" w:rsidRDefault="00393419"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62B43C2B"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lt;AdditionalCharge RoomAmenityCode=”26”  Quantity=”1” &gt;</w:t>
            </w:r>
          </w:p>
          <w:p w14:paraId="62B43C2C"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 xml:space="preserve">&lt;Amount </w:t>
            </w:r>
            <w:r w:rsidRPr="00485100">
              <w:rPr>
                <w:rFonts w:ascii="Arial" w:hAnsi="Arial" w:cs="Arial"/>
                <w:b/>
                <w:sz w:val="16"/>
                <w:szCs w:val="16"/>
              </w:rPr>
              <w:t>AmountAfterTax=”1200</w:t>
            </w:r>
            <w:r w:rsidRPr="00485100">
              <w:rPr>
                <w:rFonts w:ascii="Arial" w:hAnsi="Arial" w:cs="Arial"/>
                <w:sz w:val="16"/>
                <w:szCs w:val="16"/>
              </w:rPr>
              <w:t xml:space="preserve"> CurrencyCode=”USD”</w:t>
            </w:r>
          </w:p>
          <w:p w14:paraId="62B43C2D"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DecimalPlaces=”2”&gt;</w:t>
            </w:r>
          </w:p>
        </w:tc>
        <w:tc>
          <w:tcPr>
            <w:tcW w:w="810" w:type="dxa"/>
            <w:vMerge w:val="restart"/>
            <w:tcBorders>
              <w:top w:val="single" w:sz="4" w:space="0" w:color="C0C0C0"/>
              <w:left w:val="single" w:sz="4" w:space="0" w:color="C0C0C0"/>
              <w:right w:val="single" w:sz="4" w:space="0" w:color="C0C0C0"/>
            </w:tcBorders>
            <w:shd w:val="clear" w:color="auto" w:fill="auto"/>
          </w:tcPr>
          <w:p w14:paraId="62B43C2E" w14:textId="77777777" w:rsidR="00393419" w:rsidRPr="00485100" w:rsidRDefault="00393419" w:rsidP="00FA6C86">
            <w:pPr>
              <w:pStyle w:val="TableText"/>
              <w:jc w:val="center"/>
              <w:rPr>
                <w:sz w:val="16"/>
                <w:szCs w:val="16"/>
              </w:rPr>
            </w:pPr>
            <w:r w:rsidRPr="00485100">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62B43C2F" w14:textId="77777777" w:rsidR="00393419" w:rsidRPr="001465C6" w:rsidRDefault="00393419" w:rsidP="00ED3581">
            <w:pPr>
              <w:pStyle w:val="TableText"/>
              <w:rPr>
                <w:sz w:val="16"/>
                <w:szCs w:val="16"/>
                <w:highlight w:val="yellow"/>
              </w:rPr>
            </w:pPr>
          </w:p>
        </w:tc>
        <w:tc>
          <w:tcPr>
            <w:tcW w:w="4140" w:type="dxa"/>
            <w:vMerge/>
            <w:tcBorders>
              <w:left w:val="single" w:sz="4" w:space="0" w:color="C0C0C0"/>
              <w:right w:val="single" w:sz="4" w:space="0" w:color="C0C0C0"/>
            </w:tcBorders>
            <w:shd w:val="clear" w:color="auto" w:fill="auto"/>
          </w:tcPr>
          <w:p w14:paraId="62B43C30" w14:textId="77777777" w:rsidR="00393419" w:rsidRPr="001465C6" w:rsidRDefault="00393419" w:rsidP="005524B9">
            <w:pPr>
              <w:spacing w:after="0" w:line="240" w:lineRule="auto"/>
              <w:rPr>
                <w:rFonts w:ascii="Arial" w:hAnsi="Arial" w:cs="Arial"/>
                <w:sz w:val="16"/>
                <w:szCs w:val="16"/>
                <w:highlight w:val="yellow"/>
              </w:rPr>
            </w:pPr>
          </w:p>
        </w:tc>
      </w:tr>
      <w:tr w:rsidR="00393419" w:rsidRPr="001465C6" w14:paraId="62B43C39" w14:textId="77777777" w:rsidTr="00393419">
        <w:trPr>
          <w:cantSplit/>
          <w:trHeight w:val="900"/>
        </w:trPr>
        <w:tc>
          <w:tcPr>
            <w:tcW w:w="450" w:type="dxa"/>
            <w:vMerge/>
            <w:tcBorders>
              <w:left w:val="single" w:sz="4" w:space="0" w:color="C0C0C0"/>
              <w:bottom w:val="single" w:sz="4" w:space="0" w:color="C0C0C0"/>
              <w:right w:val="single" w:sz="4" w:space="0" w:color="C0C0C0"/>
            </w:tcBorders>
            <w:shd w:val="clear" w:color="auto" w:fill="auto"/>
          </w:tcPr>
          <w:p w14:paraId="62B43C32" w14:textId="77777777" w:rsidR="00393419" w:rsidRPr="003152CE" w:rsidRDefault="00393419" w:rsidP="00214888">
            <w:pPr>
              <w:spacing w:after="0" w:line="240" w:lineRule="auto"/>
              <w:rPr>
                <w:rFonts w:ascii="Arial" w:hAnsi="Arial" w:cs="Arial"/>
                <w:sz w:val="16"/>
                <w:szCs w:val="16"/>
              </w:rPr>
            </w:pPr>
          </w:p>
        </w:tc>
        <w:tc>
          <w:tcPr>
            <w:tcW w:w="2200" w:type="dxa"/>
            <w:gridSpan w:val="2"/>
            <w:vMerge/>
            <w:tcBorders>
              <w:left w:val="single" w:sz="4" w:space="0" w:color="C0C0C0"/>
              <w:bottom w:val="single" w:sz="4" w:space="0" w:color="C0C0C0"/>
              <w:right w:val="single" w:sz="4" w:space="0" w:color="C0C0C0"/>
            </w:tcBorders>
            <w:shd w:val="clear" w:color="auto" w:fill="auto"/>
          </w:tcPr>
          <w:p w14:paraId="62B43C33" w14:textId="77777777" w:rsidR="00393419" w:rsidRPr="00485100" w:rsidRDefault="00393419" w:rsidP="00FA6C86">
            <w:pPr>
              <w:pStyle w:val="TableText"/>
              <w:rPr>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62B43C34" w14:textId="77777777" w:rsidR="00393419" w:rsidRDefault="00393419" w:rsidP="00FA6C86">
            <w:pPr>
              <w:pStyle w:val="TableText"/>
              <w:rPr>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62B43C35" w14:textId="77777777" w:rsidR="00393419" w:rsidRPr="00485100" w:rsidRDefault="00393419" w:rsidP="00214888">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62B43C36" w14:textId="77777777" w:rsidR="00393419" w:rsidRPr="00485100" w:rsidRDefault="00393419" w:rsidP="00F86B7D">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62B43C37" w14:textId="77777777" w:rsidR="00393419" w:rsidRDefault="00393419" w:rsidP="00214888">
            <w:pPr>
              <w:spacing w:after="0" w:line="240" w:lineRule="auto"/>
              <w:rPr>
                <w:rFonts w:ascii="Arial" w:hAnsi="Arial" w:cs="Arial"/>
                <w:b/>
                <w:sz w:val="16"/>
                <w:szCs w:val="16"/>
              </w:rPr>
            </w:pPr>
          </w:p>
        </w:tc>
        <w:tc>
          <w:tcPr>
            <w:tcW w:w="4140" w:type="dxa"/>
            <w:vMerge/>
            <w:tcBorders>
              <w:left w:val="single" w:sz="4" w:space="0" w:color="C0C0C0"/>
              <w:right w:val="single" w:sz="4" w:space="0" w:color="C0C0C0"/>
            </w:tcBorders>
            <w:shd w:val="clear" w:color="auto" w:fill="auto"/>
          </w:tcPr>
          <w:p w14:paraId="62B43C38" w14:textId="77777777" w:rsidR="00393419" w:rsidRPr="001465C6" w:rsidRDefault="00393419" w:rsidP="005524B9">
            <w:pPr>
              <w:spacing w:after="0" w:line="240" w:lineRule="auto"/>
              <w:rPr>
                <w:rFonts w:ascii="Arial" w:hAnsi="Arial" w:cs="Arial"/>
                <w:sz w:val="16"/>
                <w:szCs w:val="16"/>
                <w:highlight w:val="yellow"/>
              </w:rPr>
            </w:pPr>
          </w:p>
        </w:tc>
      </w:tr>
      <w:tr w:rsidR="00393419" w:rsidRPr="001465C6" w14:paraId="62B43C48"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C3A" w14:textId="77777777" w:rsidR="00393419" w:rsidRPr="001465C6" w:rsidRDefault="00393419" w:rsidP="00214888">
            <w:pPr>
              <w:spacing w:after="0" w:line="240" w:lineRule="auto"/>
              <w:rPr>
                <w:rFonts w:ascii="Arial" w:hAnsi="Arial" w:cs="Arial"/>
                <w:sz w:val="16"/>
                <w:szCs w:val="16"/>
                <w:highlight w:val="yellow"/>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C3B" w14:textId="77777777" w:rsidR="00393419" w:rsidRPr="00485100" w:rsidRDefault="00393419" w:rsidP="00FA6C86">
            <w:pPr>
              <w:pStyle w:val="TableText"/>
              <w:rPr>
                <w:sz w:val="16"/>
                <w:szCs w:val="16"/>
              </w:rPr>
            </w:pPr>
            <w:r w:rsidRPr="00485100">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C3C" w14:textId="77777777" w:rsidR="00393419" w:rsidRPr="00485100" w:rsidRDefault="00393419" w:rsidP="00FA6C8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C3D" w14:textId="77777777" w:rsidR="00393419" w:rsidRPr="00485100" w:rsidRDefault="00393419" w:rsidP="00FA6C86">
            <w:pPr>
              <w:pStyle w:val="TableText"/>
              <w:rPr>
                <w:sz w:val="16"/>
                <w:szCs w:val="16"/>
              </w:rPr>
            </w:pPr>
            <w:r w:rsidRPr="00485100">
              <w:rPr>
                <w:sz w:val="16"/>
                <w:szCs w:val="16"/>
              </w:rPr>
              <w:t>AlphaLength3</w:t>
            </w:r>
          </w:p>
          <w:p w14:paraId="62B43C3E" w14:textId="77777777" w:rsidR="00393419" w:rsidRPr="00485100" w:rsidRDefault="00393419"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62B43C3F"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lt;AdditionalCharge RoomAmenityCode=”26”  Quantity=”1” &gt;</w:t>
            </w:r>
          </w:p>
          <w:p w14:paraId="62B43C40"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 xml:space="preserve">&lt;Amount AmountBeforeTax=”1000 </w:t>
            </w:r>
            <w:r w:rsidRPr="00485100">
              <w:rPr>
                <w:rFonts w:ascii="Arial" w:hAnsi="Arial" w:cs="Arial"/>
                <w:b/>
                <w:sz w:val="16"/>
                <w:szCs w:val="16"/>
              </w:rPr>
              <w:t>CurrencyCode=”USD”</w:t>
            </w:r>
          </w:p>
          <w:p w14:paraId="62B43C41"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C42" w14:textId="77777777" w:rsidR="00393419" w:rsidRPr="00485100" w:rsidRDefault="00393419" w:rsidP="00FA6C86">
            <w:pPr>
              <w:pStyle w:val="TableText"/>
              <w:jc w:val="center"/>
              <w:rPr>
                <w:sz w:val="16"/>
                <w:szCs w:val="16"/>
              </w:rPr>
            </w:pPr>
            <w:r w:rsidRPr="0048510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C43" w14:textId="77777777" w:rsidR="00393419" w:rsidRDefault="00393419" w:rsidP="00FA6C86">
            <w:pPr>
              <w:pStyle w:val="TableText"/>
              <w:rPr>
                <w:sz w:val="16"/>
                <w:szCs w:val="16"/>
              </w:rPr>
            </w:pPr>
            <w:r>
              <w:rPr>
                <w:sz w:val="16"/>
                <w:szCs w:val="16"/>
              </w:rPr>
              <w:t>ISO 4217, three alpha code</w:t>
            </w:r>
          </w:p>
          <w:p w14:paraId="62B43C44" w14:textId="77777777" w:rsidR="00393419" w:rsidRDefault="00393419" w:rsidP="009F1830">
            <w:pPr>
              <w:spacing w:after="0" w:line="240" w:lineRule="auto"/>
              <w:rPr>
                <w:rFonts w:ascii="Arial" w:hAnsi="Arial" w:cs="Arial"/>
                <w:sz w:val="16"/>
                <w:szCs w:val="16"/>
              </w:rPr>
            </w:pPr>
          </w:p>
          <w:p w14:paraId="62B43C45" w14:textId="77777777" w:rsidR="00393419" w:rsidRPr="003152CE" w:rsidRDefault="00393419" w:rsidP="00BD3AF5">
            <w:pPr>
              <w:spacing w:after="0" w:line="240" w:lineRule="auto"/>
              <w:rPr>
                <w:rFonts w:ascii="Arial" w:hAnsi="Arial" w:cs="Arial"/>
                <w:sz w:val="16"/>
                <w:szCs w:val="16"/>
              </w:rPr>
            </w:pPr>
            <w:r>
              <w:rPr>
                <w:rFonts w:ascii="Arial" w:hAnsi="Arial" w:cs="Arial"/>
                <w:b/>
                <w:sz w:val="16"/>
                <w:szCs w:val="16"/>
              </w:rPr>
              <w:t xml:space="preserve">GDS </w:t>
            </w:r>
            <w:r w:rsidRPr="0005351F">
              <w:rPr>
                <w:rFonts w:ascii="Arial" w:hAnsi="Arial" w:cs="Arial"/>
                <w:b/>
                <w:sz w:val="16"/>
                <w:szCs w:val="16"/>
              </w:rPr>
              <w:t>Note:</w:t>
            </w:r>
            <w:r>
              <w:rPr>
                <w:rFonts w:ascii="Arial" w:hAnsi="Arial" w:cs="Arial"/>
                <w:b/>
                <w:sz w:val="16"/>
                <w:szCs w:val="16"/>
              </w:rPr>
              <w:t xml:space="preserve">  </w:t>
            </w:r>
            <w:r>
              <w:rPr>
                <w:rFonts w:ascii="Arial" w:hAnsi="Arial" w:cs="Arial"/>
                <w:sz w:val="16"/>
                <w:szCs w:val="16"/>
              </w:rPr>
              <w:t>Currency must be the same for all extra charges: Extra Person (Adult), Extra Child, Extra Bed (Adult), Extra Bed (Child) and Meal Plan Rate.</w:t>
            </w:r>
          </w:p>
        </w:tc>
        <w:tc>
          <w:tcPr>
            <w:tcW w:w="4140" w:type="dxa"/>
            <w:tcBorders>
              <w:left w:val="single" w:sz="4" w:space="0" w:color="C0C0C0"/>
              <w:bottom w:val="single" w:sz="4" w:space="0" w:color="C0C0C0"/>
              <w:right w:val="single" w:sz="4" w:space="0" w:color="C0C0C0"/>
            </w:tcBorders>
            <w:shd w:val="clear" w:color="auto" w:fill="auto"/>
          </w:tcPr>
          <w:p w14:paraId="62B43C46" w14:textId="77777777" w:rsidR="00393419" w:rsidRPr="00D80A94" w:rsidRDefault="00393419" w:rsidP="00FF1B97">
            <w:pPr>
              <w:spacing w:before="60" w:after="60"/>
              <w:rPr>
                <w:rFonts w:ascii="Arial" w:hAnsi="Arial" w:cs="Arial"/>
                <w:sz w:val="16"/>
                <w:szCs w:val="16"/>
              </w:rPr>
            </w:pPr>
            <w:r w:rsidRPr="00D80A94">
              <w:rPr>
                <w:rFonts w:ascii="Arial" w:hAnsi="Arial" w:cs="Arial"/>
                <w:sz w:val="16"/>
                <w:szCs w:val="16"/>
              </w:rPr>
              <w:t>Currency Code)</w:t>
            </w:r>
          </w:p>
          <w:p w14:paraId="62B43C47" w14:textId="77777777" w:rsidR="00393419" w:rsidRPr="00D80A94" w:rsidRDefault="00393419" w:rsidP="00FF1B97">
            <w:pPr>
              <w:spacing w:before="60" w:after="60"/>
              <w:rPr>
                <w:rFonts w:ascii="Arial" w:hAnsi="Arial" w:cs="Arial"/>
                <w:sz w:val="16"/>
                <w:szCs w:val="16"/>
              </w:rPr>
            </w:pPr>
            <w:r w:rsidRPr="00D80A94">
              <w:rPr>
                <w:rFonts w:ascii="Arial" w:hAnsi="Arial" w:cs="Arial"/>
                <w:sz w:val="16"/>
                <w:szCs w:val="16"/>
              </w:rPr>
              <w:t>GDS=3</w:t>
            </w:r>
          </w:p>
        </w:tc>
      </w:tr>
      <w:tr w:rsidR="00393419" w:rsidRPr="00F860DF" w14:paraId="62B43C5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C49" w14:textId="77777777" w:rsidR="00393419" w:rsidRPr="001465C6" w:rsidRDefault="00393419" w:rsidP="00214888">
            <w:pPr>
              <w:spacing w:after="0" w:line="240" w:lineRule="auto"/>
              <w:rPr>
                <w:rFonts w:ascii="Arial" w:hAnsi="Arial" w:cs="Arial"/>
                <w:sz w:val="16"/>
                <w:szCs w:val="16"/>
                <w:highlight w:val="yellow"/>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C4A" w14:textId="77777777" w:rsidR="00393419" w:rsidRPr="00485100" w:rsidRDefault="00393419" w:rsidP="00FA6C86">
            <w:pPr>
              <w:pStyle w:val="TableText"/>
              <w:rPr>
                <w:sz w:val="16"/>
                <w:szCs w:val="16"/>
              </w:rPr>
            </w:pPr>
            <w:r w:rsidRPr="00485100">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C4B" w14:textId="77777777" w:rsidR="00393419" w:rsidRPr="00485100" w:rsidRDefault="00393419" w:rsidP="00FA6C86">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C4C" w14:textId="77777777" w:rsidR="00393419" w:rsidRPr="00485100" w:rsidRDefault="00393419" w:rsidP="00FA6C86">
            <w:pPr>
              <w:pStyle w:val="TableText"/>
              <w:rPr>
                <w:sz w:val="16"/>
                <w:szCs w:val="16"/>
              </w:rPr>
            </w:pPr>
            <w:r w:rsidRPr="00485100">
              <w:rPr>
                <w:sz w:val="16"/>
                <w:szCs w:val="16"/>
              </w:rPr>
              <w:t>xs:NonNegativeInteger</w:t>
            </w:r>
          </w:p>
          <w:p w14:paraId="62B43C4D" w14:textId="77777777" w:rsidR="00393419" w:rsidRPr="00485100" w:rsidRDefault="00393419" w:rsidP="00681792">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62B43C4E"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lt;AdditionalCharge RoomAmenityCode=”26”  Quantity=”1” &gt;</w:t>
            </w:r>
          </w:p>
          <w:p w14:paraId="62B43C4F"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sz w:val="16"/>
                <w:szCs w:val="16"/>
              </w:rPr>
              <w:t>&lt;Amount AmountBeforeTax=”1000 CurrencyCode=”USD”</w:t>
            </w:r>
          </w:p>
          <w:p w14:paraId="62B43C50" w14:textId="77777777" w:rsidR="00393419" w:rsidRPr="00485100" w:rsidRDefault="00393419" w:rsidP="00681792">
            <w:pPr>
              <w:spacing w:after="0" w:line="240" w:lineRule="auto"/>
              <w:rPr>
                <w:rFonts w:ascii="Arial" w:hAnsi="Arial" w:cs="Arial"/>
                <w:sz w:val="16"/>
                <w:szCs w:val="16"/>
              </w:rPr>
            </w:pPr>
            <w:r w:rsidRPr="00485100">
              <w:rPr>
                <w:rFonts w:ascii="Arial" w:hAnsi="Arial" w:cs="Arial"/>
                <w:b/>
                <w:sz w:val="16"/>
                <w:szCs w:val="16"/>
              </w:rPr>
              <w:t>DecimalPlaces=”2</w:t>
            </w:r>
            <w:r w:rsidRPr="00485100">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C51" w14:textId="77777777" w:rsidR="00393419" w:rsidRPr="00485100" w:rsidRDefault="00393419" w:rsidP="00FA6C86">
            <w:pPr>
              <w:pStyle w:val="TableText"/>
              <w:jc w:val="center"/>
              <w:rPr>
                <w:sz w:val="16"/>
                <w:szCs w:val="16"/>
              </w:rPr>
            </w:pPr>
            <w:r w:rsidRPr="00485100">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C52" w14:textId="77777777" w:rsidR="00393419" w:rsidRPr="00491167" w:rsidRDefault="00393419" w:rsidP="00C757C3">
            <w:pPr>
              <w:pStyle w:val="TableText"/>
              <w:rPr>
                <w:sz w:val="16"/>
                <w:szCs w:val="16"/>
              </w:rPr>
            </w:pPr>
            <w:r w:rsidRPr="00491167">
              <w:rPr>
                <w:i/>
                <w:sz w:val="16"/>
                <w:szCs w:val="16"/>
              </w:rPr>
              <w:t>Valid values</w:t>
            </w:r>
            <w:r w:rsidRPr="00491167">
              <w:rPr>
                <w:sz w:val="16"/>
                <w:szCs w:val="16"/>
              </w:rPr>
              <w:t>:</w:t>
            </w:r>
          </w:p>
          <w:p w14:paraId="62B43C53" w14:textId="77777777" w:rsidR="00393419" w:rsidRPr="00491167" w:rsidRDefault="00393419" w:rsidP="00C757C3">
            <w:pPr>
              <w:spacing w:after="0" w:line="240" w:lineRule="auto"/>
              <w:rPr>
                <w:rFonts w:ascii="Arial" w:hAnsi="Arial" w:cs="Arial"/>
                <w:sz w:val="16"/>
                <w:szCs w:val="16"/>
              </w:rPr>
            </w:pPr>
            <w:r w:rsidRPr="00491167">
              <w:rPr>
                <w:rFonts w:ascii="Arial" w:hAnsi="Arial" w:cs="Arial"/>
                <w:sz w:val="16"/>
                <w:szCs w:val="16"/>
              </w:rPr>
              <w:t>0, 1, 2 or 3</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C54" w14:textId="77777777" w:rsidR="00393419" w:rsidRDefault="00393419" w:rsidP="00FF1B97">
            <w:pPr>
              <w:spacing w:before="60" w:after="60"/>
              <w:rPr>
                <w:rFonts w:ascii="Arial" w:hAnsi="Arial" w:cs="Arial"/>
                <w:sz w:val="16"/>
                <w:szCs w:val="16"/>
              </w:rPr>
            </w:pPr>
            <w:r>
              <w:rPr>
                <w:rFonts w:ascii="Arial" w:hAnsi="Arial" w:cs="Arial"/>
                <w:sz w:val="16"/>
                <w:szCs w:val="16"/>
              </w:rPr>
              <w:t>Decimal Placement</w:t>
            </w:r>
          </w:p>
          <w:p w14:paraId="62B43C55" w14:textId="77777777" w:rsidR="00393419" w:rsidRPr="003152CE" w:rsidRDefault="00393419" w:rsidP="00FF1B97">
            <w:pPr>
              <w:spacing w:before="60" w:after="60"/>
              <w:rPr>
                <w:rFonts w:ascii="Arial" w:hAnsi="Arial" w:cs="Arial"/>
                <w:sz w:val="16"/>
                <w:szCs w:val="16"/>
              </w:rPr>
            </w:pPr>
            <w:r>
              <w:rPr>
                <w:rFonts w:ascii="Arial" w:hAnsi="Arial" w:cs="Arial"/>
                <w:sz w:val="16"/>
                <w:szCs w:val="16"/>
              </w:rPr>
              <w:t>GDS=3</w:t>
            </w:r>
          </w:p>
        </w:tc>
      </w:tr>
      <w:tr w:rsidR="00393419" w:rsidRPr="00F860DF" w14:paraId="62B43C5D" w14:textId="77777777" w:rsidTr="00393419">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C57" w14:textId="77777777" w:rsidR="00393419" w:rsidRPr="003152CE"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C58" w14:textId="77777777" w:rsidR="00393419" w:rsidRPr="009E2834" w:rsidRDefault="00393419" w:rsidP="00D368D1">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C59" w14:textId="77777777" w:rsidR="00393419" w:rsidRPr="003152CE" w:rsidRDefault="00393419" w:rsidP="00214888">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C5A" w14:textId="77777777" w:rsidR="00393419" w:rsidRPr="003152CE" w:rsidRDefault="00393419" w:rsidP="00214888">
            <w:pPr>
              <w:spacing w:after="0" w:line="240" w:lineRule="auto"/>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C5B" w14:textId="77777777" w:rsidR="00393419" w:rsidRPr="003152CE"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C5C" w14:textId="77777777" w:rsidR="00393419" w:rsidRPr="003152CE" w:rsidRDefault="00393419" w:rsidP="00214888">
            <w:pPr>
              <w:spacing w:after="0" w:line="240" w:lineRule="auto"/>
              <w:jc w:val="center"/>
              <w:rPr>
                <w:rFonts w:ascii="Arial" w:hAnsi="Arial" w:cs="Arial"/>
                <w:sz w:val="16"/>
                <w:szCs w:val="16"/>
              </w:rPr>
            </w:pPr>
          </w:p>
        </w:tc>
      </w:tr>
      <w:tr w:rsidR="00393419" w:rsidRPr="000D1D6F" w14:paraId="62B43C7A" w14:textId="77777777" w:rsidTr="00393419">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C5E" w14:textId="77777777" w:rsidR="00393419" w:rsidRDefault="00393419" w:rsidP="002552CA">
            <w:pPr>
              <w:pStyle w:val="StyleArial8ptBoldAfter0ptLinespacing15lines"/>
            </w:pPr>
            <w:r w:rsidRPr="00D33EF6">
              <w:t>1</w:t>
            </w:r>
          </w:p>
          <w:p w14:paraId="62B43C5F" w14:textId="77777777" w:rsidR="00393419" w:rsidRPr="00D33EF6" w:rsidRDefault="00393419" w:rsidP="002552CA">
            <w:pPr>
              <w:pStyle w:val="StyleArial8ptBoldAfter0ptLinespacing15lines"/>
            </w:pPr>
          </w:p>
          <w:p w14:paraId="62B43C60" w14:textId="77777777" w:rsidR="00393419" w:rsidRDefault="00393419" w:rsidP="002552CA">
            <w:pPr>
              <w:pStyle w:val="StyleArial8ptBoldAfter0ptLinespacing15lines"/>
            </w:pPr>
            <w:r w:rsidRPr="00D33EF6">
              <w:t>2</w:t>
            </w:r>
          </w:p>
          <w:p w14:paraId="62B43C61" w14:textId="77777777" w:rsidR="00393419" w:rsidRPr="00D33EF6" w:rsidRDefault="00393419" w:rsidP="002552CA">
            <w:pPr>
              <w:pStyle w:val="StyleArial8ptBoldAfter0ptLinespacing15lines"/>
            </w:pPr>
          </w:p>
          <w:p w14:paraId="62B43C62" w14:textId="77777777" w:rsidR="00393419" w:rsidRPr="001D772C" w:rsidRDefault="00393419" w:rsidP="001D772C">
            <w:pPr>
              <w:pStyle w:val="StyleArial8ptBoldAfter0ptLinespacing15lines"/>
            </w:pPr>
            <w:r w:rsidRPr="001D772C">
              <w:t>3</w:t>
            </w:r>
          </w:p>
          <w:p w14:paraId="62B43C63" w14:textId="77777777" w:rsidR="00393419" w:rsidRPr="001D772C" w:rsidRDefault="00393419" w:rsidP="001D772C">
            <w:pPr>
              <w:pStyle w:val="StyleArial8ptBoldAfter0ptLinespacing15lines"/>
            </w:pPr>
            <w:r w:rsidRPr="001D772C">
              <w:t>4</w:t>
            </w:r>
          </w:p>
          <w:p w14:paraId="62B43C64" w14:textId="77777777" w:rsidR="00393419" w:rsidRPr="001D772C" w:rsidRDefault="00393419" w:rsidP="001D772C">
            <w:pPr>
              <w:pStyle w:val="StyleArial8ptBoldAfter0ptLinespacing15lines"/>
            </w:pPr>
            <w:r w:rsidRPr="001D772C">
              <w:t>5</w:t>
            </w:r>
          </w:p>
          <w:p w14:paraId="62B43C65" w14:textId="77777777" w:rsidR="00393419" w:rsidRPr="001D772C" w:rsidRDefault="00393419" w:rsidP="001D772C">
            <w:pPr>
              <w:pStyle w:val="StyleArial8ptBoldAfter0ptLinespacing15lines"/>
            </w:pPr>
            <w:r w:rsidRPr="001D772C">
              <w:t>6</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C66" w14:textId="77777777" w:rsidR="00393419" w:rsidRPr="009E311B" w:rsidRDefault="00393419" w:rsidP="005F0C1E">
            <w:pPr>
              <w:pStyle w:val="StyleArial8ptBoldAfter0ptLinespacing15lines"/>
            </w:pPr>
            <w:r w:rsidRPr="009E311B">
              <w:t>HotelReservations</w:t>
            </w:r>
          </w:p>
          <w:p w14:paraId="62B43C67" w14:textId="77777777" w:rsidR="00393419" w:rsidRPr="009E311B" w:rsidRDefault="00393419" w:rsidP="005F0C1E">
            <w:pPr>
              <w:pStyle w:val="StyleArial8ptBoldAfter0ptLinespacing15lines"/>
            </w:pPr>
            <w:r w:rsidRPr="009E311B">
              <w:t>(HotelResModifies)</w:t>
            </w:r>
          </w:p>
          <w:p w14:paraId="62B43C68" w14:textId="77777777" w:rsidR="00393419" w:rsidRPr="009E311B" w:rsidRDefault="00393419" w:rsidP="005F0C1E">
            <w:pPr>
              <w:pStyle w:val="StyleArial8ptBoldAfter0ptLinespacing15lines"/>
            </w:pPr>
            <w:r w:rsidRPr="009E311B">
              <w:t>HotelReservation</w:t>
            </w:r>
          </w:p>
          <w:p w14:paraId="62B43C69" w14:textId="77777777" w:rsidR="00393419" w:rsidRPr="009E311B" w:rsidRDefault="00393419" w:rsidP="005F0C1E">
            <w:pPr>
              <w:pStyle w:val="StyleArial8ptBoldAfter0ptLinespacing15lines"/>
            </w:pPr>
            <w:r w:rsidRPr="009E311B">
              <w:t>(HotelResModify)</w:t>
            </w:r>
          </w:p>
          <w:p w14:paraId="62B43C6A" w14:textId="77777777" w:rsidR="00393419" w:rsidRPr="009E311B" w:rsidRDefault="00393419" w:rsidP="001D772C">
            <w:pPr>
              <w:pStyle w:val="StyleArial8ptBoldAfter0ptLinespacing15lines"/>
            </w:pPr>
            <w:r w:rsidRPr="009E311B">
              <w:t>RoomStays</w:t>
            </w:r>
          </w:p>
          <w:p w14:paraId="62B43C6B" w14:textId="77777777" w:rsidR="00393419" w:rsidRPr="009E311B" w:rsidRDefault="00393419" w:rsidP="001D772C">
            <w:pPr>
              <w:pStyle w:val="StyleArial8ptBoldAfter0ptLinespacing15lines"/>
            </w:pPr>
            <w:r w:rsidRPr="009E311B">
              <w:t>RoomStay</w:t>
            </w:r>
          </w:p>
          <w:p w14:paraId="62B43C6C" w14:textId="77777777" w:rsidR="00393419" w:rsidRPr="009E311B" w:rsidRDefault="00393419" w:rsidP="001D772C">
            <w:pPr>
              <w:pStyle w:val="StyleArial8ptBoldAfter0ptLinespacing15lines"/>
            </w:pPr>
            <w:r w:rsidRPr="009E311B">
              <w:t>GuestCounts</w:t>
            </w:r>
          </w:p>
          <w:p w14:paraId="62B43C6D" w14:textId="77777777" w:rsidR="00393419" w:rsidRPr="009E311B" w:rsidRDefault="00393419" w:rsidP="001D772C">
            <w:pPr>
              <w:pStyle w:val="StyleArial8ptBoldAfter0ptLinespacing15lines"/>
            </w:pPr>
            <w:r w:rsidRPr="009E311B">
              <w:t>GuestCou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C6E" w14:textId="77777777" w:rsidR="00393419" w:rsidRDefault="00393419" w:rsidP="005F0C1E">
            <w:pPr>
              <w:pStyle w:val="StyleArial8ptBoldAfter0ptLinespacing15lines"/>
            </w:pPr>
            <w:r w:rsidRPr="001D772C">
              <w:t>M</w:t>
            </w:r>
          </w:p>
          <w:p w14:paraId="62B43C6F" w14:textId="77777777" w:rsidR="00393419" w:rsidRPr="001D772C" w:rsidRDefault="00393419" w:rsidP="005F0C1E">
            <w:pPr>
              <w:pStyle w:val="StyleArial8ptBoldAfter0ptLinespacing15lines"/>
            </w:pPr>
            <w:r>
              <w:t>(M)</w:t>
            </w:r>
          </w:p>
          <w:p w14:paraId="62B43C70" w14:textId="77777777" w:rsidR="00393419" w:rsidRDefault="00393419" w:rsidP="005F0C1E">
            <w:pPr>
              <w:pStyle w:val="StyleArial8ptBoldAfter0ptLinespacing15lines"/>
            </w:pPr>
            <w:r w:rsidRPr="001D772C">
              <w:t>M</w:t>
            </w:r>
          </w:p>
          <w:p w14:paraId="62B43C71" w14:textId="77777777" w:rsidR="00393419" w:rsidRPr="001D772C" w:rsidRDefault="00393419" w:rsidP="005F0C1E">
            <w:pPr>
              <w:pStyle w:val="StyleArial8ptBoldAfter0ptLinespacing15lines"/>
            </w:pPr>
            <w:r>
              <w:t>(M)</w:t>
            </w:r>
          </w:p>
          <w:p w14:paraId="62B43C72" w14:textId="77777777" w:rsidR="00393419" w:rsidRPr="001D772C" w:rsidRDefault="00393419" w:rsidP="001D772C">
            <w:pPr>
              <w:pStyle w:val="StyleArial8ptBoldAfter0ptLinespacing15lines"/>
            </w:pPr>
            <w:r w:rsidRPr="001D772C">
              <w:t>M</w:t>
            </w:r>
          </w:p>
          <w:p w14:paraId="62B43C73" w14:textId="77777777" w:rsidR="00393419" w:rsidRPr="001D772C" w:rsidRDefault="00393419" w:rsidP="001D772C">
            <w:pPr>
              <w:pStyle w:val="StyleArial8ptBoldAfter0ptLinespacing15lines"/>
            </w:pPr>
            <w:r w:rsidRPr="001D772C">
              <w:t>M</w:t>
            </w:r>
          </w:p>
          <w:p w14:paraId="62B43C74" w14:textId="77777777" w:rsidR="00393419" w:rsidRPr="001D772C" w:rsidRDefault="00393419" w:rsidP="001D772C">
            <w:pPr>
              <w:pStyle w:val="StyleArial8ptBoldAfter0ptLinespacing15lines"/>
            </w:pPr>
            <w:r w:rsidRPr="001D772C">
              <w:t>A</w:t>
            </w:r>
          </w:p>
          <w:p w14:paraId="62B43C75"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C76" w14:textId="77777777" w:rsidR="00393419" w:rsidRPr="000D1D6F" w:rsidRDefault="00393419" w:rsidP="00C04084">
            <w:pPr>
              <w:pStyle w:val="TableText"/>
              <w:rPr>
                <w:b/>
                <w:sz w:val="16"/>
                <w:szCs w:val="16"/>
              </w:rPr>
            </w:pPr>
            <w:r w:rsidRPr="000D1D6F">
              <w:rPr>
                <w:b/>
                <w:sz w:val="16"/>
                <w:szCs w:val="16"/>
              </w:rPr>
              <w:t>GDS</w:t>
            </w:r>
            <w:r>
              <w:rPr>
                <w:b/>
                <w:sz w:val="16"/>
                <w:szCs w:val="16"/>
              </w:rPr>
              <w:t xml:space="preserve"> Note</w:t>
            </w:r>
            <w:r w:rsidRPr="008C4BF8">
              <w:rPr>
                <w:sz w:val="16"/>
                <w:szCs w:val="16"/>
              </w:rPr>
              <w:t>:  One occurrence of Adult is Mandatory</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C77" w14:textId="77777777" w:rsidR="00393419" w:rsidRPr="000D1D6F" w:rsidRDefault="00393419" w:rsidP="00F86B7D">
            <w:pPr>
              <w:spacing w:after="0" w:line="360" w:lineRule="auto"/>
              <w:jc w:val="center"/>
              <w:rPr>
                <w:rFonts w:ascii="Arial" w:hAnsi="Arial" w:cs="Arial"/>
                <w:b/>
                <w:sz w:val="16"/>
                <w:szCs w:val="16"/>
              </w:rPr>
            </w:pPr>
            <w:r w:rsidRPr="000D1D6F">
              <w:rPr>
                <w:rFonts w:ascii="Arial" w:hAnsi="Arial" w:cs="Arial"/>
                <w:b/>
                <w:sz w:val="16"/>
                <w:szCs w:val="16"/>
              </w:rPr>
              <w:t>1-99</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C78" w14:textId="77777777" w:rsidR="00393419" w:rsidRPr="000D1D6F" w:rsidRDefault="00393419" w:rsidP="000640E4">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C79" w14:textId="77777777" w:rsidR="00393419" w:rsidRPr="000D1D6F" w:rsidRDefault="00393419" w:rsidP="000640E4">
            <w:pPr>
              <w:spacing w:after="0" w:line="360" w:lineRule="auto"/>
              <w:rPr>
                <w:rFonts w:ascii="Arial" w:hAnsi="Arial" w:cs="Arial"/>
                <w:b/>
                <w:sz w:val="16"/>
                <w:szCs w:val="16"/>
              </w:rPr>
            </w:pPr>
          </w:p>
        </w:tc>
      </w:tr>
      <w:tr w:rsidR="00393419" w:rsidRPr="000D1D6F" w14:paraId="62B43C89" w14:textId="77777777" w:rsidTr="00393419">
        <w:trPr>
          <w:cantSplit/>
          <w:trHeight w:val="2418"/>
        </w:trPr>
        <w:tc>
          <w:tcPr>
            <w:tcW w:w="450" w:type="dxa"/>
            <w:tcBorders>
              <w:top w:val="single" w:sz="4" w:space="0" w:color="C0C0C0"/>
              <w:left w:val="single" w:sz="4" w:space="0" w:color="C0C0C0"/>
              <w:right w:val="single" w:sz="4" w:space="0" w:color="C0C0C0"/>
            </w:tcBorders>
            <w:shd w:val="clear" w:color="auto" w:fill="auto"/>
          </w:tcPr>
          <w:p w14:paraId="62B43C7B" w14:textId="77777777" w:rsidR="00393419" w:rsidRPr="000D1D6F" w:rsidRDefault="00393419" w:rsidP="000640E4">
            <w:pPr>
              <w:spacing w:after="0" w:line="240" w:lineRule="auto"/>
              <w:rPr>
                <w:rFonts w:ascii="Arial" w:hAnsi="Arial" w:cs="Arial"/>
                <w:sz w:val="16"/>
                <w:szCs w:val="16"/>
              </w:rPr>
            </w:pPr>
          </w:p>
        </w:tc>
        <w:tc>
          <w:tcPr>
            <w:tcW w:w="2200" w:type="dxa"/>
            <w:gridSpan w:val="2"/>
            <w:tcBorders>
              <w:top w:val="single" w:sz="4" w:space="0" w:color="C0C0C0"/>
              <w:left w:val="single" w:sz="4" w:space="0" w:color="C0C0C0"/>
              <w:right w:val="single" w:sz="4" w:space="0" w:color="C0C0C0"/>
            </w:tcBorders>
            <w:shd w:val="clear" w:color="auto" w:fill="auto"/>
          </w:tcPr>
          <w:p w14:paraId="62B43C7C" w14:textId="77777777" w:rsidR="00393419" w:rsidRPr="009E311B" w:rsidRDefault="00393419" w:rsidP="008C4BF8">
            <w:pPr>
              <w:pStyle w:val="TableText"/>
              <w:rPr>
                <w:sz w:val="16"/>
                <w:szCs w:val="16"/>
              </w:rPr>
            </w:pPr>
            <w:r w:rsidRPr="009E311B">
              <w:rPr>
                <w:sz w:val="16"/>
                <w:szCs w:val="16"/>
              </w:rPr>
              <w:t>@AgeQualifingCode</w:t>
            </w:r>
          </w:p>
        </w:tc>
        <w:tc>
          <w:tcPr>
            <w:tcW w:w="620" w:type="dxa"/>
            <w:tcBorders>
              <w:top w:val="single" w:sz="4" w:space="0" w:color="C0C0C0"/>
              <w:left w:val="single" w:sz="4" w:space="0" w:color="C0C0C0"/>
              <w:right w:val="single" w:sz="4" w:space="0" w:color="C0C0C0"/>
            </w:tcBorders>
            <w:shd w:val="clear" w:color="auto" w:fill="auto"/>
          </w:tcPr>
          <w:p w14:paraId="62B43C7D" w14:textId="77777777" w:rsidR="00393419" w:rsidRPr="000D1D6F" w:rsidRDefault="00393419" w:rsidP="008C4BF8">
            <w:pPr>
              <w:pStyle w:val="TableText"/>
              <w:rPr>
                <w:sz w:val="16"/>
                <w:szCs w:val="16"/>
              </w:rPr>
            </w:pPr>
            <w:r>
              <w:rPr>
                <w:sz w:val="16"/>
                <w:szCs w:val="16"/>
              </w:rPr>
              <w:t>M</w:t>
            </w:r>
          </w:p>
        </w:tc>
        <w:tc>
          <w:tcPr>
            <w:tcW w:w="2610" w:type="dxa"/>
            <w:tcBorders>
              <w:top w:val="single" w:sz="4" w:space="0" w:color="C0C0C0"/>
              <w:left w:val="single" w:sz="4" w:space="0" w:color="C0C0C0"/>
              <w:right w:val="single" w:sz="4" w:space="0" w:color="C0C0C0"/>
            </w:tcBorders>
            <w:shd w:val="clear" w:color="auto" w:fill="auto"/>
          </w:tcPr>
          <w:p w14:paraId="62B43C7E" w14:textId="77777777" w:rsidR="00393419" w:rsidRPr="000D1D6F" w:rsidRDefault="00393419" w:rsidP="008C4BF8">
            <w:pPr>
              <w:pStyle w:val="TableText"/>
              <w:rPr>
                <w:sz w:val="16"/>
                <w:szCs w:val="16"/>
              </w:rPr>
            </w:pPr>
            <w:r w:rsidRPr="000D1D6F">
              <w:rPr>
                <w:sz w:val="16"/>
                <w:szCs w:val="16"/>
              </w:rPr>
              <w:t>OTA_CodeType</w:t>
            </w:r>
          </w:p>
          <w:p w14:paraId="62B43C7F" w14:textId="77777777" w:rsidR="00393419" w:rsidRPr="000D1D6F" w:rsidRDefault="00393419" w:rsidP="00E0220B">
            <w:pPr>
              <w:autoSpaceDE w:val="0"/>
              <w:autoSpaceDN w:val="0"/>
              <w:adjustRightInd w:val="0"/>
              <w:spacing w:before="60" w:after="60"/>
              <w:rPr>
                <w:rFonts w:ascii="Arial" w:hAnsi="Arial" w:cs="Arial"/>
                <w:sz w:val="16"/>
                <w:szCs w:val="16"/>
              </w:rPr>
            </w:pPr>
            <w:r w:rsidRPr="000D1D6F">
              <w:rPr>
                <w:rFonts w:ascii="Arial" w:hAnsi="Arial" w:cs="Arial"/>
                <w:i/>
                <w:iCs/>
                <w:sz w:val="16"/>
                <w:szCs w:val="16"/>
              </w:rPr>
              <w:t>Example -  Adult:</w:t>
            </w:r>
          </w:p>
          <w:p w14:paraId="62B43C80" w14:textId="77777777" w:rsidR="00393419" w:rsidRPr="000D1D6F" w:rsidRDefault="00393419" w:rsidP="00E0220B">
            <w:pPr>
              <w:spacing w:after="0" w:line="240" w:lineRule="auto"/>
              <w:rPr>
                <w:rFonts w:ascii="Arial" w:hAnsi="Arial" w:cs="Arial"/>
                <w:sz w:val="16"/>
                <w:szCs w:val="16"/>
              </w:rPr>
            </w:pPr>
            <w:r w:rsidRPr="000D1D6F">
              <w:rPr>
                <w:rFonts w:ascii="Arial" w:hAnsi="Arial" w:cs="Arial"/>
                <w:sz w:val="16"/>
                <w:szCs w:val="16"/>
              </w:rPr>
              <w:t xml:space="preserve">&lt;GuestCount </w:t>
            </w:r>
            <w:r w:rsidRPr="000D1D6F">
              <w:rPr>
                <w:rFonts w:ascii="Arial" w:hAnsi="Arial" w:cs="Arial"/>
                <w:b/>
                <w:sz w:val="16"/>
                <w:szCs w:val="16"/>
              </w:rPr>
              <w:t>AgeQualifyingCode="10"</w:t>
            </w:r>
            <w:r w:rsidRPr="000D1D6F">
              <w:rPr>
                <w:rFonts w:ascii="Arial" w:hAnsi="Arial" w:cs="Arial"/>
                <w:sz w:val="16"/>
                <w:szCs w:val="16"/>
              </w:rPr>
              <w:t xml:space="preserve"> Count="2" /&gt;</w:t>
            </w:r>
          </w:p>
          <w:p w14:paraId="62B43C81" w14:textId="77777777" w:rsidR="00393419" w:rsidRPr="000D1D6F" w:rsidRDefault="00393419" w:rsidP="00E0220B">
            <w:pPr>
              <w:autoSpaceDE w:val="0"/>
              <w:autoSpaceDN w:val="0"/>
              <w:adjustRightInd w:val="0"/>
              <w:spacing w:before="60" w:after="60"/>
              <w:rPr>
                <w:rFonts w:ascii="Arial" w:hAnsi="Arial" w:cs="Arial"/>
                <w:sz w:val="16"/>
                <w:szCs w:val="16"/>
              </w:rPr>
            </w:pPr>
            <w:r w:rsidRPr="000D1D6F">
              <w:rPr>
                <w:rFonts w:ascii="Arial" w:hAnsi="Arial" w:cs="Arial"/>
                <w:i/>
                <w:iCs/>
                <w:sz w:val="16"/>
                <w:szCs w:val="16"/>
              </w:rPr>
              <w:t>Example -  Child</w:t>
            </w:r>
          </w:p>
          <w:p w14:paraId="62B43C82" w14:textId="77777777" w:rsidR="00393419" w:rsidRPr="000D1D6F" w:rsidRDefault="00393419" w:rsidP="00E0220B">
            <w:pPr>
              <w:rPr>
                <w:rFonts w:ascii="Arial" w:hAnsi="Arial" w:cs="Arial"/>
                <w:sz w:val="16"/>
                <w:szCs w:val="16"/>
              </w:rPr>
            </w:pPr>
            <w:r w:rsidRPr="000D1D6F">
              <w:rPr>
                <w:rFonts w:ascii="Arial" w:hAnsi="Arial" w:cs="Arial"/>
                <w:sz w:val="16"/>
                <w:szCs w:val="16"/>
              </w:rPr>
              <w:t xml:space="preserve">&lt;GuestCount </w:t>
            </w:r>
            <w:r w:rsidRPr="000D1D6F">
              <w:rPr>
                <w:rFonts w:ascii="Arial" w:hAnsi="Arial" w:cs="Arial"/>
                <w:b/>
                <w:sz w:val="16"/>
                <w:szCs w:val="16"/>
              </w:rPr>
              <w:t>AgeQualifyingCode="8"</w:t>
            </w:r>
            <w:r w:rsidRPr="000D1D6F">
              <w:rPr>
                <w:rFonts w:ascii="Arial" w:hAnsi="Arial" w:cs="Arial"/>
                <w:sz w:val="16"/>
                <w:szCs w:val="16"/>
              </w:rPr>
              <w:t xml:space="preserve"> Count="1" /&gt;</w:t>
            </w:r>
          </w:p>
        </w:tc>
        <w:tc>
          <w:tcPr>
            <w:tcW w:w="810" w:type="dxa"/>
            <w:tcBorders>
              <w:top w:val="single" w:sz="4" w:space="0" w:color="C0C0C0"/>
              <w:left w:val="single" w:sz="4" w:space="0" w:color="C0C0C0"/>
              <w:right w:val="single" w:sz="4" w:space="0" w:color="C0C0C0"/>
            </w:tcBorders>
            <w:shd w:val="clear" w:color="auto" w:fill="auto"/>
          </w:tcPr>
          <w:p w14:paraId="62B43C83" w14:textId="77777777" w:rsidR="00393419" w:rsidRPr="000D1D6F" w:rsidRDefault="00393419" w:rsidP="008C4BF8">
            <w:pPr>
              <w:pStyle w:val="TableText"/>
              <w:jc w:val="center"/>
              <w:rPr>
                <w:sz w:val="16"/>
                <w:szCs w:val="16"/>
              </w:rPr>
            </w:pPr>
            <w:r w:rsidRPr="000D1D6F">
              <w:rPr>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62B43C84" w14:textId="77777777" w:rsidR="00393419" w:rsidRPr="000D1D6F" w:rsidRDefault="00393419" w:rsidP="00E0220B">
            <w:pPr>
              <w:pStyle w:val="TableText"/>
              <w:rPr>
                <w:sz w:val="16"/>
                <w:szCs w:val="16"/>
              </w:rPr>
            </w:pPr>
            <w:r w:rsidRPr="000D1D6F">
              <w:rPr>
                <w:sz w:val="16"/>
                <w:szCs w:val="16"/>
              </w:rPr>
              <w:t>OTA Code List – Age Qualifying Code (AQC)</w:t>
            </w:r>
          </w:p>
          <w:p w14:paraId="62B43C85" w14:textId="77777777" w:rsidR="00393419" w:rsidRPr="000D1D6F" w:rsidRDefault="00393419" w:rsidP="00E0220B">
            <w:pPr>
              <w:pStyle w:val="TableText"/>
              <w:rPr>
                <w:sz w:val="16"/>
                <w:szCs w:val="16"/>
              </w:rPr>
            </w:pPr>
            <w:r w:rsidRPr="000D1D6F">
              <w:rPr>
                <w:i/>
                <w:sz w:val="16"/>
                <w:szCs w:val="16"/>
              </w:rPr>
              <w:t>Valid values</w:t>
            </w:r>
            <w:r w:rsidRPr="000D1D6F">
              <w:rPr>
                <w:sz w:val="16"/>
                <w:szCs w:val="16"/>
              </w:rPr>
              <w:t>:</w:t>
            </w:r>
          </w:p>
          <w:p w14:paraId="62B43C86" w14:textId="77777777" w:rsidR="00393419" w:rsidRPr="000D1D6F" w:rsidRDefault="00393419" w:rsidP="00E0220B">
            <w:pPr>
              <w:spacing w:after="0" w:line="240" w:lineRule="auto"/>
              <w:rPr>
                <w:rFonts w:ascii="Arial" w:hAnsi="Arial" w:cs="Arial"/>
                <w:sz w:val="16"/>
                <w:szCs w:val="16"/>
                <w:lang w:val="en-AU"/>
              </w:rPr>
            </w:pPr>
            <w:r w:rsidRPr="000D1D6F">
              <w:rPr>
                <w:rFonts w:ascii="Arial" w:hAnsi="Arial" w:cs="Arial"/>
                <w:sz w:val="16"/>
                <w:szCs w:val="16"/>
                <w:lang w:val="en-AU"/>
              </w:rPr>
              <w:t>“10” = Adult</w:t>
            </w:r>
          </w:p>
          <w:p w14:paraId="62B43C87" w14:textId="77777777" w:rsidR="00393419" w:rsidRPr="00BE4C15" w:rsidRDefault="00393419" w:rsidP="00E0220B">
            <w:pPr>
              <w:rPr>
                <w:rFonts w:ascii="Arial" w:hAnsi="Arial" w:cs="Arial"/>
                <w:color w:val="0000FF"/>
                <w:sz w:val="16"/>
                <w:szCs w:val="16"/>
              </w:rPr>
            </w:pPr>
            <w:r w:rsidRPr="00BE4C15">
              <w:rPr>
                <w:rFonts w:ascii="Arial" w:hAnsi="Arial" w:cs="Arial"/>
                <w:color w:val="0000FF"/>
                <w:sz w:val="16"/>
                <w:szCs w:val="16"/>
                <w:lang w:val="en-AU"/>
              </w:rPr>
              <w:t xml:space="preserve"> “8” = Child</w:t>
            </w:r>
          </w:p>
        </w:tc>
        <w:tc>
          <w:tcPr>
            <w:tcW w:w="4140" w:type="dxa"/>
            <w:tcBorders>
              <w:top w:val="single" w:sz="4" w:space="0" w:color="C0C0C0"/>
              <w:left w:val="single" w:sz="4" w:space="0" w:color="C0C0C0"/>
              <w:right w:val="single" w:sz="4" w:space="0" w:color="C0C0C0"/>
            </w:tcBorders>
            <w:shd w:val="clear" w:color="auto" w:fill="auto"/>
          </w:tcPr>
          <w:p w14:paraId="62B43C88" w14:textId="77777777" w:rsidR="00393419" w:rsidRPr="000D1D6F" w:rsidRDefault="00393419" w:rsidP="00E0220B">
            <w:pPr>
              <w:spacing w:after="0" w:line="240" w:lineRule="auto"/>
              <w:jc w:val="center"/>
              <w:rPr>
                <w:rFonts w:ascii="Arial" w:hAnsi="Arial" w:cs="Arial"/>
                <w:sz w:val="16"/>
                <w:szCs w:val="16"/>
              </w:rPr>
            </w:pPr>
          </w:p>
        </w:tc>
      </w:tr>
      <w:tr w:rsidR="00393419" w:rsidRPr="00A0627A" w14:paraId="62B43C9B" w14:textId="77777777" w:rsidTr="00393419">
        <w:trPr>
          <w:cantSplit/>
          <w:trHeight w:val="623"/>
        </w:trPr>
        <w:tc>
          <w:tcPr>
            <w:tcW w:w="450" w:type="dxa"/>
            <w:tcBorders>
              <w:top w:val="single" w:sz="4" w:space="0" w:color="C0C0C0"/>
              <w:left w:val="single" w:sz="4" w:space="0" w:color="C0C0C0"/>
              <w:right w:val="single" w:sz="4" w:space="0" w:color="C0C0C0"/>
            </w:tcBorders>
            <w:shd w:val="clear" w:color="auto" w:fill="auto"/>
          </w:tcPr>
          <w:p w14:paraId="62B43C8A" w14:textId="77777777" w:rsidR="00393419" w:rsidRPr="00A0627A" w:rsidRDefault="00393419" w:rsidP="00214888">
            <w:pPr>
              <w:spacing w:after="0" w:line="240" w:lineRule="auto"/>
              <w:rPr>
                <w:rFonts w:ascii="Arial" w:hAnsi="Arial" w:cs="Arial"/>
                <w:color w:val="0000FF"/>
                <w:sz w:val="16"/>
                <w:szCs w:val="16"/>
              </w:rPr>
            </w:pPr>
          </w:p>
        </w:tc>
        <w:tc>
          <w:tcPr>
            <w:tcW w:w="2200" w:type="dxa"/>
            <w:gridSpan w:val="2"/>
            <w:tcBorders>
              <w:top w:val="single" w:sz="4" w:space="0" w:color="C0C0C0"/>
              <w:left w:val="single" w:sz="4" w:space="0" w:color="C0C0C0"/>
              <w:right w:val="single" w:sz="4" w:space="0" w:color="C0C0C0"/>
            </w:tcBorders>
            <w:shd w:val="clear" w:color="auto" w:fill="auto"/>
          </w:tcPr>
          <w:p w14:paraId="62B43C8B" w14:textId="77777777" w:rsidR="00393419" w:rsidRPr="00A0627A" w:rsidRDefault="00393419" w:rsidP="008C4BF8">
            <w:pPr>
              <w:pStyle w:val="TableText"/>
              <w:rPr>
                <w:color w:val="0000FF"/>
                <w:sz w:val="16"/>
                <w:szCs w:val="16"/>
              </w:rPr>
            </w:pPr>
            <w:r w:rsidRPr="00A0627A">
              <w:rPr>
                <w:color w:val="0000FF"/>
                <w:sz w:val="16"/>
                <w:szCs w:val="16"/>
              </w:rPr>
              <w:t>@Age</w:t>
            </w:r>
          </w:p>
        </w:tc>
        <w:tc>
          <w:tcPr>
            <w:tcW w:w="620" w:type="dxa"/>
            <w:tcBorders>
              <w:top w:val="single" w:sz="4" w:space="0" w:color="C0C0C0"/>
              <w:left w:val="single" w:sz="4" w:space="0" w:color="C0C0C0"/>
              <w:right w:val="single" w:sz="4" w:space="0" w:color="C0C0C0"/>
            </w:tcBorders>
            <w:shd w:val="clear" w:color="auto" w:fill="auto"/>
          </w:tcPr>
          <w:p w14:paraId="62B43C8C" w14:textId="77777777" w:rsidR="00393419" w:rsidRPr="00A0627A" w:rsidRDefault="00393419" w:rsidP="008C4BF8">
            <w:pPr>
              <w:pStyle w:val="TableText"/>
              <w:rPr>
                <w:color w:val="0000FF"/>
                <w:sz w:val="16"/>
                <w:szCs w:val="16"/>
              </w:rPr>
            </w:pPr>
            <w:r w:rsidRPr="00A0627A">
              <w:rPr>
                <w:color w:val="0000FF"/>
                <w:sz w:val="16"/>
                <w:szCs w:val="16"/>
              </w:rPr>
              <w:t>A</w:t>
            </w:r>
          </w:p>
        </w:tc>
        <w:tc>
          <w:tcPr>
            <w:tcW w:w="2610" w:type="dxa"/>
            <w:tcBorders>
              <w:top w:val="single" w:sz="4" w:space="0" w:color="C0C0C0"/>
              <w:left w:val="single" w:sz="4" w:space="0" w:color="C0C0C0"/>
              <w:right w:val="single" w:sz="4" w:space="0" w:color="C0C0C0"/>
            </w:tcBorders>
            <w:shd w:val="clear" w:color="auto" w:fill="auto"/>
          </w:tcPr>
          <w:p w14:paraId="62B43C8D" w14:textId="77777777" w:rsidR="00393419" w:rsidRPr="00A0627A" w:rsidRDefault="00393419" w:rsidP="00A86E26">
            <w:pPr>
              <w:pStyle w:val="TableText"/>
              <w:rPr>
                <w:color w:val="0000FF"/>
                <w:sz w:val="16"/>
                <w:szCs w:val="16"/>
              </w:rPr>
            </w:pPr>
            <w:r w:rsidRPr="00A0627A">
              <w:rPr>
                <w:color w:val="0000FF"/>
                <w:sz w:val="16"/>
                <w:szCs w:val="16"/>
              </w:rPr>
              <w:t>Numeric1to999</w:t>
            </w:r>
          </w:p>
          <w:p w14:paraId="62B43C8E" w14:textId="77777777" w:rsidR="00393419" w:rsidRPr="00A0627A" w:rsidRDefault="00393419" w:rsidP="00A86E26">
            <w:pPr>
              <w:pStyle w:val="TableText"/>
              <w:ind w:left="166" w:hanging="166"/>
              <w:rPr>
                <w:color w:val="0000FF"/>
                <w:sz w:val="16"/>
                <w:szCs w:val="16"/>
              </w:rPr>
            </w:pPr>
            <w:r w:rsidRPr="00A0627A">
              <w:rPr>
                <w:i/>
                <w:color w:val="0000FF"/>
                <w:sz w:val="16"/>
                <w:szCs w:val="16"/>
              </w:rPr>
              <w:t>Example value2 Adults and 1 Child age 6</w:t>
            </w:r>
            <w:r w:rsidRPr="00A0627A">
              <w:rPr>
                <w:color w:val="0000FF"/>
                <w:sz w:val="16"/>
                <w:szCs w:val="16"/>
              </w:rPr>
              <w:t>:</w:t>
            </w:r>
          </w:p>
          <w:p w14:paraId="62B43C8F" w14:textId="77777777" w:rsidR="00393419" w:rsidRPr="00A0627A" w:rsidRDefault="00393419" w:rsidP="00A86E26">
            <w:pPr>
              <w:spacing w:after="0" w:line="240" w:lineRule="auto"/>
              <w:rPr>
                <w:rFonts w:ascii="Arial" w:hAnsi="Arial" w:cs="Arial"/>
                <w:color w:val="0000FF"/>
                <w:sz w:val="16"/>
                <w:szCs w:val="16"/>
              </w:rPr>
            </w:pPr>
            <w:r w:rsidRPr="00A0627A">
              <w:rPr>
                <w:rFonts w:ascii="Arial" w:hAnsi="Arial" w:cs="Arial"/>
                <w:color w:val="0000FF"/>
                <w:sz w:val="16"/>
                <w:szCs w:val="16"/>
              </w:rPr>
              <w:t>&lt;GuestCounts IsPerRoom="true"&gt;</w:t>
            </w:r>
          </w:p>
          <w:p w14:paraId="62B43C90" w14:textId="77777777" w:rsidR="00393419" w:rsidRPr="00A0627A" w:rsidRDefault="00393419" w:rsidP="00A86E26">
            <w:pPr>
              <w:spacing w:after="0" w:line="240" w:lineRule="auto"/>
              <w:rPr>
                <w:rFonts w:ascii="Arial" w:hAnsi="Arial" w:cs="Arial"/>
                <w:color w:val="0000FF"/>
                <w:sz w:val="16"/>
                <w:szCs w:val="16"/>
              </w:rPr>
            </w:pPr>
            <w:r w:rsidRPr="00A0627A">
              <w:rPr>
                <w:rFonts w:ascii="Arial" w:hAnsi="Arial" w:cs="Arial"/>
                <w:color w:val="0000FF"/>
                <w:sz w:val="16"/>
                <w:szCs w:val="16"/>
              </w:rPr>
              <w:t>&lt;GuestCount&gt;</w:t>
            </w:r>
          </w:p>
          <w:p w14:paraId="62B43C91" w14:textId="77777777" w:rsidR="00393419" w:rsidRPr="00A0627A" w:rsidRDefault="00393419" w:rsidP="00A86E26">
            <w:pPr>
              <w:spacing w:after="0" w:line="240" w:lineRule="auto"/>
              <w:rPr>
                <w:rFonts w:ascii="Arial" w:hAnsi="Arial" w:cs="Arial"/>
                <w:color w:val="0000FF"/>
                <w:sz w:val="16"/>
                <w:szCs w:val="16"/>
              </w:rPr>
            </w:pPr>
            <w:r w:rsidRPr="00A0627A">
              <w:rPr>
                <w:rFonts w:ascii="Arial" w:hAnsi="Arial" w:cs="Arial"/>
                <w:color w:val="0000FF"/>
                <w:sz w:val="16"/>
                <w:szCs w:val="16"/>
              </w:rPr>
              <w:t>AgeQualifyingCode=”10”</w:t>
            </w:r>
          </w:p>
          <w:p w14:paraId="62B43C92" w14:textId="77777777" w:rsidR="00393419" w:rsidRPr="00A0627A" w:rsidRDefault="00393419" w:rsidP="00A86E26">
            <w:pPr>
              <w:spacing w:after="0" w:line="240" w:lineRule="auto"/>
              <w:rPr>
                <w:rFonts w:ascii="Arial" w:hAnsi="Arial" w:cs="Arial"/>
                <w:color w:val="0000FF"/>
                <w:sz w:val="16"/>
                <w:szCs w:val="16"/>
              </w:rPr>
            </w:pPr>
            <w:r w:rsidRPr="00A0627A">
              <w:rPr>
                <w:rFonts w:ascii="Arial" w:hAnsi="Arial" w:cs="Arial"/>
                <w:color w:val="0000FF"/>
                <w:sz w:val="16"/>
                <w:szCs w:val="16"/>
              </w:rPr>
              <w:t>Count=”2”/&gt;</w:t>
            </w:r>
          </w:p>
          <w:p w14:paraId="62B43C93" w14:textId="77777777" w:rsidR="00393419" w:rsidRPr="00A0627A" w:rsidRDefault="00393419" w:rsidP="00A86E26">
            <w:pPr>
              <w:spacing w:after="0" w:line="240" w:lineRule="auto"/>
              <w:rPr>
                <w:rFonts w:ascii="Arial" w:hAnsi="Arial" w:cs="Arial"/>
                <w:color w:val="0000FF"/>
                <w:sz w:val="16"/>
                <w:szCs w:val="16"/>
              </w:rPr>
            </w:pPr>
            <w:r w:rsidRPr="00A0627A">
              <w:rPr>
                <w:rFonts w:ascii="Arial" w:hAnsi="Arial" w:cs="Arial"/>
                <w:color w:val="0000FF"/>
                <w:sz w:val="16"/>
                <w:szCs w:val="16"/>
              </w:rPr>
              <w:t>&lt;GuestCount&gt;</w:t>
            </w:r>
          </w:p>
          <w:p w14:paraId="62B43C94" w14:textId="77777777" w:rsidR="00393419" w:rsidRPr="00A0627A" w:rsidRDefault="00393419" w:rsidP="00A86E26">
            <w:pPr>
              <w:spacing w:after="0" w:line="240" w:lineRule="auto"/>
              <w:rPr>
                <w:rFonts w:ascii="Arial" w:hAnsi="Arial" w:cs="Arial"/>
                <w:color w:val="0000FF"/>
                <w:sz w:val="16"/>
                <w:szCs w:val="16"/>
              </w:rPr>
            </w:pPr>
            <w:r w:rsidRPr="00A0627A">
              <w:rPr>
                <w:rFonts w:ascii="Arial" w:hAnsi="Arial" w:cs="Arial"/>
                <w:color w:val="0000FF"/>
                <w:sz w:val="16"/>
                <w:szCs w:val="16"/>
              </w:rPr>
              <w:t>AgeQualifyingCode=”8”</w:t>
            </w:r>
          </w:p>
          <w:p w14:paraId="62B43C95" w14:textId="77777777" w:rsidR="00393419" w:rsidRPr="00A0627A" w:rsidRDefault="00393419" w:rsidP="00A86E26">
            <w:pPr>
              <w:spacing w:after="0" w:line="240" w:lineRule="auto"/>
              <w:rPr>
                <w:rFonts w:ascii="Arial" w:hAnsi="Arial" w:cs="Arial"/>
                <w:color w:val="0000FF"/>
                <w:sz w:val="16"/>
                <w:szCs w:val="16"/>
              </w:rPr>
            </w:pPr>
            <w:r w:rsidRPr="00A0627A">
              <w:rPr>
                <w:rFonts w:ascii="Arial" w:hAnsi="Arial" w:cs="Arial"/>
                <w:color w:val="0000FF"/>
                <w:sz w:val="16"/>
                <w:szCs w:val="16"/>
              </w:rPr>
              <w:t>Age=”5”</w:t>
            </w:r>
          </w:p>
          <w:p w14:paraId="62B43C96" w14:textId="77777777" w:rsidR="00393419" w:rsidRPr="00A0627A" w:rsidRDefault="00393419" w:rsidP="008121FA">
            <w:pPr>
              <w:spacing w:after="0" w:line="240" w:lineRule="auto"/>
              <w:rPr>
                <w:color w:val="0000FF"/>
                <w:sz w:val="16"/>
                <w:szCs w:val="16"/>
              </w:rPr>
            </w:pPr>
            <w:r w:rsidRPr="00A0627A">
              <w:rPr>
                <w:rFonts w:ascii="Arial" w:hAnsi="Arial" w:cs="Arial"/>
                <w:color w:val="0000FF"/>
                <w:sz w:val="16"/>
                <w:szCs w:val="16"/>
              </w:rPr>
              <w:t>Count=”1”/&gt;</w:t>
            </w:r>
          </w:p>
        </w:tc>
        <w:tc>
          <w:tcPr>
            <w:tcW w:w="810" w:type="dxa"/>
            <w:tcBorders>
              <w:top w:val="single" w:sz="4" w:space="0" w:color="C0C0C0"/>
              <w:left w:val="single" w:sz="4" w:space="0" w:color="C0C0C0"/>
              <w:right w:val="single" w:sz="4" w:space="0" w:color="C0C0C0"/>
            </w:tcBorders>
            <w:shd w:val="clear" w:color="auto" w:fill="auto"/>
          </w:tcPr>
          <w:p w14:paraId="62B43C97" w14:textId="77777777" w:rsidR="00393419" w:rsidRPr="00A0627A" w:rsidRDefault="00393419" w:rsidP="008C4BF8">
            <w:pPr>
              <w:pStyle w:val="TableText"/>
              <w:jc w:val="center"/>
              <w:rPr>
                <w:color w:val="0000FF"/>
                <w:sz w:val="16"/>
                <w:szCs w:val="16"/>
              </w:rPr>
            </w:pPr>
            <w:r w:rsidRPr="00A0627A">
              <w:rPr>
                <w:color w:val="0000FF"/>
                <w:sz w:val="16"/>
                <w:szCs w:val="16"/>
              </w:rPr>
              <w:t>1</w:t>
            </w:r>
          </w:p>
        </w:tc>
        <w:tc>
          <w:tcPr>
            <w:tcW w:w="2250" w:type="dxa"/>
            <w:tcBorders>
              <w:top w:val="single" w:sz="4" w:space="0" w:color="C0C0C0"/>
              <w:left w:val="single" w:sz="4" w:space="0" w:color="C0C0C0"/>
              <w:right w:val="single" w:sz="4" w:space="0" w:color="C0C0C0"/>
            </w:tcBorders>
            <w:shd w:val="clear" w:color="auto" w:fill="auto"/>
          </w:tcPr>
          <w:p w14:paraId="62B43C98" w14:textId="77777777" w:rsidR="00393419" w:rsidRPr="00A0627A" w:rsidRDefault="00393419" w:rsidP="00A0627A">
            <w:pPr>
              <w:spacing w:after="0" w:line="240" w:lineRule="auto"/>
              <w:rPr>
                <w:b/>
                <w:strike/>
                <w:color w:val="0000FF"/>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C99" w14:textId="77777777" w:rsidR="00393419" w:rsidRPr="00A0627A" w:rsidRDefault="00393419" w:rsidP="00FF1B97">
            <w:pPr>
              <w:spacing w:before="60" w:after="60"/>
              <w:rPr>
                <w:rFonts w:ascii="Arial" w:hAnsi="Arial" w:cs="Arial"/>
                <w:color w:val="0000FF"/>
                <w:sz w:val="16"/>
                <w:szCs w:val="16"/>
              </w:rPr>
            </w:pPr>
            <w:r w:rsidRPr="00A0627A">
              <w:rPr>
                <w:rFonts w:ascii="Arial" w:hAnsi="Arial" w:cs="Arial"/>
                <w:color w:val="0000FF"/>
                <w:sz w:val="16"/>
                <w:szCs w:val="16"/>
              </w:rPr>
              <w:t>Number of children and their ages</w:t>
            </w:r>
          </w:p>
          <w:p w14:paraId="62B43C9A" w14:textId="77777777" w:rsidR="00393419" w:rsidRPr="00A0627A" w:rsidRDefault="00393419" w:rsidP="00765E84">
            <w:pPr>
              <w:spacing w:before="60" w:after="60"/>
              <w:rPr>
                <w:rFonts w:ascii="Arial" w:hAnsi="Arial" w:cs="Arial"/>
                <w:color w:val="0000FF"/>
                <w:sz w:val="16"/>
                <w:szCs w:val="16"/>
              </w:rPr>
            </w:pPr>
            <w:r w:rsidRPr="00A0627A">
              <w:rPr>
                <w:rFonts w:ascii="Arial" w:hAnsi="Arial" w:cs="Arial"/>
                <w:b/>
                <w:i/>
                <w:color w:val="0000FF"/>
                <w:sz w:val="16"/>
                <w:szCs w:val="16"/>
              </w:rPr>
              <w:t>GDS Note:</w:t>
            </w:r>
            <w:r w:rsidRPr="00A0627A">
              <w:rPr>
                <w:rFonts w:ascii="Arial" w:hAnsi="Arial" w:cs="Arial"/>
                <w:i/>
                <w:color w:val="0000FF"/>
                <w:sz w:val="16"/>
                <w:szCs w:val="16"/>
              </w:rPr>
              <w:t xml:space="preserve">  Applicable to Galileo/ Apollo </w:t>
            </w:r>
            <w:r>
              <w:rPr>
                <w:rFonts w:ascii="Arial" w:hAnsi="Arial" w:cs="Arial"/>
                <w:i/>
                <w:color w:val="0000FF"/>
                <w:sz w:val="16"/>
                <w:szCs w:val="16"/>
              </w:rPr>
              <w:t>Complete Pricing Plus</w:t>
            </w:r>
          </w:p>
        </w:tc>
      </w:tr>
      <w:tr w:rsidR="00393419" w:rsidRPr="00F860DF" w14:paraId="62B43CAA" w14:textId="77777777" w:rsidTr="00393419">
        <w:trPr>
          <w:cantSplit/>
          <w:trHeight w:val="623"/>
        </w:trPr>
        <w:tc>
          <w:tcPr>
            <w:tcW w:w="450" w:type="dxa"/>
            <w:vMerge w:val="restart"/>
            <w:tcBorders>
              <w:top w:val="single" w:sz="4" w:space="0" w:color="C0C0C0"/>
              <w:left w:val="single" w:sz="4" w:space="0" w:color="C0C0C0"/>
              <w:right w:val="single" w:sz="4" w:space="0" w:color="C0C0C0"/>
            </w:tcBorders>
            <w:shd w:val="clear" w:color="auto" w:fill="auto"/>
          </w:tcPr>
          <w:p w14:paraId="62B43C9C" w14:textId="77777777" w:rsidR="00393419" w:rsidRPr="000D1D6F" w:rsidRDefault="00393419" w:rsidP="00214888">
            <w:pPr>
              <w:spacing w:after="0" w:line="240" w:lineRule="auto"/>
              <w:rPr>
                <w:rFonts w:ascii="Arial" w:hAnsi="Arial" w:cs="Arial"/>
                <w:sz w:val="16"/>
                <w:szCs w:val="16"/>
              </w:rPr>
            </w:pPr>
          </w:p>
        </w:tc>
        <w:tc>
          <w:tcPr>
            <w:tcW w:w="2200" w:type="dxa"/>
            <w:gridSpan w:val="2"/>
            <w:vMerge w:val="restart"/>
            <w:tcBorders>
              <w:top w:val="single" w:sz="4" w:space="0" w:color="C0C0C0"/>
              <w:left w:val="single" w:sz="4" w:space="0" w:color="C0C0C0"/>
              <w:right w:val="single" w:sz="4" w:space="0" w:color="C0C0C0"/>
            </w:tcBorders>
            <w:shd w:val="clear" w:color="auto" w:fill="auto"/>
          </w:tcPr>
          <w:p w14:paraId="62B43C9D" w14:textId="77777777" w:rsidR="00393419" w:rsidRPr="009E311B" w:rsidRDefault="00393419" w:rsidP="008C4BF8">
            <w:pPr>
              <w:pStyle w:val="TableText"/>
              <w:rPr>
                <w:sz w:val="16"/>
                <w:szCs w:val="16"/>
              </w:rPr>
            </w:pPr>
            <w:r w:rsidRPr="009E311B">
              <w:rPr>
                <w:sz w:val="16"/>
                <w:szCs w:val="16"/>
              </w:rPr>
              <w:t>@Count</w:t>
            </w:r>
          </w:p>
        </w:tc>
        <w:tc>
          <w:tcPr>
            <w:tcW w:w="620" w:type="dxa"/>
            <w:vMerge w:val="restart"/>
            <w:tcBorders>
              <w:top w:val="single" w:sz="4" w:space="0" w:color="C0C0C0"/>
              <w:left w:val="single" w:sz="4" w:space="0" w:color="C0C0C0"/>
              <w:right w:val="single" w:sz="4" w:space="0" w:color="C0C0C0"/>
            </w:tcBorders>
            <w:shd w:val="clear" w:color="auto" w:fill="auto"/>
          </w:tcPr>
          <w:p w14:paraId="62B43C9E" w14:textId="77777777" w:rsidR="00393419" w:rsidRPr="008C4BF8" w:rsidRDefault="00393419" w:rsidP="008C4BF8">
            <w:pPr>
              <w:pStyle w:val="TableText"/>
              <w:rPr>
                <w:sz w:val="16"/>
                <w:szCs w:val="16"/>
              </w:rPr>
            </w:pPr>
            <w:r w:rsidRPr="008C4BF8">
              <w:rPr>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62B43C9F" w14:textId="77777777" w:rsidR="00393419" w:rsidRPr="000D1D6F" w:rsidRDefault="00393419" w:rsidP="008C4BF8">
            <w:pPr>
              <w:pStyle w:val="TableText"/>
              <w:rPr>
                <w:sz w:val="16"/>
                <w:szCs w:val="16"/>
              </w:rPr>
            </w:pPr>
            <w:r w:rsidRPr="000D1D6F">
              <w:rPr>
                <w:sz w:val="16"/>
                <w:szCs w:val="16"/>
              </w:rPr>
              <w:t>Numeric1to999</w:t>
            </w:r>
          </w:p>
          <w:p w14:paraId="62B43CA0" w14:textId="77777777" w:rsidR="00393419" w:rsidRPr="000D1D6F" w:rsidRDefault="00393419" w:rsidP="00081921">
            <w:pPr>
              <w:pStyle w:val="TableText"/>
              <w:ind w:left="166" w:hanging="166"/>
              <w:rPr>
                <w:sz w:val="16"/>
                <w:szCs w:val="16"/>
              </w:rPr>
            </w:pPr>
            <w:r w:rsidRPr="000D1D6F">
              <w:rPr>
                <w:i/>
                <w:sz w:val="16"/>
                <w:szCs w:val="16"/>
              </w:rPr>
              <w:t>Example value</w:t>
            </w:r>
            <w:r>
              <w:rPr>
                <w:i/>
                <w:sz w:val="16"/>
                <w:szCs w:val="16"/>
              </w:rPr>
              <w:t>2</w:t>
            </w:r>
            <w:r w:rsidRPr="000D1D6F">
              <w:rPr>
                <w:i/>
                <w:sz w:val="16"/>
                <w:szCs w:val="16"/>
              </w:rPr>
              <w:t xml:space="preserve"> Adults</w:t>
            </w:r>
            <w:r w:rsidRPr="000D1D6F">
              <w:rPr>
                <w:sz w:val="16"/>
                <w:szCs w:val="16"/>
              </w:rPr>
              <w:t>:</w:t>
            </w:r>
          </w:p>
          <w:p w14:paraId="62B43CA1" w14:textId="77777777" w:rsidR="00393419" w:rsidRPr="000D1D6F" w:rsidRDefault="00393419" w:rsidP="00081921">
            <w:pPr>
              <w:spacing w:after="0" w:line="240" w:lineRule="auto"/>
              <w:rPr>
                <w:rFonts w:ascii="Arial" w:hAnsi="Arial" w:cs="Arial"/>
                <w:sz w:val="16"/>
                <w:szCs w:val="16"/>
              </w:rPr>
            </w:pPr>
            <w:r w:rsidRPr="000D1D6F">
              <w:rPr>
                <w:rFonts w:ascii="Arial" w:hAnsi="Arial" w:cs="Arial"/>
                <w:sz w:val="16"/>
                <w:szCs w:val="16"/>
              </w:rPr>
              <w:t xml:space="preserve">&lt;GuestCounts </w:t>
            </w:r>
            <w:r w:rsidRPr="000D1D6F">
              <w:rPr>
                <w:rFonts w:ascii="Arial" w:hAnsi="Arial" w:cs="Arial"/>
                <w:b/>
                <w:sz w:val="16"/>
                <w:szCs w:val="16"/>
              </w:rPr>
              <w:t>IsPerRoom="true"</w:t>
            </w:r>
            <w:r w:rsidRPr="000D1D6F">
              <w:rPr>
                <w:rFonts w:ascii="Arial" w:hAnsi="Arial" w:cs="Arial"/>
                <w:sz w:val="16"/>
                <w:szCs w:val="16"/>
              </w:rPr>
              <w:t>&gt;</w:t>
            </w:r>
          </w:p>
          <w:p w14:paraId="62B43CA2" w14:textId="77777777" w:rsidR="00393419" w:rsidRPr="000D1D6F" w:rsidRDefault="00393419" w:rsidP="00081921">
            <w:pPr>
              <w:spacing w:after="0" w:line="240" w:lineRule="auto"/>
              <w:rPr>
                <w:rFonts w:ascii="Arial" w:hAnsi="Arial" w:cs="Arial"/>
                <w:sz w:val="16"/>
                <w:szCs w:val="16"/>
              </w:rPr>
            </w:pPr>
            <w:r w:rsidRPr="000D1D6F">
              <w:rPr>
                <w:rFonts w:ascii="Arial" w:hAnsi="Arial" w:cs="Arial"/>
                <w:sz w:val="16"/>
                <w:szCs w:val="16"/>
              </w:rPr>
              <w:t>&lt;GuestCount&gt;</w:t>
            </w:r>
          </w:p>
          <w:p w14:paraId="62B43CA3" w14:textId="77777777" w:rsidR="00393419" w:rsidRPr="000D1D6F" w:rsidRDefault="00393419" w:rsidP="00081921">
            <w:pPr>
              <w:spacing w:after="0" w:line="240" w:lineRule="auto"/>
              <w:rPr>
                <w:rFonts w:ascii="Arial" w:hAnsi="Arial" w:cs="Arial"/>
                <w:sz w:val="16"/>
                <w:szCs w:val="16"/>
              </w:rPr>
            </w:pPr>
            <w:r w:rsidRPr="000D1D6F">
              <w:rPr>
                <w:rFonts w:ascii="Arial" w:hAnsi="Arial" w:cs="Arial"/>
                <w:sz w:val="16"/>
                <w:szCs w:val="16"/>
              </w:rPr>
              <w:t>AgeQualifyingCode=”10”</w:t>
            </w:r>
          </w:p>
          <w:p w14:paraId="62B43CA4" w14:textId="77777777" w:rsidR="00393419" w:rsidRPr="000D1D6F" w:rsidRDefault="00393419" w:rsidP="00C04084">
            <w:pPr>
              <w:spacing w:after="0" w:line="240" w:lineRule="auto"/>
              <w:rPr>
                <w:rFonts w:ascii="Arial" w:hAnsi="Arial" w:cs="Arial"/>
                <w:sz w:val="16"/>
                <w:szCs w:val="16"/>
              </w:rPr>
            </w:pPr>
            <w:r w:rsidRPr="000D1D6F">
              <w:rPr>
                <w:rFonts w:ascii="Arial" w:hAnsi="Arial" w:cs="Arial"/>
                <w:b/>
                <w:sz w:val="16"/>
                <w:szCs w:val="16"/>
              </w:rPr>
              <w:t>Count=”2”</w:t>
            </w:r>
            <w:r w:rsidRPr="000D1D6F">
              <w:rPr>
                <w:rFonts w:ascii="Arial" w:hAnsi="Arial" w:cs="Arial"/>
                <w:sz w:val="16"/>
                <w:szCs w:val="16"/>
              </w:rPr>
              <w:t>/&gt;</w:t>
            </w:r>
          </w:p>
          <w:p w14:paraId="62B43CA5" w14:textId="77777777" w:rsidR="00393419" w:rsidRPr="000D1D6F" w:rsidRDefault="00393419" w:rsidP="00081921">
            <w:pPr>
              <w:spacing w:after="0" w:line="240" w:lineRule="auto"/>
              <w:rPr>
                <w:rFonts w:ascii="Arial" w:hAnsi="Arial" w:cs="Arial"/>
                <w:sz w:val="16"/>
                <w:szCs w:val="16"/>
              </w:rPr>
            </w:pPr>
          </w:p>
        </w:tc>
        <w:tc>
          <w:tcPr>
            <w:tcW w:w="810" w:type="dxa"/>
            <w:vMerge w:val="restart"/>
            <w:tcBorders>
              <w:top w:val="single" w:sz="4" w:space="0" w:color="C0C0C0"/>
              <w:left w:val="single" w:sz="4" w:space="0" w:color="C0C0C0"/>
              <w:right w:val="single" w:sz="4" w:space="0" w:color="C0C0C0"/>
            </w:tcBorders>
            <w:shd w:val="clear" w:color="auto" w:fill="auto"/>
          </w:tcPr>
          <w:p w14:paraId="62B43CA6" w14:textId="77777777" w:rsidR="00393419" w:rsidRPr="000D1D6F" w:rsidRDefault="00393419" w:rsidP="008C4BF8">
            <w:pPr>
              <w:pStyle w:val="TableText"/>
              <w:jc w:val="center"/>
              <w:rPr>
                <w:sz w:val="16"/>
                <w:szCs w:val="16"/>
              </w:rPr>
            </w:pPr>
            <w:r w:rsidRPr="000D1D6F">
              <w:rPr>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62B43CA7" w14:textId="77777777" w:rsidR="00393419" w:rsidRPr="00A86E26" w:rsidRDefault="00393419" w:rsidP="008C4BF8">
            <w:pPr>
              <w:pStyle w:val="TableText"/>
              <w:rPr>
                <w:strike/>
                <w:sz w:val="16"/>
                <w:szCs w:val="16"/>
                <w:highlight w:val="magenta"/>
              </w:rPr>
            </w:pPr>
          </w:p>
        </w:tc>
        <w:tc>
          <w:tcPr>
            <w:tcW w:w="4140" w:type="dxa"/>
            <w:vMerge w:val="restart"/>
            <w:tcBorders>
              <w:top w:val="single" w:sz="4" w:space="0" w:color="C0C0C0"/>
              <w:left w:val="single" w:sz="4" w:space="0" w:color="C0C0C0"/>
              <w:right w:val="single" w:sz="4" w:space="0" w:color="C0C0C0"/>
            </w:tcBorders>
            <w:shd w:val="clear" w:color="auto" w:fill="auto"/>
          </w:tcPr>
          <w:p w14:paraId="62B43CA8" w14:textId="77777777" w:rsidR="00393419" w:rsidRPr="000D1D6F" w:rsidRDefault="00393419" w:rsidP="00FF1B97">
            <w:pPr>
              <w:spacing w:before="60" w:after="60"/>
              <w:rPr>
                <w:rFonts w:ascii="Arial" w:hAnsi="Arial" w:cs="Arial"/>
                <w:sz w:val="16"/>
                <w:szCs w:val="16"/>
              </w:rPr>
            </w:pPr>
            <w:r w:rsidRPr="000D1D6F">
              <w:rPr>
                <w:rFonts w:ascii="Arial" w:hAnsi="Arial" w:cs="Arial"/>
                <w:sz w:val="16"/>
                <w:szCs w:val="16"/>
              </w:rPr>
              <w:t>Num</w:t>
            </w:r>
            <w:r>
              <w:rPr>
                <w:rFonts w:ascii="Arial" w:hAnsi="Arial" w:cs="Arial"/>
                <w:sz w:val="16"/>
                <w:szCs w:val="16"/>
              </w:rPr>
              <w:t>b</w:t>
            </w:r>
            <w:r w:rsidRPr="000D1D6F">
              <w:rPr>
                <w:rFonts w:ascii="Arial" w:hAnsi="Arial" w:cs="Arial"/>
                <w:sz w:val="16"/>
                <w:szCs w:val="16"/>
              </w:rPr>
              <w:t>er of Adults</w:t>
            </w:r>
          </w:p>
          <w:p w14:paraId="62B43CA9" w14:textId="77777777" w:rsidR="00393419" w:rsidRPr="000D1D6F" w:rsidRDefault="00393419" w:rsidP="0055043F">
            <w:pPr>
              <w:spacing w:before="60" w:after="60"/>
              <w:rPr>
                <w:rFonts w:ascii="Arial" w:hAnsi="Arial" w:cs="Arial"/>
                <w:sz w:val="16"/>
                <w:szCs w:val="16"/>
              </w:rPr>
            </w:pPr>
            <w:r w:rsidRPr="000D1D6F">
              <w:rPr>
                <w:rFonts w:ascii="Arial" w:hAnsi="Arial" w:cs="Arial"/>
                <w:sz w:val="16"/>
                <w:szCs w:val="16"/>
              </w:rPr>
              <w:t>GDS=1</w:t>
            </w:r>
          </w:p>
        </w:tc>
      </w:tr>
      <w:tr w:rsidR="00393419" w:rsidRPr="00F860DF" w14:paraId="62B43CB2" w14:textId="77777777" w:rsidTr="00393419">
        <w:trPr>
          <w:cantSplit/>
          <w:trHeight w:val="2215"/>
        </w:trPr>
        <w:tc>
          <w:tcPr>
            <w:tcW w:w="450" w:type="dxa"/>
            <w:vMerge/>
            <w:tcBorders>
              <w:left w:val="single" w:sz="4" w:space="0" w:color="C0C0C0"/>
              <w:right w:val="single" w:sz="4" w:space="0" w:color="C0C0C0"/>
            </w:tcBorders>
            <w:shd w:val="clear" w:color="auto" w:fill="auto"/>
          </w:tcPr>
          <w:p w14:paraId="62B43CAB" w14:textId="77777777" w:rsidR="00393419" w:rsidRPr="003152CE" w:rsidRDefault="00393419" w:rsidP="00214888">
            <w:pPr>
              <w:spacing w:after="0" w:line="240" w:lineRule="auto"/>
              <w:rPr>
                <w:rFonts w:ascii="Arial" w:hAnsi="Arial" w:cs="Arial"/>
                <w:sz w:val="16"/>
                <w:szCs w:val="16"/>
              </w:rPr>
            </w:pPr>
          </w:p>
        </w:tc>
        <w:tc>
          <w:tcPr>
            <w:tcW w:w="2200" w:type="dxa"/>
            <w:gridSpan w:val="2"/>
            <w:vMerge/>
            <w:tcBorders>
              <w:left w:val="single" w:sz="4" w:space="0" w:color="C0C0C0"/>
              <w:right w:val="single" w:sz="4" w:space="0" w:color="C0C0C0"/>
            </w:tcBorders>
            <w:shd w:val="clear" w:color="auto" w:fill="auto"/>
          </w:tcPr>
          <w:p w14:paraId="62B43CAC" w14:textId="77777777" w:rsidR="00393419" w:rsidRPr="003152CE" w:rsidRDefault="00393419" w:rsidP="00214888">
            <w:pPr>
              <w:spacing w:after="0" w:line="240" w:lineRule="auto"/>
              <w:rPr>
                <w:rFonts w:ascii="Arial" w:hAnsi="Arial" w:cs="Arial"/>
                <w:sz w:val="16"/>
                <w:szCs w:val="16"/>
              </w:rPr>
            </w:pPr>
          </w:p>
        </w:tc>
        <w:tc>
          <w:tcPr>
            <w:tcW w:w="620" w:type="dxa"/>
            <w:vMerge/>
            <w:tcBorders>
              <w:left w:val="single" w:sz="4" w:space="0" w:color="C0C0C0"/>
              <w:right w:val="single" w:sz="4" w:space="0" w:color="C0C0C0"/>
            </w:tcBorders>
            <w:shd w:val="clear" w:color="auto" w:fill="auto"/>
          </w:tcPr>
          <w:p w14:paraId="62B43CAD" w14:textId="77777777" w:rsidR="00393419" w:rsidRPr="003152CE" w:rsidRDefault="00393419" w:rsidP="00214888">
            <w:pPr>
              <w:spacing w:after="0" w:line="240" w:lineRule="auto"/>
              <w:rPr>
                <w:rFonts w:ascii="Arial" w:hAnsi="Arial" w:cs="Arial"/>
                <w:sz w:val="16"/>
                <w:szCs w:val="16"/>
              </w:rPr>
            </w:pPr>
          </w:p>
        </w:tc>
        <w:tc>
          <w:tcPr>
            <w:tcW w:w="2610" w:type="dxa"/>
            <w:vMerge/>
            <w:tcBorders>
              <w:left w:val="single" w:sz="4" w:space="0" w:color="C0C0C0"/>
              <w:right w:val="single" w:sz="4" w:space="0" w:color="C0C0C0"/>
            </w:tcBorders>
            <w:shd w:val="clear" w:color="auto" w:fill="auto"/>
          </w:tcPr>
          <w:p w14:paraId="62B43CAE" w14:textId="77777777" w:rsidR="00393419" w:rsidRPr="003152CE" w:rsidRDefault="00393419" w:rsidP="00214888">
            <w:pPr>
              <w:spacing w:after="0" w:line="240" w:lineRule="auto"/>
              <w:rPr>
                <w:rFonts w:ascii="Arial" w:hAnsi="Arial" w:cs="Arial"/>
                <w:sz w:val="16"/>
                <w:szCs w:val="16"/>
              </w:rPr>
            </w:pPr>
          </w:p>
        </w:tc>
        <w:tc>
          <w:tcPr>
            <w:tcW w:w="810" w:type="dxa"/>
            <w:vMerge/>
            <w:tcBorders>
              <w:left w:val="single" w:sz="4" w:space="0" w:color="C0C0C0"/>
              <w:right w:val="single" w:sz="4" w:space="0" w:color="C0C0C0"/>
            </w:tcBorders>
            <w:shd w:val="clear" w:color="auto" w:fill="auto"/>
          </w:tcPr>
          <w:p w14:paraId="62B43CAF" w14:textId="77777777" w:rsidR="00393419" w:rsidRPr="003152CE" w:rsidRDefault="00393419" w:rsidP="00214888">
            <w:pPr>
              <w:spacing w:after="0" w:line="240" w:lineRule="auto"/>
              <w:rPr>
                <w:rFonts w:ascii="Arial" w:hAnsi="Arial" w:cs="Arial"/>
                <w:sz w:val="16"/>
                <w:szCs w:val="16"/>
              </w:rPr>
            </w:pPr>
          </w:p>
        </w:tc>
        <w:tc>
          <w:tcPr>
            <w:tcW w:w="2250" w:type="dxa"/>
            <w:vMerge/>
            <w:tcBorders>
              <w:left w:val="single" w:sz="4" w:space="0" w:color="C0C0C0"/>
              <w:right w:val="single" w:sz="4" w:space="0" w:color="C0C0C0"/>
            </w:tcBorders>
            <w:shd w:val="clear" w:color="auto" w:fill="auto"/>
          </w:tcPr>
          <w:p w14:paraId="62B43CB0" w14:textId="77777777" w:rsidR="00393419" w:rsidRPr="003152CE" w:rsidRDefault="00393419" w:rsidP="00214888">
            <w:pPr>
              <w:spacing w:after="0" w:line="240" w:lineRule="auto"/>
              <w:rPr>
                <w:rFonts w:ascii="Arial" w:hAnsi="Arial" w:cs="Arial"/>
                <w:sz w:val="16"/>
                <w:szCs w:val="16"/>
              </w:rPr>
            </w:pPr>
          </w:p>
        </w:tc>
        <w:tc>
          <w:tcPr>
            <w:tcW w:w="4140" w:type="dxa"/>
            <w:vMerge/>
            <w:tcBorders>
              <w:left w:val="single" w:sz="4" w:space="0" w:color="C0C0C0"/>
              <w:right w:val="single" w:sz="4" w:space="0" w:color="C0C0C0"/>
            </w:tcBorders>
            <w:shd w:val="clear" w:color="auto" w:fill="auto"/>
          </w:tcPr>
          <w:p w14:paraId="62B43CB1" w14:textId="77777777" w:rsidR="00393419" w:rsidRPr="00A86E26" w:rsidRDefault="00393419" w:rsidP="00FF1B97">
            <w:pPr>
              <w:spacing w:before="60" w:after="60"/>
              <w:rPr>
                <w:rFonts w:ascii="Arial" w:hAnsi="Arial" w:cs="Arial"/>
                <w:strike/>
                <w:sz w:val="16"/>
                <w:szCs w:val="16"/>
                <w:highlight w:val="magenta"/>
              </w:rPr>
            </w:pPr>
          </w:p>
        </w:tc>
      </w:tr>
      <w:tr w:rsidR="00393419" w:rsidRPr="000640E4" w14:paraId="62B43CB9"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CB3" w14:textId="77777777" w:rsidR="00393419" w:rsidRPr="000640E4"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CB4" w14:textId="77777777" w:rsidR="00393419" w:rsidRPr="000640E4" w:rsidRDefault="00393419" w:rsidP="000640E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CB5" w14:textId="77777777" w:rsidR="00393419" w:rsidRPr="000640E4" w:rsidRDefault="00393419" w:rsidP="000640E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CB6" w14:textId="77777777" w:rsidR="00393419" w:rsidRPr="000640E4" w:rsidRDefault="00393419" w:rsidP="000640E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CB7" w14:textId="77777777" w:rsidR="00393419" w:rsidRPr="000640E4" w:rsidRDefault="00393419" w:rsidP="000640E4">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CB8" w14:textId="77777777" w:rsidR="00393419" w:rsidRPr="000640E4" w:rsidRDefault="00393419" w:rsidP="000640E4">
            <w:pPr>
              <w:spacing w:after="0" w:line="360" w:lineRule="auto"/>
              <w:rPr>
                <w:rFonts w:ascii="Arial" w:hAnsi="Arial" w:cs="Arial"/>
                <w:b/>
                <w:sz w:val="16"/>
                <w:szCs w:val="16"/>
              </w:rPr>
            </w:pPr>
          </w:p>
        </w:tc>
      </w:tr>
      <w:tr w:rsidR="00393419" w:rsidRPr="00765E84" w14:paraId="62B43CD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CBA" w14:textId="77777777" w:rsidR="00393419" w:rsidRPr="00765E84" w:rsidRDefault="00393419" w:rsidP="002552CA">
            <w:pPr>
              <w:pStyle w:val="StyleArial8ptBoldAfter0ptLinespacing15lines"/>
            </w:pPr>
            <w:r w:rsidRPr="00765E84">
              <w:t>1</w:t>
            </w:r>
          </w:p>
          <w:p w14:paraId="62B43CBB" w14:textId="77777777" w:rsidR="00393419" w:rsidRPr="00765E84" w:rsidRDefault="00393419" w:rsidP="002552CA">
            <w:pPr>
              <w:pStyle w:val="StyleArial8ptBoldAfter0ptLinespacing15lines"/>
            </w:pPr>
          </w:p>
          <w:p w14:paraId="62B43CBC" w14:textId="77777777" w:rsidR="00393419" w:rsidRPr="00765E84" w:rsidRDefault="00393419" w:rsidP="002552CA">
            <w:pPr>
              <w:pStyle w:val="StyleArial8ptBoldAfter0ptLinespacing15lines"/>
            </w:pPr>
            <w:r w:rsidRPr="00765E84">
              <w:t>2</w:t>
            </w:r>
          </w:p>
          <w:p w14:paraId="62B43CBD" w14:textId="77777777" w:rsidR="00393419" w:rsidRPr="00765E84" w:rsidRDefault="00393419" w:rsidP="002552CA">
            <w:pPr>
              <w:pStyle w:val="StyleArial8ptBoldAfter0ptLinespacing15lines"/>
            </w:pPr>
          </w:p>
          <w:p w14:paraId="62B43CBE" w14:textId="77777777" w:rsidR="00393419" w:rsidRPr="00765E84" w:rsidRDefault="00393419" w:rsidP="001D772C">
            <w:pPr>
              <w:pStyle w:val="StyleArial8ptBoldAfter0ptLinespacing15lines"/>
            </w:pPr>
            <w:r w:rsidRPr="00765E84">
              <w:t>3</w:t>
            </w:r>
          </w:p>
          <w:p w14:paraId="62B43CBF" w14:textId="77777777" w:rsidR="00393419" w:rsidRPr="00765E84" w:rsidRDefault="00393419" w:rsidP="001D772C">
            <w:pPr>
              <w:pStyle w:val="StyleArial8ptBoldAfter0ptLinespacing15lines"/>
            </w:pPr>
            <w:r w:rsidRPr="00765E84">
              <w:t>4</w:t>
            </w:r>
          </w:p>
          <w:p w14:paraId="62B43CC0" w14:textId="77777777" w:rsidR="00393419" w:rsidRPr="00765E84" w:rsidRDefault="00393419" w:rsidP="001D772C">
            <w:pPr>
              <w:pStyle w:val="StyleArial8ptBoldAfter0ptLinespacing15lines"/>
            </w:pPr>
            <w:r w:rsidRPr="00765E84">
              <w:t>5</w:t>
            </w:r>
          </w:p>
          <w:p w14:paraId="62B43CC1" w14:textId="77777777" w:rsidR="00393419" w:rsidRPr="00765E84" w:rsidRDefault="00393419" w:rsidP="001D772C">
            <w:pPr>
              <w:pStyle w:val="StyleArial8ptBoldAfter0ptLinespacing15lines"/>
            </w:pPr>
            <w:r w:rsidRPr="00765E84">
              <w:t>6</w:t>
            </w:r>
          </w:p>
          <w:p w14:paraId="62B43CC2" w14:textId="77777777" w:rsidR="00393419" w:rsidRPr="00765E84" w:rsidRDefault="00393419" w:rsidP="001D772C">
            <w:pPr>
              <w:pStyle w:val="StyleArial8ptBoldAfter0ptLinespacing15lines"/>
            </w:pPr>
            <w:r w:rsidRPr="00765E84">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CC3" w14:textId="77777777" w:rsidR="00393419" w:rsidRPr="009E311B" w:rsidRDefault="00393419" w:rsidP="005F0C1E">
            <w:pPr>
              <w:pStyle w:val="StyleArial8ptBoldAfter0ptLinespacing15lines"/>
            </w:pPr>
            <w:r w:rsidRPr="009E311B">
              <w:t>HotelReservations</w:t>
            </w:r>
          </w:p>
          <w:p w14:paraId="62B43CC4" w14:textId="77777777" w:rsidR="00393419" w:rsidRPr="009E311B" w:rsidRDefault="00393419" w:rsidP="005F0C1E">
            <w:pPr>
              <w:pStyle w:val="StyleArial8ptBoldAfter0ptLinespacing15lines"/>
            </w:pPr>
            <w:r w:rsidRPr="009E311B">
              <w:t>(HotelResModifies)</w:t>
            </w:r>
          </w:p>
          <w:p w14:paraId="62B43CC5" w14:textId="77777777" w:rsidR="00393419" w:rsidRPr="009E311B" w:rsidRDefault="00393419" w:rsidP="005F0C1E">
            <w:pPr>
              <w:pStyle w:val="StyleArial8ptBoldAfter0ptLinespacing15lines"/>
            </w:pPr>
            <w:r w:rsidRPr="009E311B">
              <w:t>HotelReservation</w:t>
            </w:r>
          </w:p>
          <w:p w14:paraId="62B43CC6" w14:textId="77777777" w:rsidR="00393419" w:rsidRPr="009E311B" w:rsidRDefault="00393419" w:rsidP="005F0C1E">
            <w:pPr>
              <w:pStyle w:val="StyleArial8ptBoldAfter0ptLinespacing15lines"/>
            </w:pPr>
            <w:r w:rsidRPr="009E311B">
              <w:t>(HotelResModify)</w:t>
            </w:r>
          </w:p>
          <w:p w14:paraId="62B43CC7" w14:textId="77777777" w:rsidR="00393419" w:rsidRPr="009E311B" w:rsidRDefault="00393419" w:rsidP="001D772C">
            <w:pPr>
              <w:pStyle w:val="StyleArial8ptBoldAfter0ptLinespacing15lines"/>
            </w:pPr>
            <w:r w:rsidRPr="009E311B">
              <w:t>RoomStays</w:t>
            </w:r>
          </w:p>
          <w:p w14:paraId="62B43CC8" w14:textId="77777777" w:rsidR="00393419" w:rsidRPr="009E311B" w:rsidRDefault="00393419" w:rsidP="001D772C">
            <w:pPr>
              <w:pStyle w:val="StyleArial8ptBoldAfter0ptLinespacing15lines"/>
            </w:pPr>
            <w:r w:rsidRPr="009E311B">
              <w:t>RoomStay</w:t>
            </w:r>
          </w:p>
          <w:p w14:paraId="62B43CC9" w14:textId="77777777" w:rsidR="00393419" w:rsidRPr="009E311B" w:rsidRDefault="00393419" w:rsidP="001D772C">
            <w:pPr>
              <w:pStyle w:val="StyleArial8ptBoldAfter0ptLinespacing15lines"/>
            </w:pPr>
            <w:r w:rsidRPr="009E311B">
              <w:t>Guarantee</w:t>
            </w:r>
          </w:p>
          <w:p w14:paraId="62B43CCA" w14:textId="77777777" w:rsidR="00393419" w:rsidRPr="009E311B" w:rsidRDefault="00393419" w:rsidP="001D772C">
            <w:pPr>
              <w:pStyle w:val="StyleArial8ptBoldAfter0ptLinespacing15lines"/>
            </w:pPr>
            <w:r w:rsidRPr="009E311B">
              <w:t>GuaranteesAccepted</w:t>
            </w:r>
          </w:p>
          <w:p w14:paraId="62B43CCB" w14:textId="77777777" w:rsidR="00393419" w:rsidRPr="009E311B" w:rsidRDefault="00393419" w:rsidP="001D772C">
            <w:pPr>
              <w:pStyle w:val="StyleArial8ptBoldAfter0ptLinespacing15lines"/>
            </w:pPr>
            <w:r w:rsidRPr="009E311B">
              <w:t>GuaranteeAccepte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CCC" w14:textId="77777777" w:rsidR="00393419" w:rsidRPr="00765E84" w:rsidRDefault="00393419" w:rsidP="005F0C1E">
            <w:pPr>
              <w:pStyle w:val="StyleArial8ptBoldAfter0ptLinespacing15lines"/>
            </w:pPr>
            <w:r w:rsidRPr="00765E84">
              <w:t>M</w:t>
            </w:r>
          </w:p>
          <w:p w14:paraId="62B43CCD" w14:textId="77777777" w:rsidR="00393419" w:rsidRPr="00765E84" w:rsidRDefault="00393419" w:rsidP="005F0C1E">
            <w:pPr>
              <w:pStyle w:val="StyleArial8ptBoldAfter0ptLinespacing15lines"/>
            </w:pPr>
            <w:r w:rsidRPr="00765E84">
              <w:t>(M)</w:t>
            </w:r>
          </w:p>
          <w:p w14:paraId="62B43CCE" w14:textId="77777777" w:rsidR="00393419" w:rsidRPr="00765E84" w:rsidRDefault="00393419" w:rsidP="005F0C1E">
            <w:pPr>
              <w:pStyle w:val="StyleArial8ptBoldAfter0ptLinespacing15lines"/>
            </w:pPr>
            <w:r w:rsidRPr="00765E84">
              <w:t>M</w:t>
            </w:r>
          </w:p>
          <w:p w14:paraId="62B43CCF" w14:textId="77777777" w:rsidR="00393419" w:rsidRPr="00765E84" w:rsidRDefault="00393419" w:rsidP="005F0C1E">
            <w:pPr>
              <w:pStyle w:val="StyleArial8ptBoldAfter0ptLinespacing15lines"/>
            </w:pPr>
            <w:r w:rsidRPr="00765E84">
              <w:t>(M)</w:t>
            </w:r>
          </w:p>
          <w:p w14:paraId="62B43CD0" w14:textId="77777777" w:rsidR="00393419" w:rsidRPr="00765E84" w:rsidRDefault="00393419" w:rsidP="001D772C">
            <w:pPr>
              <w:pStyle w:val="StyleArial8ptBoldAfter0ptLinespacing15lines"/>
            </w:pPr>
            <w:r w:rsidRPr="00765E84">
              <w:t>M</w:t>
            </w:r>
          </w:p>
          <w:p w14:paraId="62B43CD1" w14:textId="77777777" w:rsidR="00393419" w:rsidRPr="00765E84" w:rsidRDefault="00393419" w:rsidP="001D772C">
            <w:pPr>
              <w:pStyle w:val="StyleArial8ptBoldAfter0ptLinespacing15lines"/>
            </w:pPr>
            <w:r w:rsidRPr="00765E84">
              <w:t>M</w:t>
            </w:r>
          </w:p>
          <w:p w14:paraId="62B43CD2" w14:textId="77777777" w:rsidR="00393419" w:rsidRPr="00765E84" w:rsidRDefault="00393419" w:rsidP="00CF00D0">
            <w:pPr>
              <w:pStyle w:val="StyleArial8ptBoldAfter0ptLinespacing15lines"/>
              <w:rPr>
                <w:strike/>
              </w:rPr>
            </w:pPr>
            <w:r w:rsidRPr="00765E84">
              <w:t>R</w:t>
            </w:r>
          </w:p>
          <w:p w14:paraId="62B43CD3" w14:textId="77777777" w:rsidR="00393419" w:rsidRPr="00765E84" w:rsidRDefault="00393419" w:rsidP="00CF00D0">
            <w:pPr>
              <w:pStyle w:val="StyleArial8ptBoldAfter0ptLinespacing15lines"/>
              <w:rPr>
                <w:strike/>
              </w:rPr>
            </w:pPr>
            <w:r w:rsidRPr="00765E84">
              <w:t>M</w:t>
            </w:r>
          </w:p>
          <w:p w14:paraId="62B43CD4" w14:textId="77777777" w:rsidR="00393419" w:rsidRPr="00765E84" w:rsidRDefault="00393419" w:rsidP="00765E84">
            <w:pPr>
              <w:pStyle w:val="StyleArial8ptBoldAfter0ptLinespacing15lines"/>
            </w:pPr>
            <w:r w:rsidRPr="00765E84">
              <w:t>R</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CD5" w14:textId="77777777" w:rsidR="00393419" w:rsidRPr="00765E84" w:rsidRDefault="00393419" w:rsidP="000640E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CD6" w14:textId="77777777" w:rsidR="00393419" w:rsidRPr="00765E84" w:rsidRDefault="00393419" w:rsidP="00B16091">
            <w:pPr>
              <w:spacing w:after="0"/>
              <w:jc w:val="center"/>
              <w:rPr>
                <w:rFonts w:ascii="Arial" w:hAnsi="Arial" w:cs="Arial"/>
                <w:b/>
                <w:sz w:val="16"/>
                <w:szCs w:val="16"/>
              </w:rPr>
            </w:pPr>
            <w:r w:rsidRPr="00765E84">
              <w:rPr>
                <w:rFonts w:ascii="Arial" w:hAnsi="Arial" w:cs="Arial"/>
                <w:b/>
                <w:sz w:val="16"/>
                <w:szCs w:val="16"/>
              </w:rPr>
              <w:t>GDS</w:t>
            </w:r>
          </w:p>
          <w:p w14:paraId="62B43CD7" w14:textId="77777777" w:rsidR="00393419" w:rsidRPr="00765E84" w:rsidRDefault="00393419" w:rsidP="00B16091">
            <w:pPr>
              <w:spacing w:after="0"/>
              <w:jc w:val="center"/>
              <w:rPr>
                <w:rFonts w:ascii="Arial" w:hAnsi="Arial" w:cs="Arial"/>
                <w:b/>
                <w:sz w:val="16"/>
                <w:szCs w:val="16"/>
              </w:rPr>
            </w:pPr>
            <w:r w:rsidRPr="00765E84">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CD8" w14:textId="77777777" w:rsidR="00393419" w:rsidRPr="00765E84" w:rsidRDefault="00393419" w:rsidP="000640E4">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CD9" w14:textId="77777777" w:rsidR="00393419" w:rsidRPr="00765E84" w:rsidRDefault="00393419" w:rsidP="000640E4">
            <w:pPr>
              <w:spacing w:after="0" w:line="360" w:lineRule="auto"/>
              <w:rPr>
                <w:rFonts w:ascii="Arial" w:hAnsi="Arial" w:cs="Arial"/>
                <w:b/>
                <w:sz w:val="16"/>
                <w:szCs w:val="16"/>
              </w:rPr>
            </w:pPr>
          </w:p>
        </w:tc>
      </w:tr>
      <w:tr w:rsidR="00393419" w:rsidRPr="00F860DF" w14:paraId="62B43CE9"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CDB" w14:textId="77777777" w:rsidR="00393419" w:rsidRPr="00765E84" w:rsidRDefault="00393419" w:rsidP="000640E4">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CDC" w14:textId="77777777" w:rsidR="00393419" w:rsidRPr="009E311B" w:rsidRDefault="00393419" w:rsidP="008C4BF8">
            <w:pPr>
              <w:pStyle w:val="TableText"/>
              <w:rPr>
                <w:sz w:val="16"/>
                <w:szCs w:val="16"/>
              </w:rPr>
            </w:pPr>
            <w:r w:rsidRPr="009E311B">
              <w:rPr>
                <w:sz w:val="16"/>
                <w:szCs w:val="16"/>
              </w:rPr>
              <w:t>@GuaranteeType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CDD" w14:textId="77777777" w:rsidR="00393419" w:rsidRPr="00765E84" w:rsidRDefault="00393419" w:rsidP="00765E84">
            <w:pPr>
              <w:pStyle w:val="TableText"/>
              <w:rPr>
                <w:strike/>
                <w:sz w:val="16"/>
                <w:szCs w:val="16"/>
              </w:rPr>
            </w:pPr>
            <w:r w:rsidRPr="00765E84">
              <w:rPr>
                <w:sz w:val="16"/>
                <w:szCs w:val="16"/>
              </w:rPr>
              <w:t>R</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CDE" w14:textId="77777777" w:rsidR="00393419" w:rsidRPr="00765E84" w:rsidRDefault="00393419" w:rsidP="008C4BF8">
            <w:pPr>
              <w:pStyle w:val="TableText"/>
              <w:rPr>
                <w:sz w:val="16"/>
                <w:szCs w:val="16"/>
              </w:rPr>
            </w:pPr>
            <w:r w:rsidRPr="00765E84">
              <w:rPr>
                <w:sz w:val="16"/>
                <w:szCs w:val="16"/>
              </w:rPr>
              <w:t>OTA_CodeType</w:t>
            </w:r>
          </w:p>
          <w:p w14:paraId="62B43CDF" w14:textId="77777777" w:rsidR="00393419" w:rsidRPr="00765E84" w:rsidRDefault="00393419" w:rsidP="00194137">
            <w:pPr>
              <w:autoSpaceDE w:val="0"/>
              <w:autoSpaceDN w:val="0"/>
              <w:adjustRightInd w:val="0"/>
              <w:spacing w:before="60" w:after="60"/>
              <w:rPr>
                <w:rFonts w:ascii="Arial" w:hAnsi="Arial" w:cs="Arial"/>
                <w:sz w:val="16"/>
                <w:szCs w:val="16"/>
              </w:rPr>
            </w:pPr>
            <w:r w:rsidRPr="00765E84">
              <w:rPr>
                <w:rFonts w:ascii="Arial" w:hAnsi="Arial" w:cs="Arial"/>
                <w:i/>
                <w:iCs/>
                <w:sz w:val="16"/>
                <w:szCs w:val="16"/>
              </w:rPr>
              <w:t>Example -  Adult:</w:t>
            </w:r>
          </w:p>
          <w:p w14:paraId="62B43CE0" w14:textId="77777777" w:rsidR="00393419" w:rsidRPr="00765E84" w:rsidRDefault="00393419" w:rsidP="00194137">
            <w:pPr>
              <w:spacing w:after="0"/>
              <w:rPr>
                <w:rFonts w:ascii="Arial" w:hAnsi="Arial" w:cs="Arial"/>
                <w:sz w:val="16"/>
                <w:szCs w:val="16"/>
              </w:rPr>
            </w:pPr>
            <w:r w:rsidRPr="00765E84">
              <w:rPr>
                <w:rFonts w:ascii="Arial" w:hAnsi="Arial" w:cs="Arial"/>
                <w:sz w:val="16"/>
                <w:szCs w:val="16"/>
              </w:rPr>
              <w:t xml:space="preserve">&lt;GuaranteeAccepted </w:t>
            </w:r>
            <w:r w:rsidRPr="00765E84">
              <w:rPr>
                <w:rFonts w:ascii="Arial" w:hAnsi="Arial" w:cs="Arial"/>
                <w:b/>
                <w:sz w:val="16"/>
                <w:szCs w:val="16"/>
              </w:rPr>
              <w:t>GuaranteeTypeCode=”8”/</w:t>
            </w:r>
            <w:r w:rsidRPr="00765E84">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CE1" w14:textId="77777777" w:rsidR="00393419" w:rsidRPr="00765E84" w:rsidRDefault="00393419" w:rsidP="008C4BF8">
            <w:pPr>
              <w:pStyle w:val="TableText"/>
              <w:jc w:val="center"/>
              <w:rPr>
                <w:sz w:val="16"/>
                <w:szCs w:val="16"/>
              </w:rPr>
            </w:pPr>
            <w:r w:rsidRPr="00765E8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CE2" w14:textId="77777777" w:rsidR="00393419" w:rsidRPr="00765E84" w:rsidRDefault="00393419" w:rsidP="006C2ACB">
            <w:pPr>
              <w:pStyle w:val="TableText"/>
              <w:rPr>
                <w:sz w:val="16"/>
                <w:szCs w:val="16"/>
              </w:rPr>
            </w:pPr>
            <w:r w:rsidRPr="00765E84">
              <w:rPr>
                <w:sz w:val="16"/>
                <w:szCs w:val="16"/>
              </w:rPr>
              <w:t>OTA Code List – Payment Type Code (PMT)</w:t>
            </w:r>
          </w:p>
          <w:p w14:paraId="62B43CE3" w14:textId="77777777" w:rsidR="00393419" w:rsidRPr="00765E84" w:rsidRDefault="00393419" w:rsidP="006C2ACB">
            <w:pPr>
              <w:pStyle w:val="TableText"/>
              <w:rPr>
                <w:sz w:val="16"/>
                <w:szCs w:val="16"/>
              </w:rPr>
            </w:pPr>
            <w:r w:rsidRPr="00765E84">
              <w:rPr>
                <w:i/>
                <w:sz w:val="16"/>
                <w:szCs w:val="16"/>
              </w:rPr>
              <w:t>Valid values</w:t>
            </w:r>
            <w:r w:rsidRPr="00765E84">
              <w:rPr>
                <w:sz w:val="16"/>
                <w:szCs w:val="16"/>
              </w:rPr>
              <w:t>:</w:t>
            </w:r>
          </w:p>
          <w:p w14:paraId="62B43CE4" w14:textId="77777777" w:rsidR="00393419" w:rsidRPr="00765E84" w:rsidRDefault="00393419" w:rsidP="00194137">
            <w:pPr>
              <w:spacing w:after="0" w:line="240" w:lineRule="auto"/>
              <w:rPr>
                <w:rFonts w:ascii="Arial" w:hAnsi="Arial" w:cs="Arial"/>
                <w:sz w:val="16"/>
                <w:szCs w:val="16"/>
                <w:lang w:val="en-AU"/>
              </w:rPr>
            </w:pPr>
            <w:r w:rsidRPr="00765E84">
              <w:rPr>
                <w:rFonts w:ascii="Arial" w:hAnsi="Arial" w:cs="Arial"/>
                <w:sz w:val="16"/>
                <w:szCs w:val="16"/>
                <w:lang w:val="en-AU"/>
              </w:rPr>
              <w:t>“4” = Pre-Pay</w:t>
            </w:r>
          </w:p>
          <w:p w14:paraId="62B43CE5" w14:textId="77777777" w:rsidR="00393419" w:rsidRPr="00765E84" w:rsidRDefault="00393419" w:rsidP="00194137">
            <w:pPr>
              <w:spacing w:after="0" w:line="240" w:lineRule="auto"/>
              <w:rPr>
                <w:rFonts w:ascii="Arial" w:hAnsi="Arial" w:cs="Arial"/>
                <w:sz w:val="16"/>
                <w:szCs w:val="16"/>
                <w:lang w:val="en-AU"/>
              </w:rPr>
            </w:pPr>
            <w:r w:rsidRPr="00765E84">
              <w:rPr>
                <w:rFonts w:ascii="Arial" w:hAnsi="Arial" w:cs="Arial"/>
                <w:sz w:val="16"/>
                <w:szCs w:val="16"/>
                <w:lang w:val="en-AU"/>
              </w:rPr>
              <w:t>“8” = Deposit</w:t>
            </w:r>
          </w:p>
          <w:p w14:paraId="62B43CE6" w14:textId="77777777" w:rsidR="00393419" w:rsidRPr="00765E84" w:rsidRDefault="00393419" w:rsidP="00194137">
            <w:pPr>
              <w:spacing w:after="0" w:line="240" w:lineRule="auto"/>
              <w:rPr>
                <w:rFonts w:ascii="Arial" w:hAnsi="Arial" w:cs="Arial"/>
                <w:sz w:val="16"/>
                <w:szCs w:val="16"/>
              </w:rPr>
            </w:pPr>
            <w:r w:rsidRPr="00765E84">
              <w:rPr>
                <w:rFonts w:ascii="Arial" w:hAnsi="Arial" w:cs="Arial"/>
                <w:sz w:val="16"/>
                <w:szCs w:val="16"/>
                <w:lang w:val="en-AU"/>
              </w:rPr>
              <w:t>“31” = Guarante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CE7" w14:textId="77777777" w:rsidR="00393419" w:rsidRPr="00A81A3F" w:rsidRDefault="00393419" w:rsidP="00FF1B97">
            <w:pPr>
              <w:spacing w:before="60" w:after="60"/>
              <w:rPr>
                <w:rFonts w:ascii="Arial" w:hAnsi="Arial" w:cs="Arial"/>
                <w:sz w:val="16"/>
                <w:szCs w:val="16"/>
              </w:rPr>
            </w:pPr>
            <w:r w:rsidRPr="00A81A3F">
              <w:rPr>
                <w:rFonts w:ascii="Arial" w:hAnsi="Arial" w:cs="Arial"/>
                <w:sz w:val="16"/>
                <w:szCs w:val="16"/>
              </w:rPr>
              <w:t>Method of Guarantee</w:t>
            </w:r>
          </w:p>
          <w:p w14:paraId="62B43CE8" w14:textId="77777777" w:rsidR="00393419" w:rsidRPr="00A81A3F" w:rsidRDefault="00393419" w:rsidP="00765E84">
            <w:pPr>
              <w:spacing w:before="60" w:after="60"/>
              <w:rPr>
                <w:rFonts w:ascii="Arial" w:hAnsi="Arial" w:cs="Arial"/>
                <w:sz w:val="16"/>
                <w:szCs w:val="16"/>
              </w:rPr>
            </w:pPr>
            <w:r w:rsidRPr="00A81A3F">
              <w:rPr>
                <w:rFonts w:ascii="Arial" w:hAnsi="Arial" w:cs="Arial"/>
                <w:b/>
                <w:i/>
                <w:sz w:val="16"/>
                <w:szCs w:val="16"/>
              </w:rPr>
              <w:t>GDS Certification Testing Note:</w:t>
            </w:r>
            <w:r w:rsidRPr="00A81A3F">
              <w:rPr>
                <w:rFonts w:ascii="Arial" w:hAnsi="Arial" w:cs="Arial"/>
                <w:i/>
                <w:sz w:val="16"/>
                <w:szCs w:val="16"/>
              </w:rPr>
              <w:t xml:space="preserve">  Applicable to Galileo/ Apollo</w:t>
            </w:r>
          </w:p>
        </w:tc>
      </w:tr>
      <w:tr w:rsidR="00393419" w:rsidRPr="000640E4" w14:paraId="62B43CF0"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CEA" w14:textId="77777777" w:rsidR="00393419" w:rsidRPr="000640E4"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CEB" w14:textId="77777777" w:rsidR="00393419" w:rsidRPr="000640E4" w:rsidRDefault="00393419" w:rsidP="000640E4">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CEC" w14:textId="77777777" w:rsidR="00393419" w:rsidRPr="000640E4" w:rsidRDefault="00393419" w:rsidP="000640E4">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CED" w14:textId="77777777" w:rsidR="00393419" w:rsidRPr="000640E4" w:rsidRDefault="00393419" w:rsidP="000640E4">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CEE" w14:textId="77777777" w:rsidR="00393419" w:rsidRPr="000640E4" w:rsidRDefault="00393419" w:rsidP="000640E4">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CEF" w14:textId="77777777" w:rsidR="00393419" w:rsidRPr="000640E4" w:rsidRDefault="00393419" w:rsidP="000640E4">
            <w:pPr>
              <w:spacing w:after="0" w:line="360" w:lineRule="auto"/>
              <w:rPr>
                <w:rFonts w:ascii="Arial" w:hAnsi="Arial" w:cs="Arial"/>
                <w:b/>
                <w:sz w:val="16"/>
                <w:szCs w:val="16"/>
              </w:rPr>
            </w:pPr>
          </w:p>
        </w:tc>
      </w:tr>
      <w:tr w:rsidR="00393419" w:rsidRPr="00995788" w14:paraId="62B43D1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CF1" w14:textId="77777777" w:rsidR="00393419" w:rsidRDefault="00393419" w:rsidP="002552CA">
            <w:pPr>
              <w:pStyle w:val="StyleArial8ptBoldAfter0ptLinespacing15lines"/>
            </w:pPr>
            <w:r w:rsidRPr="00D33EF6">
              <w:t>1</w:t>
            </w:r>
          </w:p>
          <w:p w14:paraId="62B43CF2" w14:textId="77777777" w:rsidR="00393419" w:rsidRPr="00D33EF6" w:rsidRDefault="00393419" w:rsidP="002552CA">
            <w:pPr>
              <w:pStyle w:val="StyleArial8ptBoldAfter0ptLinespacing15lines"/>
            </w:pPr>
          </w:p>
          <w:p w14:paraId="62B43CF3" w14:textId="77777777" w:rsidR="00393419" w:rsidRDefault="00393419" w:rsidP="002552CA">
            <w:pPr>
              <w:pStyle w:val="StyleArial8ptBoldAfter0ptLinespacing15lines"/>
            </w:pPr>
            <w:r w:rsidRPr="00D33EF6">
              <w:t>2</w:t>
            </w:r>
          </w:p>
          <w:p w14:paraId="62B43CF4" w14:textId="77777777" w:rsidR="00393419" w:rsidRPr="00D33EF6" w:rsidRDefault="00393419" w:rsidP="002552CA">
            <w:pPr>
              <w:pStyle w:val="StyleArial8ptBoldAfter0ptLinespacing15lines"/>
            </w:pPr>
          </w:p>
          <w:p w14:paraId="62B43CF5" w14:textId="77777777" w:rsidR="00393419" w:rsidRPr="001D772C" w:rsidRDefault="00393419" w:rsidP="001D772C">
            <w:pPr>
              <w:pStyle w:val="StyleArial8ptBoldAfter0ptLinespacing15lines"/>
            </w:pPr>
            <w:r w:rsidRPr="001D772C">
              <w:t>3</w:t>
            </w:r>
          </w:p>
          <w:p w14:paraId="62B43CF6" w14:textId="77777777" w:rsidR="00393419" w:rsidRPr="001D772C" w:rsidRDefault="00393419" w:rsidP="001D772C">
            <w:pPr>
              <w:pStyle w:val="StyleArial8ptBoldAfter0ptLinespacing15lines"/>
            </w:pPr>
            <w:r w:rsidRPr="001D772C">
              <w:t>4</w:t>
            </w:r>
          </w:p>
          <w:p w14:paraId="62B43CF7" w14:textId="77777777" w:rsidR="00393419" w:rsidRPr="001D772C" w:rsidRDefault="00393419" w:rsidP="001D772C">
            <w:pPr>
              <w:pStyle w:val="StyleArial8ptBoldAfter0ptLinespacing15lines"/>
            </w:pPr>
            <w:r w:rsidRPr="001D772C">
              <w:t>5</w:t>
            </w:r>
          </w:p>
          <w:p w14:paraId="62B43CF8" w14:textId="77777777" w:rsidR="00393419" w:rsidRPr="001D772C" w:rsidRDefault="00393419" w:rsidP="001D772C">
            <w:pPr>
              <w:pStyle w:val="StyleArial8ptBoldAfter0ptLinespacing15lines"/>
            </w:pPr>
            <w:r w:rsidRPr="001D772C">
              <w:t>6</w:t>
            </w:r>
          </w:p>
          <w:p w14:paraId="62B43CF9" w14:textId="77777777" w:rsidR="00393419" w:rsidRPr="001D772C" w:rsidRDefault="00393419" w:rsidP="001D772C">
            <w:pPr>
              <w:pStyle w:val="StyleArial8ptBoldAfter0ptLinespacing15lines"/>
            </w:pPr>
            <w:r w:rsidRPr="001D772C">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CFA" w14:textId="77777777" w:rsidR="00393419" w:rsidRPr="009E311B" w:rsidRDefault="00393419" w:rsidP="005F0C1E">
            <w:pPr>
              <w:pStyle w:val="StyleArial8ptBoldAfter0ptLinespacing15lines"/>
            </w:pPr>
            <w:r w:rsidRPr="009E311B">
              <w:t>HotelReservations</w:t>
            </w:r>
          </w:p>
          <w:p w14:paraId="62B43CFB" w14:textId="77777777" w:rsidR="00393419" w:rsidRPr="009E311B" w:rsidRDefault="00393419" w:rsidP="005F0C1E">
            <w:pPr>
              <w:pStyle w:val="StyleArial8ptBoldAfter0ptLinespacing15lines"/>
            </w:pPr>
            <w:r w:rsidRPr="009E311B">
              <w:t>(HotelResModifies)</w:t>
            </w:r>
          </w:p>
          <w:p w14:paraId="62B43CFC" w14:textId="77777777" w:rsidR="00393419" w:rsidRPr="009E311B" w:rsidRDefault="00393419" w:rsidP="005F0C1E">
            <w:pPr>
              <w:pStyle w:val="StyleArial8ptBoldAfter0ptLinespacing15lines"/>
            </w:pPr>
            <w:r w:rsidRPr="009E311B">
              <w:t>HotelReservation</w:t>
            </w:r>
          </w:p>
          <w:p w14:paraId="62B43CFD" w14:textId="77777777" w:rsidR="00393419" w:rsidRPr="009E311B" w:rsidRDefault="00393419" w:rsidP="005F0C1E">
            <w:pPr>
              <w:pStyle w:val="StyleArial8ptBoldAfter0ptLinespacing15lines"/>
            </w:pPr>
            <w:r w:rsidRPr="009E311B">
              <w:t>(HotelResModify)</w:t>
            </w:r>
          </w:p>
          <w:p w14:paraId="62B43CFE" w14:textId="77777777" w:rsidR="00393419" w:rsidRPr="009E311B" w:rsidRDefault="00393419" w:rsidP="001D772C">
            <w:pPr>
              <w:pStyle w:val="StyleArial8ptBoldAfter0ptLinespacing15lines"/>
            </w:pPr>
            <w:r w:rsidRPr="009E311B">
              <w:t>RoomStays</w:t>
            </w:r>
          </w:p>
          <w:p w14:paraId="62B43CFF" w14:textId="77777777" w:rsidR="00393419" w:rsidRPr="009E311B" w:rsidRDefault="00393419" w:rsidP="001D772C">
            <w:pPr>
              <w:pStyle w:val="StyleArial8ptBoldAfter0ptLinespacing15lines"/>
            </w:pPr>
            <w:r w:rsidRPr="009E311B">
              <w:t>RoomStay</w:t>
            </w:r>
          </w:p>
          <w:p w14:paraId="62B43D00" w14:textId="77777777" w:rsidR="00393419" w:rsidRPr="009E311B" w:rsidRDefault="00393419" w:rsidP="001D772C">
            <w:pPr>
              <w:pStyle w:val="StyleArial8ptBoldAfter0ptLinespacing15lines"/>
            </w:pPr>
            <w:r w:rsidRPr="009E311B">
              <w:t>DepositPayments</w:t>
            </w:r>
          </w:p>
          <w:p w14:paraId="62B43D01" w14:textId="77777777" w:rsidR="00393419" w:rsidRPr="009E311B" w:rsidRDefault="00393419" w:rsidP="001D772C">
            <w:pPr>
              <w:pStyle w:val="StyleArial8ptBoldAfter0ptLinespacing15lines"/>
            </w:pPr>
            <w:r w:rsidRPr="009E311B">
              <w:t>GuaranteePayment</w:t>
            </w:r>
          </w:p>
          <w:p w14:paraId="62B43D02" w14:textId="77777777" w:rsidR="00393419" w:rsidRPr="009E311B" w:rsidRDefault="00393419" w:rsidP="001D772C">
            <w:pPr>
              <w:pStyle w:val="StyleArial8ptBoldAfter0ptLinespacing15lines"/>
            </w:pPr>
            <w:r w:rsidRPr="009E311B">
              <w:t>AmountPercen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D03" w14:textId="77777777" w:rsidR="00393419" w:rsidRDefault="00393419" w:rsidP="005F0C1E">
            <w:pPr>
              <w:pStyle w:val="StyleArial8ptBoldAfter0ptLinespacing15lines"/>
            </w:pPr>
            <w:r w:rsidRPr="001D772C">
              <w:t>M</w:t>
            </w:r>
          </w:p>
          <w:p w14:paraId="62B43D04" w14:textId="77777777" w:rsidR="00393419" w:rsidRPr="001D772C" w:rsidRDefault="00393419" w:rsidP="005F0C1E">
            <w:pPr>
              <w:pStyle w:val="StyleArial8ptBoldAfter0ptLinespacing15lines"/>
            </w:pPr>
            <w:r>
              <w:t>(M)</w:t>
            </w:r>
          </w:p>
          <w:p w14:paraId="62B43D05" w14:textId="77777777" w:rsidR="00393419" w:rsidRDefault="00393419" w:rsidP="005F0C1E">
            <w:pPr>
              <w:pStyle w:val="StyleArial8ptBoldAfter0ptLinespacing15lines"/>
            </w:pPr>
            <w:r w:rsidRPr="001D772C">
              <w:t>M</w:t>
            </w:r>
          </w:p>
          <w:p w14:paraId="62B43D06" w14:textId="77777777" w:rsidR="00393419" w:rsidRPr="001D772C" w:rsidRDefault="00393419" w:rsidP="005F0C1E">
            <w:pPr>
              <w:pStyle w:val="StyleArial8ptBoldAfter0ptLinespacing15lines"/>
            </w:pPr>
            <w:r>
              <w:t>(M)</w:t>
            </w:r>
          </w:p>
          <w:p w14:paraId="62B43D07" w14:textId="77777777" w:rsidR="00393419" w:rsidRPr="001D772C" w:rsidRDefault="00393419" w:rsidP="001D772C">
            <w:pPr>
              <w:pStyle w:val="StyleArial8ptBoldAfter0ptLinespacing15lines"/>
            </w:pPr>
            <w:r w:rsidRPr="001D772C">
              <w:t>M</w:t>
            </w:r>
          </w:p>
          <w:p w14:paraId="62B43D08" w14:textId="77777777" w:rsidR="00393419" w:rsidRPr="001D772C" w:rsidRDefault="00393419" w:rsidP="001D772C">
            <w:pPr>
              <w:pStyle w:val="StyleArial8ptBoldAfter0ptLinespacing15lines"/>
            </w:pPr>
            <w:r w:rsidRPr="001D772C">
              <w:t>M</w:t>
            </w:r>
          </w:p>
          <w:p w14:paraId="62B43D09" w14:textId="77777777" w:rsidR="00393419" w:rsidRPr="001D772C" w:rsidRDefault="00393419" w:rsidP="001D772C">
            <w:pPr>
              <w:pStyle w:val="StyleArial8ptBoldAfter0ptLinespacing15lines"/>
            </w:pPr>
            <w:r w:rsidRPr="001D772C">
              <w:t>A</w:t>
            </w:r>
          </w:p>
          <w:p w14:paraId="62B43D0A" w14:textId="77777777" w:rsidR="00393419" w:rsidRPr="001D772C" w:rsidRDefault="00393419" w:rsidP="001D772C">
            <w:pPr>
              <w:pStyle w:val="StyleArial8ptBoldAfter0ptLinespacing15lines"/>
            </w:pPr>
            <w:r w:rsidRPr="001D772C">
              <w:t>M</w:t>
            </w:r>
          </w:p>
          <w:p w14:paraId="62B43D0B" w14:textId="77777777" w:rsidR="00393419" w:rsidRPr="001D772C" w:rsidRDefault="00393419"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D0C" w14:textId="77777777" w:rsidR="00393419" w:rsidRPr="000D1D6F" w:rsidRDefault="00393419" w:rsidP="00950E3F">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62B43D0D"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GDS</w:t>
            </w:r>
          </w:p>
          <w:p w14:paraId="62B43D0E"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D0F" w14:textId="77777777" w:rsidR="00393419" w:rsidRPr="000D1D6F" w:rsidRDefault="00393419" w:rsidP="00950E3F">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D10" w14:textId="77777777" w:rsidR="00393419" w:rsidRPr="000D1D6F" w:rsidRDefault="00393419" w:rsidP="00950E3F">
            <w:pPr>
              <w:spacing w:after="0" w:line="360" w:lineRule="auto"/>
              <w:rPr>
                <w:rFonts w:ascii="Arial" w:hAnsi="Arial" w:cs="Arial"/>
                <w:b/>
                <w:sz w:val="16"/>
                <w:szCs w:val="16"/>
              </w:rPr>
            </w:pPr>
          </w:p>
        </w:tc>
      </w:tr>
      <w:tr w:rsidR="00393419" w:rsidRPr="00F860DF" w14:paraId="62B43D2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12" w14:textId="77777777" w:rsidR="00393419" w:rsidRPr="003152CE" w:rsidRDefault="00393419" w:rsidP="00950E3F">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13" w14:textId="77777777" w:rsidR="00393419" w:rsidRPr="009E311B" w:rsidRDefault="00393419" w:rsidP="008C4BF8">
            <w:pPr>
              <w:pStyle w:val="TableText"/>
              <w:rPr>
                <w:sz w:val="16"/>
                <w:szCs w:val="16"/>
              </w:rPr>
            </w:pPr>
            <w:r w:rsidRPr="009E311B">
              <w:rPr>
                <w:sz w:val="16"/>
                <w:szCs w:val="16"/>
              </w:rPr>
              <w:t>@Amoun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14" w14:textId="77777777" w:rsidR="00393419" w:rsidRPr="009541F4" w:rsidRDefault="00393419" w:rsidP="008C4BF8">
            <w:pPr>
              <w:pStyle w:val="TableText"/>
              <w:rPr>
                <w:sz w:val="16"/>
                <w:szCs w:val="16"/>
              </w:rPr>
            </w:pPr>
            <w:r w:rsidRPr="009541F4">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15" w14:textId="77777777" w:rsidR="00393419" w:rsidRPr="009541F4" w:rsidRDefault="00393419" w:rsidP="008C4BF8">
            <w:pPr>
              <w:pStyle w:val="TableText"/>
              <w:rPr>
                <w:sz w:val="16"/>
                <w:szCs w:val="16"/>
              </w:rPr>
            </w:pPr>
            <w:r w:rsidRPr="009541F4">
              <w:rPr>
                <w:sz w:val="16"/>
                <w:szCs w:val="16"/>
              </w:rPr>
              <w:t>Money</w:t>
            </w:r>
          </w:p>
          <w:p w14:paraId="62B43D16" w14:textId="77777777" w:rsidR="00393419" w:rsidRPr="009541F4" w:rsidRDefault="00393419" w:rsidP="002E7571">
            <w:pPr>
              <w:autoSpaceDE w:val="0"/>
              <w:autoSpaceDN w:val="0"/>
              <w:adjustRightInd w:val="0"/>
              <w:spacing w:before="60" w:after="60"/>
              <w:rPr>
                <w:rFonts w:ascii="Arial" w:hAnsi="Arial" w:cs="Arial"/>
                <w:i/>
                <w:iCs/>
                <w:sz w:val="16"/>
                <w:szCs w:val="16"/>
              </w:rPr>
            </w:pPr>
            <w:r w:rsidRPr="009541F4">
              <w:rPr>
                <w:rFonts w:ascii="Arial" w:hAnsi="Arial" w:cs="Arial"/>
                <w:i/>
                <w:iCs/>
                <w:sz w:val="16"/>
                <w:szCs w:val="16"/>
              </w:rPr>
              <w:t>Example</w:t>
            </w:r>
          </w:p>
          <w:p w14:paraId="62B43D17" w14:textId="77777777" w:rsidR="00393419" w:rsidRPr="009541F4" w:rsidRDefault="00393419" w:rsidP="00950E3F">
            <w:pPr>
              <w:spacing w:after="0" w:line="240" w:lineRule="auto"/>
              <w:rPr>
                <w:rFonts w:ascii="Arial" w:hAnsi="Arial" w:cs="Arial"/>
                <w:sz w:val="16"/>
                <w:szCs w:val="16"/>
              </w:rPr>
            </w:pPr>
            <w:r w:rsidRPr="009541F4">
              <w:rPr>
                <w:rFonts w:ascii="Arial" w:hAnsi="Arial" w:cs="Arial"/>
                <w:sz w:val="16"/>
                <w:szCs w:val="16"/>
              </w:rPr>
              <w:t>&lt;AmountPercent</w:t>
            </w:r>
          </w:p>
          <w:p w14:paraId="62B43D18" w14:textId="77777777" w:rsidR="00393419" w:rsidRPr="009541F4" w:rsidRDefault="00393419" w:rsidP="00950E3F">
            <w:pPr>
              <w:spacing w:after="0" w:line="240" w:lineRule="auto"/>
              <w:rPr>
                <w:rFonts w:ascii="Arial" w:hAnsi="Arial" w:cs="Arial"/>
                <w:sz w:val="16"/>
                <w:szCs w:val="16"/>
              </w:rPr>
            </w:pPr>
            <w:r w:rsidRPr="009541F4">
              <w:rPr>
                <w:rFonts w:ascii="Arial" w:hAnsi="Arial" w:cs="Arial"/>
                <w:b/>
                <w:sz w:val="16"/>
                <w:szCs w:val="16"/>
              </w:rPr>
              <w:t>Amount=”2500”</w:t>
            </w:r>
            <w:r w:rsidRPr="009541F4">
              <w:rPr>
                <w:rFonts w:ascii="Arial" w:hAnsi="Arial" w:cs="Arial"/>
                <w:sz w:val="16"/>
                <w:szCs w:val="16"/>
              </w:rPr>
              <w:t xml:space="preserve"> CurrencyCode=”EUR”</w:t>
            </w:r>
          </w:p>
          <w:p w14:paraId="62B43D19" w14:textId="77777777" w:rsidR="00393419" w:rsidRPr="009541F4" w:rsidRDefault="00393419" w:rsidP="00950E3F">
            <w:pPr>
              <w:spacing w:after="0" w:line="240" w:lineRule="auto"/>
              <w:rPr>
                <w:rFonts w:ascii="Arial" w:hAnsi="Arial" w:cs="Arial"/>
                <w:sz w:val="16"/>
                <w:szCs w:val="16"/>
              </w:rPr>
            </w:pPr>
            <w:r w:rsidRPr="009541F4">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1A" w14:textId="77777777" w:rsidR="00393419" w:rsidRPr="009541F4" w:rsidRDefault="00393419" w:rsidP="008C4BF8">
            <w:pPr>
              <w:pStyle w:val="TableText"/>
              <w:jc w:val="center"/>
              <w:rPr>
                <w:sz w:val="16"/>
                <w:szCs w:val="16"/>
              </w:rPr>
            </w:pPr>
            <w:r w:rsidRPr="009541F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1B" w14:textId="77777777" w:rsidR="00393419" w:rsidRPr="009541F4" w:rsidRDefault="00393419" w:rsidP="00950E3F">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1C" w14:textId="77777777" w:rsidR="00393419" w:rsidRPr="00A81A3F" w:rsidRDefault="00393419" w:rsidP="00FF1B97">
            <w:pPr>
              <w:spacing w:before="60" w:after="60"/>
              <w:rPr>
                <w:rFonts w:ascii="Arial" w:hAnsi="Arial" w:cs="Arial"/>
                <w:sz w:val="16"/>
                <w:szCs w:val="16"/>
              </w:rPr>
            </w:pPr>
            <w:r w:rsidRPr="00A81A3F">
              <w:rPr>
                <w:rFonts w:ascii="Arial" w:hAnsi="Arial" w:cs="Arial"/>
                <w:sz w:val="16"/>
                <w:szCs w:val="16"/>
              </w:rPr>
              <w:t>Guarantee/</w:t>
            </w:r>
          </w:p>
          <w:p w14:paraId="62B43D1D" w14:textId="77777777" w:rsidR="00393419" w:rsidRPr="00A81A3F" w:rsidRDefault="00393419" w:rsidP="00FF1B97">
            <w:pPr>
              <w:spacing w:before="60" w:after="60"/>
              <w:rPr>
                <w:rFonts w:ascii="Arial" w:hAnsi="Arial" w:cs="Arial"/>
                <w:sz w:val="16"/>
                <w:szCs w:val="16"/>
              </w:rPr>
            </w:pPr>
            <w:r w:rsidRPr="00A81A3F">
              <w:rPr>
                <w:rFonts w:ascii="Arial" w:hAnsi="Arial" w:cs="Arial"/>
                <w:sz w:val="16"/>
                <w:szCs w:val="16"/>
              </w:rPr>
              <w:t>Deposit/</w:t>
            </w:r>
          </w:p>
          <w:p w14:paraId="62B43D1E" w14:textId="77777777" w:rsidR="00393419" w:rsidRPr="00A81A3F" w:rsidRDefault="00393419" w:rsidP="00FF1B97">
            <w:pPr>
              <w:spacing w:before="60" w:after="60"/>
              <w:rPr>
                <w:rFonts w:ascii="Arial" w:hAnsi="Arial" w:cs="Arial"/>
                <w:sz w:val="16"/>
                <w:szCs w:val="16"/>
              </w:rPr>
            </w:pPr>
            <w:r w:rsidRPr="00A81A3F">
              <w:rPr>
                <w:rFonts w:ascii="Arial" w:hAnsi="Arial" w:cs="Arial"/>
                <w:sz w:val="16"/>
                <w:szCs w:val="16"/>
              </w:rPr>
              <w:t>Prepayment amount required</w:t>
            </w:r>
          </w:p>
          <w:p w14:paraId="62B43D1F" w14:textId="77777777" w:rsidR="00393419" w:rsidRPr="00A81A3F" w:rsidRDefault="00393419" w:rsidP="00FF1B97">
            <w:pPr>
              <w:spacing w:before="60" w:after="60"/>
              <w:rPr>
                <w:rFonts w:ascii="Arial" w:hAnsi="Arial" w:cs="Arial"/>
                <w:sz w:val="16"/>
                <w:szCs w:val="16"/>
              </w:rPr>
            </w:pPr>
            <w:r w:rsidRPr="00A81A3F">
              <w:rPr>
                <w:rFonts w:ascii="Arial" w:hAnsi="Arial" w:cs="Arial"/>
                <w:sz w:val="16"/>
                <w:szCs w:val="16"/>
              </w:rPr>
              <w:t>GDS=9</w:t>
            </w:r>
          </w:p>
          <w:p w14:paraId="62B43D20" w14:textId="77777777" w:rsidR="00393419" w:rsidRPr="00A81A3F" w:rsidRDefault="00393419" w:rsidP="00765E84">
            <w:pPr>
              <w:spacing w:before="60" w:after="60"/>
              <w:rPr>
                <w:rFonts w:ascii="Arial" w:hAnsi="Arial" w:cs="Arial"/>
                <w:sz w:val="16"/>
                <w:szCs w:val="16"/>
              </w:rPr>
            </w:pPr>
            <w:r w:rsidRPr="00A81A3F">
              <w:rPr>
                <w:rFonts w:ascii="Arial" w:hAnsi="Arial" w:cs="Arial"/>
                <w:b/>
                <w:i/>
                <w:sz w:val="16"/>
                <w:szCs w:val="16"/>
              </w:rPr>
              <w:t>GDS Certification Testing Note:</w:t>
            </w:r>
            <w:r w:rsidRPr="00A81A3F">
              <w:rPr>
                <w:rFonts w:ascii="Arial" w:hAnsi="Arial" w:cs="Arial"/>
                <w:i/>
                <w:sz w:val="16"/>
                <w:szCs w:val="16"/>
              </w:rPr>
              <w:t xml:space="preserve">  Applicable to Galileo/ Apollo </w:t>
            </w:r>
          </w:p>
        </w:tc>
      </w:tr>
      <w:tr w:rsidR="00393419" w:rsidRPr="00F860DF" w14:paraId="62B43D2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22" w14:textId="77777777" w:rsidR="00393419" w:rsidRPr="003152CE" w:rsidRDefault="00393419" w:rsidP="00950E3F">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23" w14:textId="77777777" w:rsidR="00393419" w:rsidRPr="009E311B" w:rsidRDefault="00393419" w:rsidP="008C4BF8">
            <w:pPr>
              <w:pStyle w:val="TableText"/>
              <w:rPr>
                <w:sz w:val="16"/>
                <w:szCs w:val="16"/>
              </w:rPr>
            </w:pPr>
            <w:r w:rsidRPr="009E311B">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24" w14:textId="77777777" w:rsidR="00393419" w:rsidRPr="003152CE" w:rsidRDefault="00393419"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25" w14:textId="77777777" w:rsidR="00393419" w:rsidRDefault="00393419" w:rsidP="008C4BF8">
            <w:pPr>
              <w:pStyle w:val="TableText"/>
              <w:rPr>
                <w:sz w:val="16"/>
                <w:szCs w:val="16"/>
              </w:rPr>
            </w:pPr>
            <w:r w:rsidRPr="003152CE">
              <w:rPr>
                <w:sz w:val="16"/>
                <w:szCs w:val="16"/>
              </w:rPr>
              <w:t>AlphaLength3</w:t>
            </w:r>
          </w:p>
          <w:p w14:paraId="62B43D26" w14:textId="77777777" w:rsidR="00393419" w:rsidRDefault="00393419" w:rsidP="002E7571">
            <w:pPr>
              <w:autoSpaceDE w:val="0"/>
              <w:autoSpaceDN w:val="0"/>
              <w:adjustRightInd w:val="0"/>
              <w:spacing w:before="60" w:after="60"/>
              <w:rPr>
                <w:rFonts w:ascii="Arial" w:hAnsi="Arial" w:cs="Arial"/>
                <w:i/>
                <w:iCs/>
                <w:sz w:val="16"/>
                <w:szCs w:val="16"/>
              </w:rPr>
            </w:pPr>
            <w:r w:rsidRPr="00C67A5C">
              <w:rPr>
                <w:rFonts w:ascii="Arial" w:hAnsi="Arial" w:cs="Arial"/>
                <w:i/>
                <w:iCs/>
                <w:sz w:val="16"/>
                <w:szCs w:val="16"/>
              </w:rPr>
              <w:t>Example</w:t>
            </w:r>
          </w:p>
          <w:p w14:paraId="62B43D27" w14:textId="77777777" w:rsidR="00393419" w:rsidRPr="00F23CFB" w:rsidRDefault="00393419" w:rsidP="00950E3F">
            <w:pPr>
              <w:spacing w:after="0" w:line="240" w:lineRule="auto"/>
              <w:rPr>
                <w:rFonts w:ascii="Arial" w:hAnsi="Arial" w:cs="Arial"/>
                <w:sz w:val="16"/>
                <w:szCs w:val="16"/>
              </w:rPr>
            </w:pPr>
            <w:r w:rsidRPr="00F23CFB">
              <w:rPr>
                <w:rFonts w:ascii="Arial" w:hAnsi="Arial" w:cs="Arial"/>
                <w:sz w:val="16"/>
                <w:szCs w:val="16"/>
              </w:rPr>
              <w:t>&lt;AmountPercent</w:t>
            </w:r>
          </w:p>
          <w:p w14:paraId="62B43D28" w14:textId="77777777" w:rsidR="00393419" w:rsidRPr="00B560AD" w:rsidRDefault="00393419" w:rsidP="00950E3F">
            <w:pPr>
              <w:spacing w:after="0" w:line="240" w:lineRule="auto"/>
              <w:rPr>
                <w:rFonts w:ascii="Arial" w:hAnsi="Arial" w:cs="Arial"/>
                <w:b/>
                <w:sz w:val="16"/>
                <w:szCs w:val="16"/>
              </w:rPr>
            </w:pPr>
            <w:r w:rsidRPr="00F23CFB">
              <w:rPr>
                <w:rFonts w:ascii="Arial" w:hAnsi="Arial" w:cs="Arial"/>
                <w:sz w:val="16"/>
                <w:szCs w:val="16"/>
              </w:rPr>
              <w:t>Amount=”2500”</w:t>
            </w:r>
            <w:r>
              <w:rPr>
                <w:rFonts w:ascii="Arial" w:hAnsi="Arial" w:cs="Arial"/>
                <w:sz w:val="16"/>
                <w:szCs w:val="16"/>
              </w:rPr>
              <w:t xml:space="preserve"> </w:t>
            </w:r>
            <w:r w:rsidRPr="00B560AD">
              <w:rPr>
                <w:rFonts w:ascii="Arial" w:hAnsi="Arial" w:cs="Arial"/>
                <w:b/>
                <w:sz w:val="16"/>
                <w:szCs w:val="16"/>
              </w:rPr>
              <w:t>CurrencyCode=”EUR”</w:t>
            </w:r>
          </w:p>
          <w:p w14:paraId="62B43D29" w14:textId="77777777" w:rsidR="00393419" w:rsidRPr="003152CE" w:rsidRDefault="00393419" w:rsidP="00950E3F">
            <w:pPr>
              <w:spacing w:after="0" w:line="240" w:lineRule="auto"/>
              <w:rPr>
                <w:rFonts w:ascii="Arial" w:hAnsi="Arial" w:cs="Arial"/>
                <w:sz w:val="16"/>
                <w:szCs w:val="16"/>
              </w:rPr>
            </w:pPr>
            <w:r w:rsidRPr="00F23CFB">
              <w:rPr>
                <w:rFonts w:ascii="Arial" w:hAnsi="Arial" w:cs="Arial"/>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2A" w14:textId="77777777" w:rsidR="00393419" w:rsidRPr="003152CE"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2B" w14:textId="77777777" w:rsidR="00393419" w:rsidRDefault="00393419" w:rsidP="00BB0805">
            <w:pPr>
              <w:pStyle w:val="TableText"/>
              <w:rPr>
                <w:sz w:val="16"/>
                <w:szCs w:val="16"/>
              </w:rPr>
            </w:pPr>
            <w:r>
              <w:rPr>
                <w:i/>
                <w:sz w:val="16"/>
                <w:szCs w:val="16"/>
              </w:rPr>
              <w:t>Valid value</w:t>
            </w:r>
            <w:r>
              <w:rPr>
                <w:sz w:val="16"/>
                <w:szCs w:val="16"/>
              </w:rPr>
              <w:t>:</w:t>
            </w:r>
          </w:p>
          <w:p w14:paraId="62B43D2C" w14:textId="77777777" w:rsidR="00393419" w:rsidRPr="003152CE" w:rsidRDefault="00393419" w:rsidP="00BB0805">
            <w:pPr>
              <w:pStyle w:val="TableText"/>
              <w:rPr>
                <w:sz w:val="16"/>
                <w:szCs w:val="16"/>
              </w:rPr>
            </w:pPr>
            <w:r>
              <w:rPr>
                <w:sz w:val="16"/>
                <w:szCs w:val="16"/>
              </w:rPr>
              <w:t>Any valid ISO 4217 three alpha currency cod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2D" w14:textId="77777777" w:rsidR="00393419" w:rsidRPr="003152CE" w:rsidRDefault="00393419" w:rsidP="00FF1B97">
            <w:pPr>
              <w:spacing w:before="60" w:after="60"/>
              <w:rPr>
                <w:rFonts w:ascii="Arial" w:hAnsi="Arial" w:cs="Arial"/>
                <w:sz w:val="16"/>
                <w:szCs w:val="16"/>
              </w:rPr>
            </w:pPr>
          </w:p>
        </w:tc>
      </w:tr>
      <w:tr w:rsidR="00393419" w:rsidRPr="00F860DF" w14:paraId="62B43D3C"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2F" w14:textId="77777777" w:rsidR="00393419" w:rsidRPr="003152CE" w:rsidRDefault="00393419" w:rsidP="00950E3F">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30" w14:textId="77777777" w:rsidR="00393419" w:rsidRPr="009E311B" w:rsidRDefault="00393419" w:rsidP="008C4BF8">
            <w:pPr>
              <w:pStyle w:val="TableText"/>
              <w:rPr>
                <w:sz w:val="16"/>
                <w:szCs w:val="16"/>
              </w:rPr>
            </w:pPr>
            <w:r w:rsidRPr="009E311B">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31" w14:textId="77777777" w:rsidR="00393419" w:rsidRPr="003152CE" w:rsidRDefault="00393419"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32" w14:textId="77777777" w:rsidR="00393419" w:rsidRDefault="00393419" w:rsidP="008C4BF8">
            <w:pPr>
              <w:pStyle w:val="TableText"/>
              <w:rPr>
                <w:sz w:val="16"/>
                <w:szCs w:val="16"/>
              </w:rPr>
            </w:pPr>
            <w:r w:rsidRPr="003152CE">
              <w:rPr>
                <w:sz w:val="16"/>
                <w:szCs w:val="16"/>
              </w:rPr>
              <w:t>xs:NonNegativeInteger</w:t>
            </w:r>
          </w:p>
          <w:p w14:paraId="62B43D33" w14:textId="77777777" w:rsidR="00393419" w:rsidRDefault="00393419" w:rsidP="002E7571">
            <w:pPr>
              <w:autoSpaceDE w:val="0"/>
              <w:autoSpaceDN w:val="0"/>
              <w:adjustRightInd w:val="0"/>
              <w:spacing w:before="60" w:after="60"/>
              <w:rPr>
                <w:rFonts w:ascii="Arial" w:hAnsi="Arial" w:cs="Arial"/>
                <w:i/>
                <w:iCs/>
                <w:sz w:val="16"/>
                <w:szCs w:val="16"/>
              </w:rPr>
            </w:pPr>
            <w:r w:rsidRPr="00C67A5C">
              <w:rPr>
                <w:rFonts w:ascii="Arial" w:hAnsi="Arial" w:cs="Arial"/>
                <w:i/>
                <w:iCs/>
                <w:sz w:val="16"/>
                <w:szCs w:val="16"/>
              </w:rPr>
              <w:t>Example</w:t>
            </w:r>
          </w:p>
          <w:p w14:paraId="62B43D34" w14:textId="77777777" w:rsidR="00393419" w:rsidRPr="00F23CFB" w:rsidRDefault="00393419" w:rsidP="00950E3F">
            <w:pPr>
              <w:spacing w:after="0" w:line="240" w:lineRule="auto"/>
              <w:rPr>
                <w:rFonts w:ascii="Arial" w:hAnsi="Arial" w:cs="Arial"/>
                <w:sz w:val="16"/>
                <w:szCs w:val="16"/>
              </w:rPr>
            </w:pPr>
            <w:r w:rsidRPr="00F23CFB">
              <w:rPr>
                <w:rFonts w:ascii="Arial" w:hAnsi="Arial" w:cs="Arial"/>
                <w:sz w:val="16"/>
                <w:szCs w:val="16"/>
              </w:rPr>
              <w:t>&lt;AmountPercent</w:t>
            </w:r>
          </w:p>
          <w:p w14:paraId="62B43D35" w14:textId="77777777" w:rsidR="00393419" w:rsidRDefault="00393419" w:rsidP="00950E3F">
            <w:pPr>
              <w:spacing w:after="0" w:line="240" w:lineRule="auto"/>
              <w:rPr>
                <w:rFonts w:ascii="Arial" w:hAnsi="Arial" w:cs="Arial"/>
                <w:sz w:val="16"/>
                <w:szCs w:val="16"/>
              </w:rPr>
            </w:pPr>
            <w:r w:rsidRPr="00F23CFB">
              <w:rPr>
                <w:rFonts w:ascii="Arial" w:hAnsi="Arial" w:cs="Arial"/>
                <w:sz w:val="16"/>
                <w:szCs w:val="16"/>
              </w:rPr>
              <w:t>Amount=”2500”</w:t>
            </w:r>
            <w:r>
              <w:rPr>
                <w:rFonts w:ascii="Arial" w:hAnsi="Arial" w:cs="Arial"/>
                <w:sz w:val="16"/>
                <w:szCs w:val="16"/>
              </w:rPr>
              <w:t xml:space="preserve"> </w:t>
            </w:r>
            <w:r w:rsidRPr="00F23CFB">
              <w:rPr>
                <w:rFonts w:ascii="Arial" w:hAnsi="Arial" w:cs="Arial"/>
                <w:sz w:val="16"/>
                <w:szCs w:val="16"/>
              </w:rPr>
              <w:t>CurrencyCode=”EUR”</w:t>
            </w:r>
          </w:p>
          <w:p w14:paraId="62B43D36" w14:textId="77777777" w:rsidR="00393419" w:rsidRPr="00B560AD" w:rsidRDefault="00393419" w:rsidP="00950E3F">
            <w:pPr>
              <w:spacing w:after="0" w:line="240" w:lineRule="auto"/>
              <w:rPr>
                <w:rFonts w:ascii="Arial" w:hAnsi="Arial" w:cs="Arial"/>
                <w:b/>
                <w:sz w:val="16"/>
                <w:szCs w:val="16"/>
              </w:rPr>
            </w:pPr>
            <w:r w:rsidRPr="00B560AD">
              <w:rPr>
                <w:rFonts w:ascii="Arial" w:hAnsi="Arial" w:cs="Arial"/>
                <w:b/>
                <w:sz w:val="16"/>
                <w:szCs w:val="16"/>
              </w:rPr>
              <w:t>DecimalPlaces=”2”/&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37" w14:textId="77777777" w:rsidR="00393419" w:rsidRPr="003152CE"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38" w14:textId="77777777" w:rsidR="00393419" w:rsidRPr="00491167" w:rsidRDefault="00393419" w:rsidP="00950E3F">
            <w:pPr>
              <w:pStyle w:val="TableText"/>
              <w:rPr>
                <w:sz w:val="16"/>
                <w:szCs w:val="16"/>
              </w:rPr>
            </w:pPr>
            <w:r w:rsidRPr="00491167">
              <w:rPr>
                <w:i/>
                <w:sz w:val="16"/>
                <w:szCs w:val="16"/>
              </w:rPr>
              <w:t>Valid values</w:t>
            </w:r>
            <w:r w:rsidRPr="00491167">
              <w:rPr>
                <w:sz w:val="16"/>
                <w:szCs w:val="16"/>
              </w:rPr>
              <w:t>:</w:t>
            </w:r>
          </w:p>
          <w:p w14:paraId="62B43D39" w14:textId="77777777" w:rsidR="00393419" w:rsidRPr="00491167" w:rsidRDefault="00393419" w:rsidP="00950E3F">
            <w:pPr>
              <w:spacing w:after="0" w:line="240" w:lineRule="auto"/>
              <w:rPr>
                <w:rFonts w:ascii="Arial" w:hAnsi="Arial" w:cs="Arial"/>
                <w:sz w:val="16"/>
                <w:szCs w:val="16"/>
              </w:rPr>
            </w:pPr>
            <w:r w:rsidRPr="00491167">
              <w:rPr>
                <w:rFonts w:ascii="Arial" w:hAnsi="Arial" w:cs="Arial"/>
                <w:sz w:val="16"/>
                <w:szCs w:val="16"/>
              </w:rPr>
              <w:t>0, 1, 2 or 3</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3A" w14:textId="77777777" w:rsidR="00393419" w:rsidRDefault="00393419" w:rsidP="00FF1B97">
            <w:pPr>
              <w:spacing w:before="60" w:after="60"/>
              <w:rPr>
                <w:rFonts w:ascii="Arial" w:hAnsi="Arial" w:cs="Arial"/>
                <w:sz w:val="16"/>
                <w:szCs w:val="16"/>
              </w:rPr>
            </w:pPr>
            <w:r>
              <w:rPr>
                <w:rFonts w:ascii="Arial" w:hAnsi="Arial" w:cs="Arial"/>
                <w:sz w:val="16"/>
                <w:szCs w:val="16"/>
              </w:rPr>
              <w:t>Decimal Placement</w:t>
            </w:r>
          </w:p>
          <w:p w14:paraId="62B43D3B" w14:textId="77777777" w:rsidR="00393419" w:rsidRPr="003152CE" w:rsidRDefault="00393419" w:rsidP="001F76A7">
            <w:pPr>
              <w:spacing w:before="60" w:after="60"/>
              <w:rPr>
                <w:rFonts w:ascii="Arial" w:hAnsi="Arial" w:cs="Arial"/>
                <w:sz w:val="16"/>
                <w:szCs w:val="16"/>
              </w:rPr>
            </w:pPr>
            <w:r>
              <w:rPr>
                <w:rFonts w:ascii="Arial" w:hAnsi="Arial" w:cs="Arial"/>
                <w:sz w:val="16"/>
                <w:szCs w:val="16"/>
              </w:rPr>
              <w:t>GDS = 3</w:t>
            </w:r>
          </w:p>
        </w:tc>
      </w:tr>
      <w:tr w:rsidR="00393419" w:rsidRPr="001A2C0D" w14:paraId="62B43D43"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D3D" w14:textId="77777777" w:rsidR="00393419" w:rsidRPr="001A2C0D"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3E" w14:textId="77777777" w:rsidR="00393419" w:rsidRPr="001A2C0D" w:rsidRDefault="00393419" w:rsidP="001A2C0D">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3F" w14:textId="77777777" w:rsidR="00393419" w:rsidRPr="001A2C0D" w:rsidRDefault="00393419" w:rsidP="001A2C0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40" w14:textId="77777777" w:rsidR="00393419" w:rsidRPr="001A2C0D" w:rsidRDefault="00393419" w:rsidP="001A2C0D">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41" w14:textId="77777777" w:rsidR="00393419" w:rsidRPr="001A2C0D" w:rsidRDefault="00393419" w:rsidP="001A2C0D">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42" w14:textId="77777777" w:rsidR="00393419" w:rsidRPr="001A2C0D" w:rsidRDefault="00393419" w:rsidP="001A2C0D">
            <w:pPr>
              <w:spacing w:after="0" w:line="360" w:lineRule="auto"/>
              <w:rPr>
                <w:rFonts w:ascii="Arial" w:hAnsi="Arial" w:cs="Arial"/>
                <w:b/>
                <w:sz w:val="16"/>
                <w:szCs w:val="16"/>
              </w:rPr>
            </w:pPr>
          </w:p>
        </w:tc>
      </w:tr>
      <w:tr w:rsidR="00393419" w:rsidRPr="001A2C0D" w14:paraId="62B43D5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D44" w14:textId="77777777" w:rsidR="00393419" w:rsidRDefault="00393419" w:rsidP="002552CA">
            <w:pPr>
              <w:pStyle w:val="StyleArial8ptBoldAfter0ptLinespacing15lines"/>
            </w:pPr>
            <w:r w:rsidRPr="00D33EF6">
              <w:t>1</w:t>
            </w:r>
          </w:p>
          <w:p w14:paraId="62B43D45" w14:textId="77777777" w:rsidR="00393419" w:rsidRPr="00D33EF6" w:rsidRDefault="00393419" w:rsidP="002552CA">
            <w:pPr>
              <w:pStyle w:val="StyleArial8ptBoldAfter0ptLinespacing15lines"/>
            </w:pPr>
          </w:p>
          <w:p w14:paraId="62B43D46" w14:textId="77777777" w:rsidR="00393419" w:rsidRDefault="00393419" w:rsidP="002552CA">
            <w:pPr>
              <w:pStyle w:val="StyleArial8ptBoldAfter0ptLinespacing15lines"/>
            </w:pPr>
            <w:r w:rsidRPr="00D33EF6">
              <w:t>2</w:t>
            </w:r>
          </w:p>
          <w:p w14:paraId="62B43D47" w14:textId="77777777" w:rsidR="00393419" w:rsidRPr="00D33EF6" w:rsidRDefault="00393419" w:rsidP="002552CA">
            <w:pPr>
              <w:pStyle w:val="StyleArial8ptBoldAfter0ptLinespacing15lines"/>
            </w:pPr>
          </w:p>
          <w:p w14:paraId="62B43D48" w14:textId="77777777" w:rsidR="00393419" w:rsidRPr="001D772C" w:rsidRDefault="00393419" w:rsidP="001D772C">
            <w:pPr>
              <w:pStyle w:val="StyleArial8ptBoldAfter0ptLinespacing15lines"/>
            </w:pPr>
            <w:r w:rsidRPr="001D772C">
              <w:t>3</w:t>
            </w:r>
          </w:p>
          <w:p w14:paraId="62B43D49" w14:textId="77777777" w:rsidR="00393419" w:rsidRPr="001D772C" w:rsidRDefault="00393419" w:rsidP="001D772C">
            <w:pPr>
              <w:pStyle w:val="StyleArial8ptBoldAfter0ptLinespacing15lines"/>
            </w:pPr>
            <w:r w:rsidRPr="001D772C">
              <w:t>4</w:t>
            </w:r>
          </w:p>
          <w:p w14:paraId="62B43D4A" w14:textId="77777777" w:rsidR="00393419" w:rsidRPr="001D772C" w:rsidRDefault="00393419" w:rsidP="001D772C">
            <w:pPr>
              <w:pStyle w:val="StyleArial8ptBoldAfter0ptLinespacing15lines"/>
            </w:pPr>
            <w:r w:rsidRPr="001D772C">
              <w:t>5</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D4B" w14:textId="77777777" w:rsidR="00393419" w:rsidRDefault="00393419" w:rsidP="005F0C1E">
            <w:pPr>
              <w:pStyle w:val="StyleArial8ptBoldAfter0ptLinespacing15lines"/>
            </w:pPr>
            <w:r w:rsidRPr="00D33EF6">
              <w:t>HotelReservations</w:t>
            </w:r>
          </w:p>
          <w:p w14:paraId="62B43D4C" w14:textId="77777777" w:rsidR="00393419" w:rsidRPr="00D33EF6" w:rsidRDefault="00393419" w:rsidP="005F0C1E">
            <w:pPr>
              <w:pStyle w:val="StyleArial8ptBoldAfter0ptLinespacing15lines"/>
            </w:pPr>
            <w:r>
              <w:t>(HotelResModifies)</w:t>
            </w:r>
          </w:p>
          <w:p w14:paraId="62B43D4D" w14:textId="77777777" w:rsidR="00393419" w:rsidRDefault="00393419" w:rsidP="005F0C1E">
            <w:pPr>
              <w:pStyle w:val="StyleArial8ptBoldAfter0ptLinespacing15lines"/>
            </w:pPr>
            <w:r w:rsidRPr="00D33EF6">
              <w:t>HotelReservation</w:t>
            </w:r>
          </w:p>
          <w:p w14:paraId="62B43D4E" w14:textId="77777777" w:rsidR="00393419" w:rsidRPr="00D33EF6" w:rsidRDefault="00393419" w:rsidP="005F0C1E">
            <w:pPr>
              <w:pStyle w:val="StyleArial8ptBoldAfter0ptLinespacing15lines"/>
            </w:pPr>
            <w:r>
              <w:t>(HotelResModify)</w:t>
            </w:r>
          </w:p>
          <w:p w14:paraId="62B43D4F" w14:textId="77777777" w:rsidR="00393419" w:rsidRPr="001D772C" w:rsidRDefault="00393419" w:rsidP="001D772C">
            <w:pPr>
              <w:pStyle w:val="StyleArial8ptBoldAfter0ptLinespacing15lines"/>
            </w:pPr>
            <w:r w:rsidRPr="001D772C">
              <w:t>RoomStays</w:t>
            </w:r>
          </w:p>
          <w:p w14:paraId="62B43D50" w14:textId="77777777" w:rsidR="00393419" w:rsidRPr="001D772C" w:rsidRDefault="00393419" w:rsidP="001D772C">
            <w:pPr>
              <w:pStyle w:val="StyleArial8ptBoldAfter0ptLinespacing15lines"/>
            </w:pPr>
            <w:r w:rsidRPr="001D772C">
              <w:t>RoomStay</w:t>
            </w:r>
          </w:p>
          <w:p w14:paraId="62B43D51" w14:textId="77777777" w:rsidR="00393419" w:rsidRPr="001D772C" w:rsidRDefault="00393419" w:rsidP="001D772C">
            <w:pPr>
              <w:pStyle w:val="StyleArial8ptBoldAfter0ptLinespacing15lines"/>
            </w:pPr>
            <w:r w:rsidRPr="001D772C">
              <w:t>Total</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D52" w14:textId="77777777" w:rsidR="00393419" w:rsidRDefault="00393419" w:rsidP="005F0C1E">
            <w:pPr>
              <w:pStyle w:val="StyleArial8ptBoldAfter0ptLinespacing15lines"/>
            </w:pPr>
            <w:r w:rsidRPr="001D772C">
              <w:t>M</w:t>
            </w:r>
          </w:p>
          <w:p w14:paraId="62B43D53" w14:textId="77777777" w:rsidR="00393419" w:rsidRPr="001D772C" w:rsidRDefault="00393419" w:rsidP="005F0C1E">
            <w:pPr>
              <w:pStyle w:val="StyleArial8ptBoldAfter0ptLinespacing15lines"/>
            </w:pPr>
            <w:r>
              <w:t>(M)</w:t>
            </w:r>
          </w:p>
          <w:p w14:paraId="62B43D54" w14:textId="77777777" w:rsidR="00393419" w:rsidRDefault="00393419" w:rsidP="005F0C1E">
            <w:pPr>
              <w:pStyle w:val="StyleArial8ptBoldAfter0ptLinespacing15lines"/>
            </w:pPr>
            <w:r w:rsidRPr="001D772C">
              <w:t>M</w:t>
            </w:r>
          </w:p>
          <w:p w14:paraId="62B43D55" w14:textId="77777777" w:rsidR="00393419" w:rsidRPr="001D772C" w:rsidRDefault="00393419" w:rsidP="005F0C1E">
            <w:pPr>
              <w:pStyle w:val="StyleArial8ptBoldAfter0ptLinespacing15lines"/>
            </w:pPr>
            <w:r>
              <w:t>(M)</w:t>
            </w:r>
          </w:p>
          <w:p w14:paraId="62B43D56" w14:textId="77777777" w:rsidR="00393419" w:rsidRPr="001D772C" w:rsidRDefault="00393419" w:rsidP="001D772C">
            <w:pPr>
              <w:pStyle w:val="StyleArial8ptBoldAfter0ptLinespacing15lines"/>
            </w:pPr>
            <w:r w:rsidRPr="001D772C">
              <w:t>M</w:t>
            </w:r>
          </w:p>
          <w:p w14:paraId="62B43D57" w14:textId="77777777" w:rsidR="00393419" w:rsidRPr="001D772C" w:rsidRDefault="00393419" w:rsidP="001D772C">
            <w:pPr>
              <w:pStyle w:val="StyleArial8ptBoldAfter0ptLinespacing15lines"/>
            </w:pPr>
            <w:r w:rsidRPr="001D772C">
              <w:t>M</w:t>
            </w:r>
          </w:p>
          <w:p w14:paraId="62B43D58" w14:textId="77777777" w:rsidR="00393419" w:rsidRPr="001D772C" w:rsidRDefault="00393419"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D59" w14:textId="77777777" w:rsidR="00393419" w:rsidRPr="00BD3AF5" w:rsidRDefault="00393419" w:rsidP="0065147B">
            <w:pPr>
              <w:pStyle w:val="TableText"/>
              <w:rPr>
                <w:sz w:val="16"/>
                <w:szCs w:val="16"/>
              </w:rPr>
            </w:pPr>
            <w:r w:rsidRPr="00BD3AF5">
              <w:rPr>
                <w:b/>
                <w:sz w:val="16"/>
                <w:szCs w:val="16"/>
              </w:rPr>
              <w:t>GDS</w:t>
            </w:r>
            <w:r>
              <w:rPr>
                <w:b/>
                <w:sz w:val="16"/>
                <w:szCs w:val="16"/>
              </w:rPr>
              <w:t xml:space="preserve"> Note</w:t>
            </w:r>
            <w:r w:rsidRPr="00BD3AF5">
              <w:rPr>
                <w:b/>
                <w:sz w:val="16"/>
                <w:szCs w:val="16"/>
              </w:rPr>
              <w:t>:</w:t>
            </w:r>
            <w:r w:rsidRPr="00BD3AF5">
              <w:rPr>
                <w:sz w:val="16"/>
                <w:szCs w:val="16"/>
              </w:rPr>
              <w:t xml:space="preserve">  One occurrence is </w:t>
            </w:r>
            <w:r>
              <w:rPr>
                <w:sz w:val="16"/>
                <w:szCs w:val="16"/>
              </w:rPr>
              <w:t>m</w:t>
            </w:r>
            <w:r w:rsidRPr="00BD3AF5">
              <w:rPr>
                <w:sz w:val="16"/>
                <w:szCs w:val="16"/>
              </w:rPr>
              <w:t>andatory</w:t>
            </w:r>
            <w:r>
              <w:rPr>
                <w:sz w:val="16"/>
                <w:szCs w:val="16"/>
              </w:rPr>
              <w:t>.</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D5A"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GDS</w:t>
            </w:r>
          </w:p>
          <w:p w14:paraId="62B43D5B"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D5C" w14:textId="77777777" w:rsidR="00393419" w:rsidRPr="001A2C0D" w:rsidRDefault="00393419" w:rsidP="001A2C0D">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D5D" w14:textId="77777777" w:rsidR="00393419" w:rsidRPr="001A2C0D" w:rsidRDefault="00393419" w:rsidP="001A2C0D">
            <w:pPr>
              <w:spacing w:after="0" w:line="360" w:lineRule="auto"/>
              <w:rPr>
                <w:rFonts w:ascii="Arial" w:hAnsi="Arial" w:cs="Arial"/>
                <w:b/>
                <w:sz w:val="16"/>
                <w:szCs w:val="16"/>
              </w:rPr>
            </w:pPr>
          </w:p>
        </w:tc>
      </w:tr>
      <w:tr w:rsidR="00393419" w:rsidRPr="00F860DF" w14:paraId="62B43D6C"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5F" w14:textId="77777777" w:rsidR="00393419" w:rsidRPr="003152CE" w:rsidRDefault="00393419" w:rsidP="001A2C0D">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60" w14:textId="77777777" w:rsidR="00393419" w:rsidRPr="009E311B" w:rsidRDefault="00393419" w:rsidP="008C4BF8">
            <w:pPr>
              <w:pStyle w:val="TableText"/>
              <w:rPr>
                <w:sz w:val="16"/>
                <w:szCs w:val="16"/>
              </w:rPr>
            </w:pPr>
            <w:r w:rsidRPr="009E311B">
              <w:rPr>
                <w:sz w:val="16"/>
                <w:szCs w:val="16"/>
              </w:rPr>
              <w:t>@AmountAfterTa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61" w14:textId="77777777" w:rsidR="00393419" w:rsidRPr="003152CE" w:rsidRDefault="00393419"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62" w14:textId="77777777" w:rsidR="00393419" w:rsidRDefault="00393419" w:rsidP="008C4BF8">
            <w:pPr>
              <w:pStyle w:val="TableText"/>
              <w:rPr>
                <w:sz w:val="16"/>
                <w:szCs w:val="16"/>
              </w:rPr>
            </w:pPr>
            <w:r w:rsidRPr="003152CE">
              <w:rPr>
                <w:sz w:val="16"/>
                <w:szCs w:val="16"/>
              </w:rPr>
              <w:t>Money</w:t>
            </w:r>
          </w:p>
          <w:p w14:paraId="62B43D63" w14:textId="77777777" w:rsidR="00393419" w:rsidRPr="00485100" w:rsidRDefault="00393419" w:rsidP="00DB3A65">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62B43D64" w14:textId="77777777" w:rsidR="00393419" w:rsidRPr="00DB3A65" w:rsidRDefault="00393419" w:rsidP="00DB3A65">
            <w:pPr>
              <w:spacing w:after="0" w:line="240" w:lineRule="auto"/>
              <w:rPr>
                <w:rFonts w:ascii="Arial" w:hAnsi="Arial" w:cs="Arial"/>
                <w:sz w:val="16"/>
                <w:szCs w:val="16"/>
              </w:rPr>
            </w:pPr>
            <w:r w:rsidRPr="00DB3A65">
              <w:rPr>
                <w:rFonts w:ascii="Arial" w:hAnsi="Arial" w:cs="Arial"/>
                <w:sz w:val="16"/>
                <w:szCs w:val="16"/>
              </w:rPr>
              <w:t>&lt;Total</w:t>
            </w:r>
          </w:p>
          <w:p w14:paraId="62B43D65" w14:textId="77777777" w:rsidR="00393419" w:rsidRPr="00DB3A65" w:rsidRDefault="00393419" w:rsidP="00DB3A65">
            <w:pPr>
              <w:spacing w:after="0" w:line="240" w:lineRule="auto"/>
              <w:rPr>
                <w:rFonts w:ascii="Arial" w:hAnsi="Arial" w:cs="Arial"/>
                <w:b/>
                <w:sz w:val="16"/>
                <w:szCs w:val="16"/>
              </w:rPr>
            </w:pPr>
            <w:r w:rsidRPr="00DB3A65">
              <w:rPr>
                <w:rFonts w:ascii="Arial" w:hAnsi="Arial" w:cs="Arial"/>
                <w:b/>
                <w:sz w:val="16"/>
                <w:szCs w:val="16"/>
              </w:rPr>
              <w:t>AmountAfterTax="20880"&gt;</w:t>
            </w:r>
          </w:p>
          <w:p w14:paraId="62B43D66" w14:textId="77777777" w:rsidR="00393419" w:rsidRPr="00DB3A65" w:rsidRDefault="00393419" w:rsidP="00DB3A65">
            <w:pPr>
              <w:spacing w:after="0" w:line="240" w:lineRule="auto"/>
              <w:rPr>
                <w:rFonts w:ascii="Arial" w:hAnsi="Arial" w:cs="Arial"/>
                <w:sz w:val="16"/>
                <w:szCs w:val="16"/>
              </w:rPr>
            </w:pPr>
            <w:r w:rsidRPr="00DB3A65">
              <w:rPr>
                <w:rFonts w:ascii="Arial" w:hAnsi="Arial" w:cs="Arial"/>
                <w:sz w:val="16"/>
                <w:szCs w:val="16"/>
              </w:rPr>
              <w:t>CurrencyCode=”USD”</w:t>
            </w:r>
          </w:p>
          <w:p w14:paraId="62B43D67" w14:textId="77777777" w:rsidR="00393419" w:rsidRPr="00DB3A65" w:rsidRDefault="00393419" w:rsidP="00DB3A65">
            <w:pPr>
              <w:spacing w:after="0" w:line="240" w:lineRule="auto"/>
              <w:rPr>
                <w:rFonts w:ascii="Arial" w:hAnsi="Arial" w:cs="Arial"/>
                <w:sz w:val="16"/>
                <w:szCs w:val="16"/>
              </w:rPr>
            </w:pPr>
            <w:r w:rsidRPr="00DB3A65">
              <w:rPr>
                <w:rFonts w:ascii="Arial" w:hAnsi="Arial" w:cs="Arial"/>
                <w:sz w:val="16"/>
                <w:szCs w:val="16"/>
              </w:rPr>
              <w:t>DecimalPlaces=”2”</w:t>
            </w:r>
          </w:p>
          <w:p w14:paraId="62B43D68" w14:textId="77777777" w:rsidR="00393419" w:rsidRPr="003152CE" w:rsidRDefault="00393419" w:rsidP="00DB3A65">
            <w:pPr>
              <w:spacing w:after="0" w:line="240" w:lineRule="auto"/>
              <w:rPr>
                <w:rFonts w:ascii="Arial" w:hAnsi="Arial" w:cs="Arial"/>
                <w:sz w:val="16"/>
                <w:szCs w:val="16"/>
              </w:rPr>
            </w:pPr>
            <w:r w:rsidRPr="00DB3A65">
              <w:rPr>
                <w:rFonts w:ascii="Arial" w:hAnsi="Arial" w:cs="Arial"/>
                <w:sz w:val="16"/>
                <w:szCs w:val="16"/>
              </w:rPr>
              <w:t>AdditionalFeesExcludedIndicator=”</w:t>
            </w:r>
            <w:r>
              <w:rPr>
                <w:rFonts w:ascii="Arial" w:hAnsi="Arial" w:cs="Arial"/>
                <w:sz w:val="16"/>
                <w:szCs w:val="16"/>
              </w:rPr>
              <w:t>true</w:t>
            </w:r>
            <w:r w:rsidRPr="00DB3A65">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69" w14:textId="77777777" w:rsidR="00393419" w:rsidRPr="003152CE"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6A" w14:textId="77777777" w:rsidR="00393419" w:rsidRPr="003152CE"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6B" w14:textId="77777777" w:rsidR="00393419" w:rsidRPr="003E7D2B" w:rsidRDefault="00393419" w:rsidP="0055043F">
            <w:pPr>
              <w:spacing w:before="60" w:after="60"/>
              <w:rPr>
                <w:rFonts w:ascii="Arial" w:hAnsi="Arial" w:cs="Arial"/>
                <w:sz w:val="16"/>
                <w:szCs w:val="16"/>
              </w:rPr>
            </w:pPr>
            <w:r w:rsidRPr="003E7D2B">
              <w:rPr>
                <w:rFonts w:ascii="Arial" w:hAnsi="Arial" w:cs="Arial"/>
                <w:sz w:val="16"/>
                <w:szCs w:val="16"/>
              </w:rPr>
              <w:t>Total Rate (Including Tax)</w:t>
            </w:r>
          </w:p>
        </w:tc>
      </w:tr>
      <w:tr w:rsidR="00393419" w:rsidRPr="00F860DF" w14:paraId="62B43D7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6D"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6E" w14:textId="77777777" w:rsidR="00393419" w:rsidRPr="009E311B" w:rsidRDefault="00393419" w:rsidP="008C4BF8">
            <w:pPr>
              <w:pStyle w:val="TableText"/>
              <w:rPr>
                <w:sz w:val="16"/>
                <w:szCs w:val="16"/>
              </w:rPr>
            </w:pPr>
            <w:r w:rsidRPr="009E311B">
              <w:rPr>
                <w:sz w:val="16"/>
                <w:szCs w:val="16"/>
              </w:rPr>
              <w:t>@Currency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6F" w14:textId="77777777" w:rsidR="00393419" w:rsidRPr="003152CE" w:rsidRDefault="00393419"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70" w14:textId="77777777" w:rsidR="00393419" w:rsidRDefault="00393419" w:rsidP="008C4BF8">
            <w:pPr>
              <w:pStyle w:val="TableText"/>
              <w:rPr>
                <w:sz w:val="16"/>
                <w:szCs w:val="16"/>
              </w:rPr>
            </w:pPr>
            <w:r w:rsidRPr="003152CE">
              <w:rPr>
                <w:sz w:val="16"/>
                <w:szCs w:val="16"/>
              </w:rPr>
              <w:t>AlphaLength3</w:t>
            </w:r>
          </w:p>
          <w:p w14:paraId="62B43D71" w14:textId="77777777" w:rsidR="00393419" w:rsidRPr="00485100" w:rsidRDefault="00393419" w:rsidP="00DB3A65">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62B43D72" w14:textId="77777777" w:rsidR="00393419" w:rsidRPr="00DB3A65" w:rsidRDefault="00393419" w:rsidP="00DB3A65">
            <w:pPr>
              <w:spacing w:after="0" w:line="240" w:lineRule="auto"/>
              <w:rPr>
                <w:rFonts w:ascii="Arial" w:hAnsi="Arial" w:cs="Arial"/>
                <w:sz w:val="16"/>
                <w:szCs w:val="16"/>
              </w:rPr>
            </w:pPr>
            <w:r w:rsidRPr="00DB3A65">
              <w:rPr>
                <w:rFonts w:ascii="Arial" w:hAnsi="Arial" w:cs="Arial"/>
                <w:sz w:val="16"/>
                <w:szCs w:val="16"/>
              </w:rPr>
              <w:t>&lt;Total</w:t>
            </w:r>
          </w:p>
          <w:p w14:paraId="62B43D73" w14:textId="77777777" w:rsidR="00393419" w:rsidRPr="00DB3A65" w:rsidRDefault="00393419" w:rsidP="00DB3A65">
            <w:pPr>
              <w:spacing w:after="0" w:line="240" w:lineRule="auto"/>
              <w:rPr>
                <w:rFonts w:ascii="Arial" w:hAnsi="Arial" w:cs="Arial"/>
                <w:sz w:val="16"/>
                <w:szCs w:val="16"/>
              </w:rPr>
            </w:pPr>
            <w:r w:rsidRPr="00DB3A65">
              <w:rPr>
                <w:rFonts w:ascii="Arial" w:hAnsi="Arial" w:cs="Arial"/>
                <w:sz w:val="16"/>
                <w:szCs w:val="16"/>
              </w:rPr>
              <w:t>AmountAfterTax="20880"&gt;</w:t>
            </w:r>
          </w:p>
          <w:p w14:paraId="62B43D74" w14:textId="77777777" w:rsidR="00393419" w:rsidRPr="00DB3A65" w:rsidRDefault="00393419" w:rsidP="00DB3A65">
            <w:pPr>
              <w:spacing w:after="0" w:line="240" w:lineRule="auto"/>
              <w:rPr>
                <w:rFonts w:ascii="Arial" w:hAnsi="Arial" w:cs="Arial"/>
                <w:b/>
                <w:sz w:val="16"/>
                <w:szCs w:val="16"/>
              </w:rPr>
            </w:pPr>
            <w:r w:rsidRPr="00DB3A65">
              <w:rPr>
                <w:rFonts w:ascii="Arial" w:hAnsi="Arial" w:cs="Arial"/>
                <w:b/>
                <w:sz w:val="16"/>
                <w:szCs w:val="16"/>
              </w:rPr>
              <w:t>CurrencyCode=”USD”</w:t>
            </w:r>
          </w:p>
          <w:p w14:paraId="62B43D75" w14:textId="77777777" w:rsidR="00393419" w:rsidRPr="00DB3A65" w:rsidRDefault="00393419" w:rsidP="00DB3A65">
            <w:pPr>
              <w:spacing w:after="0" w:line="240" w:lineRule="auto"/>
              <w:rPr>
                <w:rFonts w:ascii="Arial" w:hAnsi="Arial" w:cs="Arial"/>
                <w:sz w:val="16"/>
                <w:szCs w:val="16"/>
              </w:rPr>
            </w:pPr>
            <w:r w:rsidRPr="00DB3A65">
              <w:rPr>
                <w:rFonts w:ascii="Arial" w:hAnsi="Arial" w:cs="Arial"/>
                <w:sz w:val="16"/>
                <w:szCs w:val="16"/>
              </w:rPr>
              <w:t>DecimalPlaces=”2”</w:t>
            </w:r>
          </w:p>
          <w:p w14:paraId="62B43D76" w14:textId="77777777" w:rsidR="00393419" w:rsidRPr="003152CE" w:rsidRDefault="00393419" w:rsidP="00DB3A65">
            <w:pPr>
              <w:spacing w:after="0" w:line="240" w:lineRule="auto"/>
              <w:rPr>
                <w:rFonts w:ascii="Arial" w:hAnsi="Arial" w:cs="Arial"/>
                <w:sz w:val="16"/>
                <w:szCs w:val="16"/>
              </w:rPr>
            </w:pPr>
            <w:r w:rsidRPr="00DB3A65">
              <w:rPr>
                <w:rFonts w:ascii="Arial" w:hAnsi="Arial" w:cs="Arial"/>
                <w:sz w:val="16"/>
                <w:szCs w:val="16"/>
              </w:rPr>
              <w:t>AdditionalFeesExcludedIndicator=”</w:t>
            </w:r>
            <w:r>
              <w:rPr>
                <w:rFonts w:ascii="Arial" w:hAnsi="Arial" w:cs="Arial"/>
                <w:sz w:val="16"/>
                <w:szCs w:val="16"/>
              </w:rPr>
              <w:t>true</w:t>
            </w:r>
            <w:r w:rsidRPr="00DB3A65">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77" w14:textId="77777777" w:rsidR="00393419" w:rsidRPr="003152CE"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78" w14:textId="77777777" w:rsidR="00393419" w:rsidRDefault="00393419" w:rsidP="00BB0805">
            <w:pPr>
              <w:pStyle w:val="TableText"/>
              <w:rPr>
                <w:sz w:val="16"/>
                <w:szCs w:val="16"/>
              </w:rPr>
            </w:pPr>
            <w:r>
              <w:rPr>
                <w:i/>
                <w:sz w:val="16"/>
                <w:szCs w:val="16"/>
              </w:rPr>
              <w:t>Valid value</w:t>
            </w:r>
            <w:r>
              <w:rPr>
                <w:sz w:val="16"/>
                <w:szCs w:val="16"/>
              </w:rPr>
              <w:t>:</w:t>
            </w:r>
          </w:p>
          <w:p w14:paraId="62B43D79" w14:textId="77777777" w:rsidR="00393419" w:rsidRDefault="00393419" w:rsidP="00BB0805">
            <w:pPr>
              <w:spacing w:after="0" w:line="240" w:lineRule="auto"/>
              <w:rPr>
                <w:rFonts w:ascii="Arial" w:hAnsi="Arial" w:cs="Arial"/>
                <w:sz w:val="16"/>
                <w:szCs w:val="16"/>
              </w:rPr>
            </w:pPr>
            <w:r>
              <w:rPr>
                <w:rFonts w:ascii="Arial" w:hAnsi="Arial" w:cs="Arial"/>
                <w:sz w:val="16"/>
                <w:szCs w:val="16"/>
              </w:rPr>
              <w:t>Any valid ISO 4217 three alpha currency code</w:t>
            </w:r>
          </w:p>
          <w:p w14:paraId="62B43D7A" w14:textId="77777777" w:rsidR="00393419" w:rsidRDefault="00393419" w:rsidP="00BB0805">
            <w:pPr>
              <w:spacing w:after="0" w:line="240" w:lineRule="auto"/>
              <w:rPr>
                <w:rFonts w:ascii="Arial" w:hAnsi="Arial" w:cs="Arial"/>
                <w:sz w:val="16"/>
                <w:szCs w:val="16"/>
              </w:rPr>
            </w:pPr>
          </w:p>
          <w:p w14:paraId="62B43D7B" w14:textId="77777777" w:rsidR="00393419" w:rsidRPr="003152CE" w:rsidRDefault="00393419" w:rsidP="0065147B">
            <w:pPr>
              <w:spacing w:after="0" w:line="240" w:lineRule="auto"/>
              <w:rPr>
                <w:rFonts w:ascii="Arial" w:hAnsi="Arial" w:cs="Arial"/>
                <w:sz w:val="16"/>
                <w:szCs w:val="16"/>
              </w:rPr>
            </w:pPr>
            <w:r w:rsidRPr="0005351F">
              <w:rPr>
                <w:rFonts w:ascii="Arial" w:hAnsi="Arial" w:cs="Arial"/>
                <w:b/>
                <w:sz w:val="16"/>
                <w:szCs w:val="16"/>
              </w:rPr>
              <w:t>Note:</w:t>
            </w:r>
            <w:r>
              <w:rPr>
                <w:rFonts w:ascii="Arial" w:hAnsi="Arial" w:cs="Arial"/>
                <w:sz w:val="16"/>
                <w:szCs w:val="16"/>
              </w:rPr>
              <w:t xml:space="preserve">  Currency must be the same for all extra charges: Extra Person (Adult), Extra Child, Extra Bed (Adult), Extra Bed (Child) and Meal Plan Rat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7C" w14:textId="77777777" w:rsidR="00393419" w:rsidRPr="00D80A94" w:rsidRDefault="00393419" w:rsidP="00FF1B97">
            <w:pPr>
              <w:spacing w:before="60" w:after="60"/>
              <w:rPr>
                <w:rFonts w:ascii="Arial" w:hAnsi="Arial" w:cs="Arial"/>
                <w:sz w:val="16"/>
                <w:szCs w:val="16"/>
              </w:rPr>
            </w:pPr>
            <w:r w:rsidRPr="00D80A94">
              <w:rPr>
                <w:rFonts w:ascii="Arial" w:hAnsi="Arial" w:cs="Arial"/>
                <w:sz w:val="16"/>
                <w:szCs w:val="16"/>
              </w:rPr>
              <w:t>Currency Code)</w:t>
            </w:r>
          </w:p>
          <w:p w14:paraId="62B43D7D" w14:textId="77777777" w:rsidR="00393419" w:rsidRPr="00D80A94" w:rsidRDefault="00393419" w:rsidP="00FF1B97">
            <w:pPr>
              <w:spacing w:before="60" w:after="60"/>
              <w:rPr>
                <w:rFonts w:ascii="Arial" w:hAnsi="Arial" w:cs="Arial"/>
                <w:sz w:val="16"/>
                <w:szCs w:val="16"/>
              </w:rPr>
            </w:pPr>
            <w:r w:rsidRPr="00D80A94">
              <w:rPr>
                <w:rFonts w:ascii="Arial" w:hAnsi="Arial" w:cs="Arial"/>
                <w:sz w:val="16"/>
                <w:szCs w:val="16"/>
              </w:rPr>
              <w:t>GDS=3</w:t>
            </w:r>
          </w:p>
        </w:tc>
      </w:tr>
      <w:tr w:rsidR="00393419" w:rsidRPr="00F860DF" w14:paraId="62B43D8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7F"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80" w14:textId="77777777" w:rsidR="00393419" w:rsidRPr="009E311B" w:rsidRDefault="00393419" w:rsidP="008C4BF8">
            <w:pPr>
              <w:pStyle w:val="TableText"/>
              <w:rPr>
                <w:sz w:val="16"/>
                <w:szCs w:val="16"/>
              </w:rPr>
            </w:pPr>
            <w:r w:rsidRPr="009E311B">
              <w:rPr>
                <w:sz w:val="16"/>
                <w:szCs w:val="16"/>
              </w:rPr>
              <w:t>@DecimalPlaces</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81" w14:textId="77777777" w:rsidR="00393419" w:rsidRPr="003152CE" w:rsidRDefault="00393419"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82" w14:textId="77777777" w:rsidR="00393419" w:rsidRDefault="00393419" w:rsidP="008C4BF8">
            <w:pPr>
              <w:pStyle w:val="TableText"/>
              <w:rPr>
                <w:sz w:val="16"/>
                <w:szCs w:val="16"/>
              </w:rPr>
            </w:pPr>
            <w:r w:rsidRPr="003152CE">
              <w:rPr>
                <w:sz w:val="16"/>
                <w:szCs w:val="16"/>
              </w:rPr>
              <w:t>xs:NonNegativeInteger</w:t>
            </w:r>
          </w:p>
          <w:p w14:paraId="62B43D83" w14:textId="77777777" w:rsidR="00393419" w:rsidRPr="00485100" w:rsidRDefault="00393419" w:rsidP="00DB3A65">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62B43D84" w14:textId="77777777" w:rsidR="00393419" w:rsidRPr="00DB3A65" w:rsidRDefault="00393419" w:rsidP="00DB3A65">
            <w:pPr>
              <w:spacing w:after="0" w:line="240" w:lineRule="auto"/>
              <w:rPr>
                <w:rFonts w:ascii="Arial" w:hAnsi="Arial" w:cs="Arial"/>
                <w:sz w:val="16"/>
                <w:szCs w:val="16"/>
              </w:rPr>
            </w:pPr>
            <w:r w:rsidRPr="00DB3A65">
              <w:rPr>
                <w:rFonts w:ascii="Arial" w:hAnsi="Arial" w:cs="Arial"/>
                <w:sz w:val="16"/>
                <w:szCs w:val="16"/>
              </w:rPr>
              <w:t>&lt;Total</w:t>
            </w:r>
          </w:p>
          <w:p w14:paraId="62B43D85" w14:textId="77777777" w:rsidR="00393419" w:rsidRPr="00DB3A65" w:rsidRDefault="00393419" w:rsidP="00DB3A65">
            <w:pPr>
              <w:spacing w:after="0" w:line="240" w:lineRule="auto"/>
              <w:rPr>
                <w:rFonts w:ascii="Arial" w:hAnsi="Arial" w:cs="Arial"/>
                <w:sz w:val="16"/>
                <w:szCs w:val="16"/>
              </w:rPr>
            </w:pPr>
            <w:r w:rsidRPr="00DB3A65">
              <w:rPr>
                <w:rFonts w:ascii="Arial" w:hAnsi="Arial" w:cs="Arial"/>
                <w:sz w:val="16"/>
                <w:szCs w:val="16"/>
              </w:rPr>
              <w:t>AmountAfterTax="20880"&gt;</w:t>
            </w:r>
          </w:p>
          <w:p w14:paraId="62B43D86" w14:textId="77777777" w:rsidR="00393419" w:rsidRPr="00DB3A65" w:rsidRDefault="00393419" w:rsidP="00DB3A65">
            <w:pPr>
              <w:spacing w:after="0" w:line="240" w:lineRule="auto"/>
              <w:rPr>
                <w:rFonts w:ascii="Arial" w:hAnsi="Arial" w:cs="Arial"/>
                <w:sz w:val="16"/>
                <w:szCs w:val="16"/>
              </w:rPr>
            </w:pPr>
            <w:r w:rsidRPr="00DB3A65">
              <w:rPr>
                <w:rFonts w:ascii="Arial" w:hAnsi="Arial" w:cs="Arial"/>
                <w:sz w:val="16"/>
                <w:szCs w:val="16"/>
              </w:rPr>
              <w:t>CurrencyCode=”USD”</w:t>
            </w:r>
          </w:p>
          <w:p w14:paraId="62B43D87" w14:textId="77777777" w:rsidR="00393419" w:rsidRPr="00DB3A65" w:rsidRDefault="00393419" w:rsidP="00DB3A65">
            <w:pPr>
              <w:spacing w:after="0" w:line="240" w:lineRule="auto"/>
              <w:rPr>
                <w:rFonts w:ascii="Arial" w:hAnsi="Arial" w:cs="Arial"/>
                <w:b/>
                <w:sz w:val="16"/>
                <w:szCs w:val="16"/>
              </w:rPr>
            </w:pPr>
            <w:r w:rsidRPr="00DB3A65">
              <w:rPr>
                <w:rFonts w:ascii="Arial" w:hAnsi="Arial" w:cs="Arial"/>
                <w:b/>
                <w:sz w:val="16"/>
                <w:szCs w:val="16"/>
              </w:rPr>
              <w:t>DecimalPlaces=”2”</w:t>
            </w:r>
          </w:p>
          <w:p w14:paraId="62B43D88" w14:textId="77777777" w:rsidR="00393419" w:rsidRPr="003152CE" w:rsidRDefault="00393419" w:rsidP="00DB3A65">
            <w:pPr>
              <w:spacing w:after="0" w:line="240" w:lineRule="auto"/>
              <w:rPr>
                <w:rFonts w:ascii="Arial" w:hAnsi="Arial" w:cs="Arial"/>
                <w:sz w:val="16"/>
                <w:szCs w:val="16"/>
              </w:rPr>
            </w:pPr>
            <w:r w:rsidRPr="00DB3A65">
              <w:rPr>
                <w:rFonts w:ascii="Arial" w:hAnsi="Arial" w:cs="Arial"/>
                <w:sz w:val="16"/>
                <w:szCs w:val="16"/>
              </w:rPr>
              <w:t>AdditionalFeesExcludedIndicator=”</w:t>
            </w:r>
            <w:r>
              <w:rPr>
                <w:rFonts w:ascii="Arial" w:hAnsi="Arial" w:cs="Arial"/>
                <w:sz w:val="16"/>
                <w:szCs w:val="16"/>
              </w:rPr>
              <w:t>true</w:t>
            </w:r>
            <w:r w:rsidRPr="00DB3A65">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89" w14:textId="77777777" w:rsidR="00393419" w:rsidRPr="003152CE"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8A" w14:textId="77777777" w:rsidR="00393419" w:rsidRPr="00491167" w:rsidRDefault="00393419" w:rsidP="00C757C3">
            <w:pPr>
              <w:pStyle w:val="TableText"/>
              <w:rPr>
                <w:sz w:val="16"/>
                <w:szCs w:val="16"/>
              </w:rPr>
            </w:pPr>
            <w:r w:rsidRPr="00491167">
              <w:rPr>
                <w:i/>
                <w:sz w:val="16"/>
                <w:szCs w:val="16"/>
              </w:rPr>
              <w:t>Valid values</w:t>
            </w:r>
            <w:r w:rsidRPr="00491167">
              <w:rPr>
                <w:sz w:val="16"/>
                <w:szCs w:val="16"/>
              </w:rPr>
              <w:t>:</w:t>
            </w:r>
          </w:p>
          <w:p w14:paraId="62B43D8B" w14:textId="77777777" w:rsidR="00393419" w:rsidRPr="00491167" w:rsidRDefault="00393419" w:rsidP="00C757C3">
            <w:pPr>
              <w:spacing w:after="0" w:line="240" w:lineRule="auto"/>
              <w:rPr>
                <w:rFonts w:ascii="Arial" w:hAnsi="Arial" w:cs="Arial"/>
                <w:sz w:val="16"/>
                <w:szCs w:val="16"/>
              </w:rPr>
            </w:pPr>
            <w:r w:rsidRPr="00491167">
              <w:rPr>
                <w:rFonts w:ascii="Arial" w:hAnsi="Arial" w:cs="Arial"/>
                <w:sz w:val="16"/>
                <w:szCs w:val="16"/>
              </w:rPr>
              <w:t>0, 1, 2 or 3</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8C" w14:textId="77777777" w:rsidR="00393419" w:rsidRDefault="00393419" w:rsidP="00FF1B97">
            <w:pPr>
              <w:spacing w:before="60" w:after="60"/>
              <w:rPr>
                <w:rFonts w:ascii="Arial" w:hAnsi="Arial" w:cs="Arial"/>
                <w:sz w:val="16"/>
                <w:szCs w:val="16"/>
              </w:rPr>
            </w:pPr>
            <w:r>
              <w:rPr>
                <w:rFonts w:ascii="Arial" w:hAnsi="Arial" w:cs="Arial"/>
                <w:sz w:val="16"/>
                <w:szCs w:val="16"/>
              </w:rPr>
              <w:t>Decimal Placement</w:t>
            </w:r>
          </w:p>
          <w:p w14:paraId="62B43D8D" w14:textId="77777777" w:rsidR="00393419" w:rsidRPr="003152CE" w:rsidRDefault="00393419" w:rsidP="00FF1B97">
            <w:pPr>
              <w:spacing w:before="60" w:after="60"/>
              <w:rPr>
                <w:rFonts w:ascii="Arial" w:hAnsi="Arial" w:cs="Arial"/>
                <w:sz w:val="16"/>
                <w:szCs w:val="16"/>
              </w:rPr>
            </w:pPr>
            <w:r>
              <w:rPr>
                <w:rFonts w:ascii="Arial" w:hAnsi="Arial" w:cs="Arial"/>
                <w:sz w:val="16"/>
                <w:szCs w:val="16"/>
              </w:rPr>
              <w:t>GDS=3</w:t>
            </w:r>
          </w:p>
        </w:tc>
      </w:tr>
      <w:tr w:rsidR="00393419" w:rsidRPr="00F860DF" w14:paraId="62B43D9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8F"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90" w14:textId="77777777" w:rsidR="00393419" w:rsidRPr="009E311B" w:rsidRDefault="00393419" w:rsidP="008C4BF8">
            <w:pPr>
              <w:pStyle w:val="TableText"/>
              <w:rPr>
                <w:sz w:val="16"/>
                <w:szCs w:val="16"/>
              </w:rPr>
            </w:pPr>
            <w:r w:rsidRPr="009E311B">
              <w:rPr>
                <w:sz w:val="16"/>
                <w:szCs w:val="16"/>
              </w:rPr>
              <w:t>@AdditionalFeesExcludedIndicator</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91" w14:textId="77777777" w:rsidR="00393419" w:rsidRPr="00765E84" w:rsidRDefault="00393419" w:rsidP="00765E84">
            <w:pPr>
              <w:pStyle w:val="TableText"/>
              <w:rPr>
                <w:strike/>
                <w:sz w:val="16"/>
                <w:szCs w:val="16"/>
              </w:rPr>
            </w:pPr>
            <w:r w:rsidRPr="00765E84">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92" w14:textId="77777777" w:rsidR="00393419" w:rsidRPr="00765E84" w:rsidRDefault="00393419" w:rsidP="008C4BF8">
            <w:pPr>
              <w:pStyle w:val="TableText"/>
              <w:rPr>
                <w:sz w:val="16"/>
                <w:szCs w:val="16"/>
              </w:rPr>
            </w:pPr>
            <w:r w:rsidRPr="00765E84">
              <w:rPr>
                <w:sz w:val="16"/>
                <w:szCs w:val="16"/>
              </w:rPr>
              <w:t>xs:Boolean</w:t>
            </w:r>
          </w:p>
          <w:p w14:paraId="62B43D93" w14:textId="77777777" w:rsidR="00393419" w:rsidRPr="00765E84" w:rsidRDefault="00393419" w:rsidP="00DB3A65">
            <w:pPr>
              <w:autoSpaceDE w:val="0"/>
              <w:autoSpaceDN w:val="0"/>
              <w:adjustRightInd w:val="0"/>
              <w:spacing w:before="60" w:after="60"/>
              <w:rPr>
                <w:rFonts w:ascii="Arial" w:hAnsi="Arial" w:cs="Arial"/>
                <w:sz w:val="16"/>
                <w:szCs w:val="16"/>
              </w:rPr>
            </w:pPr>
            <w:r w:rsidRPr="00765E84">
              <w:rPr>
                <w:rFonts w:ascii="Arial" w:hAnsi="Arial" w:cs="Arial"/>
                <w:i/>
                <w:iCs/>
                <w:sz w:val="16"/>
                <w:szCs w:val="16"/>
              </w:rPr>
              <w:t>Example:</w:t>
            </w:r>
          </w:p>
          <w:p w14:paraId="62B43D94" w14:textId="77777777" w:rsidR="00393419" w:rsidRPr="00765E84" w:rsidRDefault="00393419" w:rsidP="00DB3A65">
            <w:pPr>
              <w:spacing w:after="0" w:line="240" w:lineRule="auto"/>
              <w:rPr>
                <w:rFonts w:ascii="Arial" w:hAnsi="Arial" w:cs="Arial"/>
                <w:sz w:val="16"/>
                <w:szCs w:val="16"/>
              </w:rPr>
            </w:pPr>
            <w:r w:rsidRPr="00765E84">
              <w:rPr>
                <w:rFonts w:ascii="Arial" w:hAnsi="Arial" w:cs="Arial"/>
                <w:sz w:val="16"/>
                <w:szCs w:val="16"/>
              </w:rPr>
              <w:t>&lt;Total</w:t>
            </w:r>
          </w:p>
          <w:p w14:paraId="62B43D95" w14:textId="77777777" w:rsidR="00393419" w:rsidRPr="00765E84" w:rsidRDefault="00393419" w:rsidP="00DB3A65">
            <w:pPr>
              <w:spacing w:after="0" w:line="240" w:lineRule="auto"/>
              <w:rPr>
                <w:rFonts w:ascii="Arial" w:hAnsi="Arial" w:cs="Arial"/>
                <w:sz w:val="16"/>
                <w:szCs w:val="16"/>
              </w:rPr>
            </w:pPr>
            <w:r w:rsidRPr="00765E84">
              <w:rPr>
                <w:rFonts w:ascii="Arial" w:hAnsi="Arial" w:cs="Arial"/>
                <w:sz w:val="16"/>
                <w:szCs w:val="16"/>
              </w:rPr>
              <w:t>AmountAfterTax="20880"&gt;</w:t>
            </w:r>
          </w:p>
          <w:p w14:paraId="62B43D96" w14:textId="77777777" w:rsidR="00393419" w:rsidRPr="00765E84" w:rsidRDefault="00393419" w:rsidP="00DB3A65">
            <w:pPr>
              <w:spacing w:after="0" w:line="240" w:lineRule="auto"/>
              <w:rPr>
                <w:rFonts w:ascii="Arial" w:hAnsi="Arial" w:cs="Arial"/>
                <w:sz w:val="16"/>
                <w:szCs w:val="16"/>
              </w:rPr>
            </w:pPr>
            <w:r w:rsidRPr="00765E84">
              <w:rPr>
                <w:rFonts w:ascii="Arial" w:hAnsi="Arial" w:cs="Arial"/>
                <w:sz w:val="16"/>
                <w:szCs w:val="16"/>
              </w:rPr>
              <w:t>CurrencyCode=”USD”</w:t>
            </w:r>
          </w:p>
          <w:p w14:paraId="62B43D97" w14:textId="77777777" w:rsidR="00393419" w:rsidRPr="00765E84" w:rsidRDefault="00393419" w:rsidP="00DB3A65">
            <w:pPr>
              <w:spacing w:after="0" w:line="240" w:lineRule="auto"/>
              <w:rPr>
                <w:rFonts w:ascii="Arial" w:hAnsi="Arial" w:cs="Arial"/>
                <w:sz w:val="16"/>
                <w:szCs w:val="16"/>
              </w:rPr>
            </w:pPr>
            <w:r w:rsidRPr="00765E84">
              <w:rPr>
                <w:rFonts w:ascii="Arial" w:hAnsi="Arial" w:cs="Arial"/>
                <w:sz w:val="16"/>
                <w:szCs w:val="16"/>
              </w:rPr>
              <w:t>DecimalPlaces=”2”</w:t>
            </w:r>
          </w:p>
          <w:p w14:paraId="62B43D98" w14:textId="77777777" w:rsidR="00393419" w:rsidRPr="00765E84" w:rsidRDefault="00393419" w:rsidP="00CF00D0">
            <w:pPr>
              <w:spacing w:after="0" w:line="240" w:lineRule="auto"/>
              <w:rPr>
                <w:rFonts w:ascii="Arial" w:hAnsi="Arial" w:cs="Arial"/>
                <w:sz w:val="16"/>
                <w:szCs w:val="16"/>
              </w:rPr>
            </w:pPr>
            <w:r w:rsidRPr="00765E84">
              <w:rPr>
                <w:rFonts w:ascii="Arial" w:hAnsi="Arial" w:cs="Arial"/>
                <w:b/>
                <w:sz w:val="16"/>
                <w:szCs w:val="16"/>
              </w:rPr>
              <w:t>AdditionalFeesExcludedIndicator=”true”</w:t>
            </w:r>
            <w:r w:rsidRPr="00765E84">
              <w:rPr>
                <w:rFonts w:ascii="Arial" w:hAnsi="Arial" w:cs="Arial"/>
                <w:sz w:val="16"/>
                <w:szCs w:val="16"/>
              </w:rPr>
              <w:t>&lt;/Total&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99" w14:textId="77777777" w:rsidR="00393419" w:rsidRPr="00765E84" w:rsidRDefault="00393419" w:rsidP="008C4BF8">
            <w:pPr>
              <w:pStyle w:val="TableText"/>
              <w:jc w:val="center"/>
              <w:rPr>
                <w:sz w:val="16"/>
                <w:szCs w:val="16"/>
              </w:rPr>
            </w:pPr>
            <w:r w:rsidRPr="00765E84">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9A" w14:textId="77777777" w:rsidR="00393419" w:rsidRPr="00765E84" w:rsidRDefault="00393419" w:rsidP="00DB3A65">
            <w:pPr>
              <w:pStyle w:val="TableText"/>
              <w:rPr>
                <w:sz w:val="16"/>
                <w:szCs w:val="16"/>
              </w:rPr>
            </w:pPr>
            <w:r w:rsidRPr="00765E84">
              <w:rPr>
                <w:i/>
                <w:sz w:val="16"/>
                <w:szCs w:val="16"/>
              </w:rPr>
              <w:t>Valid values</w:t>
            </w:r>
            <w:r w:rsidRPr="00765E84">
              <w:rPr>
                <w:sz w:val="16"/>
                <w:szCs w:val="16"/>
              </w:rPr>
              <w:t>:</w:t>
            </w:r>
          </w:p>
          <w:p w14:paraId="62B43D9B" w14:textId="77777777" w:rsidR="00393419" w:rsidRPr="00765E84" w:rsidRDefault="00393419" w:rsidP="00DB3A65">
            <w:pPr>
              <w:spacing w:after="0" w:line="240" w:lineRule="auto"/>
              <w:rPr>
                <w:rFonts w:ascii="Arial" w:hAnsi="Arial" w:cs="Arial"/>
                <w:sz w:val="16"/>
                <w:szCs w:val="16"/>
              </w:rPr>
            </w:pPr>
            <w:r w:rsidRPr="00765E84">
              <w:rPr>
                <w:rFonts w:ascii="Arial" w:hAnsi="Arial" w:cs="Arial"/>
                <w:sz w:val="16"/>
                <w:szCs w:val="16"/>
              </w:rPr>
              <w:t>“true” = Approximate Total with tax minus extra option charges</w:t>
            </w:r>
          </w:p>
          <w:p w14:paraId="62B43D9C" w14:textId="77777777" w:rsidR="00393419" w:rsidRPr="00765E84" w:rsidRDefault="00393419" w:rsidP="00CF00D0">
            <w:pPr>
              <w:spacing w:after="0" w:line="240" w:lineRule="auto"/>
              <w:rPr>
                <w:rFonts w:ascii="Arial" w:hAnsi="Arial" w:cs="Arial"/>
                <w:sz w:val="16"/>
                <w:szCs w:val="16"/>
              </w:rPr>
            </w:pPr>
            <w:r w:rsidRPr="00765E84">
              <w:rPr>
                <w:rFonts w:ascii="Arial" w:hAnsi="Arial" w:cs="Arial"/>
                <w:color w:val="0000FF"/>
                <w:sz w:val="16"/>
                <w:szCs w:val="16"/>
              </w:rPr>
              <w:t>“false” = Approximate Total plus extra option charges</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9D" w14:textId="77777777" w:rsidR="00393419" w:rsidRPr="00A81A3F" w:rsidRDefault="00393419" w:rsidP="00FF1B97">
            <w:pPr>
              <w:spacing w:before="60" w:after="60"/>
              <w:rPr>
                <w:rFonts w:ascii="Arial" w:hAnsi="Arial" w:cs="Arial"/>
                <w:sz w:val="16"/>
                <w:szCs w:val="16"/>
              </w:rPr>
            </w:pPr>
            <w:r w:rsidRPr="00A81A3F">
              <w:rPr>
                <w:rFonts w:ascii="Arial" w:hAnsi="Arial" w:cs="Arial"/>
                <w:sz w:val="16"/>
                <w:szCs w:val="16"/>
              </w:rPr>
              <w:t xml:space="preserve">Pricing Type </w:t>
            </w:r>
          </w:p>
          <w:p w14:paraId="62B43D9E" w14:textId="77777777" w:rsidR="00393419" w:rsidRPr="00A81A3F" w:rsidRDefault="00393419" w:rsidP="0055043F">
            <w:pPr>
              <w:spacing w:before="60" w:after="60"/>
              <w:rPr>
                <w:rFonts w:ascii="Arial" w:hAnsi="Arial" w:cs="Arial"/>
                <w:sz w:val="16"/>
                <w:szCs w:val="16"/>
              </w:rPr>
            </w:pPr>
            <w:r w:rsidRPr="00A81A3F">
              <w:rPr>
                <w:rFonts w:ascii="Arial" w:hAnsi="Arial" w:cs="Arial"/>
                <w:b/>
                <w:sz w:val="16"/>
                <w:szCs w:val="16"/>
              </w:rPr>
              <w:t xml:space="preserve">GDS Certification Testing Note:  </w:t>
            </w:r>
            <w:r w:rsidRPr="00A81A3F">
              <w:rPr>
                <w:rFonts w:ascii="Arial" w:hAnsi="Arial" w:cs="Arial"/>
                <w:sz w:val="16"/>
                <w:szCs w:val="16"/>
              </w:rPr>
              <w:t>Applicable to Galileo/ Apollo</w:t>
            </w:r>
          </w:p>
        </w:tc>
      </w:tr>
      <w:tr w:rsidR="00393419" w:rsidRPr="007F74DD" w14:paraId="62B43DA6"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DA0" w14:textId="77777777" w:rsidR="00393419" w:rsidRPr="007F74DD"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A1" w14:textId="77777777" w:rsidR="00393419" w:rsidRPr="007F74DD" w:rsidRDefault="00393419" w:rsidP="007F74DD">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A2" w14:textId="77777777" w:rsidR="00393419" w:rsidRPr="007F74DD" w:rsidRDefault="00393419" w:rsidP="007F74DD">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A3" w14:textId="77777777" w:rsidR="00393419" w:rsidRPr="007F74DD" w:rsidRDefault="00393419" w:rsidP="007F74DD">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A4" w14:textId="77777777" w:rsidR="00393419" w:rsidRPr="007F74DD" w:rsidRDefault="00393419" w:rsidP="007F74DD">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A5" w14:textId="77777777" w:rsidR="00393419" w:rsidRPr="007F74DD" w:rsidRDefault="00393419" w:rsidP="007F74DD">
            <w:pPr>
              <w:spacing w:after="0" w:line="360" w:lineRule="auto"/>
              <w:rPr>
                <w:rFonts w:ascii="Arial" w:hAnsi="Arial" w:cs="Arial"/>
                <w:b/>
                <w:sz w:val="16"/>
                <w:szCs w:val="16"/>
              </w:rPr>
            </w:pPr>
          </w:p>
        </w:tc>
      </w:tr>
      <w:tr w:rsidR="00393419" w:rsidRPr="007F74DD" w14:paraId="62B43DC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DA7" w14:textId="77777777" w:rsidR="00393419" w:rsidRDefault="00393419" w:rsidP="002552CA">
            <w:pPr>
              <w:pStyle w:val="StyleArial8ptBoldAfter0ptLinespacing15lines"/>
            </w:pPr>
            <w:r w:rsidRPr="00D33EF6">
              <w:t>1</w:t>
            </w:r>
          </w:p>
          <w:p w14:paraId="62B43DA8" w14:textId="77777777" w:rsidR="00393419" w:rsidRPr="00D33EF6" w:rsidRDefault="00393419" w:rsidP="002552CA">
            <w:pPr>
              <w:pStyle w:val="StyleArial8ptBoldAfter0ptLinespacing15lines"/>
            </w:pPr>
          </w:p>
          <w:p w14:paraId="62B43DA9" w14:textId="77777777" w:rsidR="00393419" w:rsidRDefault="00393419" w:rsidP="002552CA">
            <w:pPr>
              <w:pStyle w:val="StyleArial8ptBoldAfter0ptLinespacing15lines"/>
            </w:pPr>
            <w:r w:rsidRPr="00D33EF6">
              <w:t>2</w:t>
            </w:r>
          </w:p>
          <w:p w14:paraId="62B43DAA" w14:textId="77777777" w:rsidR="00393419" w:rsidRPr="00D33EF6" w:rsidRDefault="00393419" w:rsidP="002552CA">
            <w:pPr>
              <w:pStyle w:val="StyleArial8ptBoldAfter0ptLinespacing15lines"/>
            </w:pPr>
          </w:p>
          <w:p w14:paraId="62B43DAB" w14:textId="77777777" w:rsidR="00393419" w:rsidRPr="001D772C" w:rsidRDefault="00393419" w:rsidP="001D772C">
            <w:pPr>
              <w:pStyle w:val="StyleArial8ptBoldAfter0ptLinespacing15lines"/>
            </w:pPr>
            <w:r w:rsidRPr="001D772C">
              <w:t>3</w:t>
            </w:r>
          </w:p>
          <w:p w14:paraId="62B43DAC" w14:textId="77777777" w:rsidR="00393419" w:rsidRPr="001D772C" w:rsidRDefault="00393419" w:rsidP="001D772C">
            <w:pPr>
              <w:pStyle w:val="StyleArial8ptBoldAfter0ptLinespacing15lines"/>
            </w:pPr>
            <w:r w:rsidRPr="001D772C">
              <w:t>4</w:t>
            </w:r>
          </w:p>
          <w:p w14:paraId="62B43DAD" w14:textId="77777777" w:rsidR="00393419" w:rsidRPr="001D772C" w:rsidRDefault="00393419" w:rsidP="001D772C">
            <w:pPr>
              <w:pStyle w:val="StyleArial8ptBoldAfter0ptLinespacing15lines"/>
            </w:pPr>
            <w:r w:rsidRPr="001D772C">
              <w:t>5</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DAE" w14:textId="77777777" w:rsidR="00393419" w:rsidRPr="009E311B" w:rsidRDefault="00393419" w:rsidP="005F0C1E">
            <w:pPr>
              <w:pStyle w:val="StyleArial8ptBoldAfter0ptLinespacing15lines"/>
            </w:pPr>
            <w:r w:rsidRPr="009E311B">
              <w:t>HotelReservations</w:t>
            </w:r>
          </w:p>
          <w:p w14:paraId="62B43DAF" w14:textId="77777777" w:rsidR="00393419" w:rsidRPr="009E311B" w:rsidRDefault="00393419" w:rsidP="005F0C1E">
            <w:pPr>
              <w:pStyle w:val="StyleArial8ptBoldAfter0ptLinespacing15lines"/>
            </w:pPr>
            <w:r w:rsidRPr="009E311B">
              <w:t>(HotelResModifies)</w:t>
            </w:r>
          </w:p>
          <w:p w14:paraId="62B43DB0" w14:textId="77777777" w:rsidR="00393419" w:rsidRPr="009E311B" w:rsidRDefault="00393419" w:rsidP="005F0C1E">
            <w:pPr>
              <w:pStyle w:val="StyleArial8ptBoldAfter0ptLinespacing15lines"/>
            </w:pPr>
            <w:r w:rsidRPr="009E311B">
              <w:t>HotelReservation</w:t>
            </w:r>
          </w:p>
          <w:p w14:paraId="62B43DB1" w14:textId="77777777" w:rsidR="00393419" w:rsidRPr="009E311B" w:rsidRDefault="00393419" w:rsidP="005F0C1E">
            <w:pPr>
              <w:pStyle w:val="StyleArial8ptBoldAfter0ptLinespacing15lines"/>
            </w:pPr>
            <w:r w:rsidRPr="009E311B">
              <w:t>(HotelResModify)</w:t>
            </w:r>
          </w:p>
          <w:p w14:paraId="62B43DB2" w14:textId="77777777" w:rsidR="00393419" w:rsidRPr="009E311B" w:rsidRDefault="00393419" w:rsidP="001D772C">
            <w:pPr>
              <w:pStyle w:val="StyleArial8ptBoldAfter0ptLinespacing15lines"/>
            </w:pPr>
            <w:r w:rsidRPr="009E311B">
              <w:t>RoomStays</w:t>
            </w:r>
          </w:p>
          <w:p w14:paraId="62B43DB3" w14:textId="77777777" w:rsidR="00393419" w:rsidRPr="009E311B" w:rsidRDefault="00393419" w:rsidP="001D772C">
            <w:pPr>
              <w:pStyle w:val="StyleArial8ptBoldAfter0ptLinespacing15lines"/>
            </w:pPr>
            <w:r w:rsidRPr="009E311B">
              <w:t>RoomStay</w:t>
            </w:r>
          </w:p>
          <w:p w14:paraId="62B43DB4" w14:textId="77777777" w:rsidR="00393419" w:rsidRPr="009E311B" w:rsidRDefault="00393419" w:rsidP="001D772C">
            <w:pPr>
              <w:pStyle w:val="StyleArial8ptBoldAfter0ptLinespacing15lines"/>
            </w:pPr>
            <w:r w:rsidRPr="009E311B">
              <w:t>BasicPropertyInfo</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DB5" w14:textId="77777777" w:rsidR="00393419" w:rsidRDefault="00393419" w:rsidP="005F0C1E">
            <w:pPr>
              <w:pStyle w:val="StyleArial8ptBoldAfter0ptLinespacing15lines"/>
            </w:pPr>
            <w:r w:rsidRPr="001D772C">
              <w:t>M</w:t>
            </w:r>
          </w:p>
          <w:p w14:paraId="62B43DB6" w14:textId="77777777" w:rsidR="00393419" w:rsidRPr="001D772C" w:rsidRDefault="00393419" w:rsidP="005F0C1E">
            <w:pPr>
              <w:pStyle w:val="StyleArial8ptBoldAfter0ptLinespacing15lines"/>
            </w:pPr>
            <w:r>
              <w:t>(M)</w:t>
            </w:r>
          </w:p>
          <w:p w14:paraId="62B43DB7" w14:textId="77777777" w:rsidR="00393419" w:rsidRDefault="00393419" w:rsidP="005F0C1E">
            <w:pPr>
              <w:pStyle w:val="StyleArial8ptBoldAfter0ptLinespacing15lines"/>
            </w:pPr>
            <w:r w:rsidRPr="001D772C">
              <w:t>M</w:t>
            </w:r>
          </w:p>
          <w:p w14:paraId="62B43DB8" w14:textId="77777777" w:rsidR="00393419" w:rsidRPr="001D772C" w:rsidRDefault="00393419" w:rsidP="005F0C1E">
            <w:pPr>
              <w:pStyle w:val="StyleArial8ptBoldAfter0ptLinespacing15lines"/>
            </w:pPr>
            <w:r>
              <w:t>(M)</w:t>
            </w:r>
          </w:p>
          <w:p w14:paraId="62B43DB9" w14:textId="77777777" w:rsidR="00393419" w:rsidRPr="001D772C" w:rsidRDefault="00393419" w:rsidP="001D772C">
            <w:pPr>
              <w:pStyle w:val="StyleArial8ptBoldAfter0ptLinespacing15lines"/>
            </w:pPr>
            <w:r w:rsidRPr="001D772C">
              <w:t>M</w:t>
            </w:r>
          </w:p>
          <w:p w14:paraId="62B43DBA" w14:textId="77777777" w:rsidR="00393419" w:rsidRPr="001D772C" w:rsidRDefault="00393419" w:rsidP="001D772C">
            <w:pPr>
              <w:pStyle w:val="StyleArial8ptBoldAfter0ptLinespacing15lines"/>
            </w:pPr>
            <w:r w:rsidRPr="001D772C">
              <w:t>M</w:t>
            </w:r>
          </w:p>
          <w:p w14:paraId="62B43DBB"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DBC" w14:textId="77777777" w:rsidR="00393419" w:rsidRPr="007F74DD" w:rsidRDefault="00393419" w:rsidP="000509C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DBD"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GDS</w:t>
            </w:r>
          </w:p>
          <w:p w14:paraId="62B43DBE"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DBF" w14:textId="77777777" w:rsidR="00393419" w:rsidRPr="007F74DD" w:rsidRDefault="00393419" w:rsidP="007F74DD">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DC0" w14:textId="77777777" w:rsidR="00393419" w:rsidRPr="007F74DD" w:rsidRDefault="00393419" w:rsidP="007F74DD">
            <w:pPr>
              <w:spacing w:after="0" w:line="360" w:lineRule="auto"/>
              <w:rPr>
                <w:rFonts w:ascii="Arial" w:hAnsi="Arial" w:cs="Arial"/>
                <w:b/>
                <w:sz w:val="16"/>
                <w:szCs w:val="16"/>
              </w:rPr>
            </w:pPr>
          </w:p>
        </w:tc>
      </w:tr>
      <w:tr w:rsidR="00393419" w:rsidRPr="002C45C1" w14:paraId="62B43DCD"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C2" w14:textId="77777777" w:rsidR="00393419" w:rsidRPr="002C45C1" w:rsidRDefault="00393419" w:rsidP="007F74DD">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C3" w14:textId="77777777" w:rsidR="00393419" w:rsidRPr="009E311B" w:rsidRDefault="00393419" w:rsidP="008C4BF8">
            <w:pPr>
              <w:pStyle w:val="TableText"/>
              <w:rPr>
                <w:sz w:val="16"/>
                <w:szCs w:val="16"/>
              </w:rPr>
            </w:pPr>
            <w:r w:rsidRPr="009E311B">
              <w:rPr>
                <w:sz w:val="16"/>
                <w:szCs w:val="16"/>
              </w:rPr>
              <w:t>@Chain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C4" w14:textId="77777777" w:rsidR="00393419" w:rsidRPr="002C45C1" w:rsidRDefault="00393419" w:rsidP="008C4BF8">
            <w:pPr>
              <w:pStyle w:val="TableText"/>
              <w:rPr>
                <w:sz w:val="16"/>
                <w:szCs w:val="16"/>
              </w:rPr>
            </w:pPr>
            <w:r w:rsidRPr="002C45C1">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C5" w14:textId="77777777" w:rsidR="00393419" w:rsidRDefault="00393419" w:rsidP="008C4BF8">
            <w:pPr>
              <w:pStyle w:val="TableText"/>
              <w:rPr>
                <w:sz w:val="16"/>
                <w:szCs w:val="16"/>
              </w:rPr>
            </w:pPr>
            <w:r>
              <w:rPr>
                <w:sz w:val="16"/>
                <w:szCs w:val="16"/>
              </w:rPr>
              <w:t>StringLength1to8</w:t>
            </w:r>
          </w:p>
          <w:p w14:paraId="62B43DC6" w14:textId="77777777" w:rsidR="00393419" w:rsidRPr="002C45C1" w:rsidRDefault="00393419" w:rsidP="002C45C1">
            <w:pPr>
              <w:autoSpaceDE w:val="0"/>
              <w:autoSpaceDN w:val="0"/>
              <w:adjustRightInd w:val="0"/>
              <w:spacing w:before="60" w:after="60"/>
              <w:rPr>
                <w:rFonts w:ascii="Arial" w:hAnsi="Arial" w:cs="Arial"/>
                <w:sz w:val="16"/>
                <w:szCs w:val="16"/>
              </w:rPr>
            </w:pPr>
            <w:r w:rsidRPr="00485100">
              <w:rPr>
                <w:rFonts w:ascii="Arial" w:hAnsi="Arial" w:cs="Arial"/>
                <w:i/>
                <w:iCs/>
                <w:sz w:val="16"/>
                <w:szCs w:val="16"/>
              </w:rPr>
              <w:t>Example:</w:t>
            </w:r>
          </w:p>
          <w:p w14:paraId="62B43DC7" w14:textId="77777777" w:rsidR="00393419" w:rsidRPr="002C45C1" w:rsidRDefault="00393419" w:rsidP="0091507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sz w:val="16"/>
                <w:szCs w:val="16"/>
              </w:rPr>
            </w:pPr>
            <w:r w:rsidRPr="002C45C1">
              <w:rPr>
                <w:rFonts w:ascii="Arial" w:hAnsi="Arial" w:cs="Arial"/>
                <w:sz w:val="16"/>
                <w:szCs w:val="16"/>
              </w:rPr>
              <w:t>&lt;RoomStay&gt;</w:t>
            </w:r>
          </w:p>
          <w:p w14:paraId="62B43DC8" w14:textId="77777777" w:rsidR="00393419" w:rsidRPr="002C45C1" w:rsidRDefault="00393419" w:rsidP="0091507A">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spacing w:after="0" w:line="240" w:lineRule="auto"/>
              <w:rPr>
                <w:rFonts w:ascii="Arial" w:hAnsi="Arial" w:cs="Arial"/>
                <w:sz w:val="16"/>
                <w:szCs w:val="16"/>
              </w:rPr>
            </w:pPr>
            <w:r w:rsidRPr="002C45C1">
              <w:rPr>
                <w:rFonts w:ascii="Arial" w:hAnsi="Arial" w:cs="Arial"/>
                <w:sz w:val="16"/>
                <w:szCs w:val="16"/>
              </w:rPr>
              <w:t xml:space="preserve">&lt;BasicPropertyInfo </w:t>
            </w:r>
            <w:r w:rsidRPr="002C45C1">
              <w:rPr>
                <w:rFonts w:ascii="Arial" w:hAnsi="Arial" w:cs="Arial"/>
                <w:b/>
                <w:sz w:val="16"/>
                <w:szCs w:val="16"/>
              </w:rPr>
              <w:t>ChainCode="XX"</w:t>
            </w:r>
            <w:r w:rsidRPr="002C45C1">
              <w:rPr>
                <w:rFonts w:ascii="Arial" w:hAnsi="Arial" w:cs="Arial"/>
                <w:sz w:val="16"/>
                <w:szCs w:val="16"/>
              </w:rPr>
              <w:t xml:space="preserve"> HotelCodeContext="1P"/&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C9" w14:textId="77777777" w:rsidR="00393419" w:rsidRPr="00BE2307" w:rsidRDefault="00393419" w:rsidP="008C4BF8">
            <w:pPr>
              <w:pStyle w:val="TableText"/>
              <w:jc w:val="center"/>
              <w:rPr>
                <w:sz w:val="16"/>
                <w:szCs w:val="16"/>
              </w:rPr>
            </w:pPr>
            <w:r w:rsidRPr="00BE2307">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CA" w14:textId="77777777" w:rsidR="00393419" w:rsidRPr="002C45C1" w:rsidRDefault="00393419" w:rsidP="00570D60">
            <w:pPr>
              <w:spacing w:after="0" w:line="240" w:lineRule="auto"/>
              <w:rPr>
                <w:rFonts w:ascii="Arial" w:hAnsi="Arial" w:cs="Arial"/>
                <w:sz w:val="16"/>
                <w:szCs w:val="16"/>
                <w:highlight w:val="yellow"/>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CB" w14:textId="77777777" w:rsidR="00393419" w:rsidRPr="002C45C1" w:rsidRDefault="00393419" w:rsidP="00FF1B97">
            <w:pPr>
              <w:spacing w:before="60" w:after="60"/>
              <w:rPr>
                <w:rFonts w:ascii="Arial" w:hAnsi="Arial" w:cs="Arial"/>
                <w:sz w:val="16"/>
                <w:szCs w:val="16"/>
              </w:rPr>
            </w:pPr>
            <w:r w:rsidRPr="002C45C1">
              <w:rPr>
                <w:rFonts w:ascii="Arial" w:hAnsi="Arial" w:cs="Arial"/>
                <w:sz w:val="16"/>
                <w:szCs w:val="16"/>
              </w:rPr>
              <w:t>Chain Code</w:t>
            </w:r>
          </w:p>
          <w:p w14:paraId="62B43DCC" w14:textId="77777777" w:rsidR="00393419" w:rsidRPr="002C45C1" w:rsidRDefault="00393419" w:rsidP="0055043F">
            <w:pPr>
              <w:spacing w:before="60" w:after="60"/>
              <w:rPr>
                <w:rFonts w:ascii="Arial" w:hAnsi="Arial" w:cs="Arial"/>
                <w:sz w:val="16"/>
                <w:szCs w:val="16"/>
              </w:rPr>
            </w:pPr>
            <w:r>
              <w:rPr>
                <w:rFonts w:ascii="Arial" w:hAnsi="Arial" w:cs="Arial"/>
                <w:sz w:val="16"/>
                <w:szCs w:val="16"/>
              </w:rPr>
              <w:t>GDS</w:t>
            </w:r>
            <w:r w:rsidRPr="002C45C1">
              <w:rPr>
                <w:rFonts w:ascii="Arial" w:hAnsi="Arial" w:cs="Arial"/>
                <w:sz w:val="16"/>
                <w:szCs w:val="16"/>
              </w:rPr>
              <w:t>=3</w:t>
            </w:r>
            <w:r w:rsidRPr="000D1D6F">
              <w:rPr>
                <w:rFonts w:ascii="Arial" w:hAnsi="Arial" w:cs="Arial"/>
                <w:sz w:val="16"/>
                <w:szCs w:val="16"/>
              </w:rPr>
              <w:t xml:space="preserve"> </w:t>
            </w:r>
          </w:p>
        </w:tc>
      </w:tr>
      <w:tr w:rsidR="00393419" w:rsidRPr="00134B3A" w14:paraId="62B43DD9"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CE" w14:textId="77777777" w:rsidR="00393419" w:rsidRPr="002C45C1" w:rsidRDefault="00393419" w:rsidP="00243026">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CF" w14:textId="77777777" w:rsidR="00393419" w:rsidRPr="00134B3A" w:rsidRDefault="00393419" w:rsidP="00243026">
            <w:pPr>
              <w:spacing w:before="60" w:after="0" w:line="240" w:lineRule="auto"/>
              <w:rPr>
                <w:rFonts w:ascii="Arial" w:hAnsi="Arial" w:cs="Arial"/>
                <w:sz w:val="16"/>
                <w:szCs w:val="16"/>
              </w:rPr>
            </w:pPr>
            <w:r w:rsidRPr="00134B3A">
              <w:rPr>
                <w:rFonts w:ascii="Arial" w:hAnsi="Arial" w:cs="Arial"/>
                <w:sz w:val="16"/>
                <w:szCs w:val="16"/>
              </w:rPr>
              <w:t>@Hotel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D0" w14:textId="77777777" w:rsidR="00393419" w:rsidRPr="00134B3A" w:rsidRDefault="00393419" w:rsidP="00243026">
            <w:pPr>
              <w:spacing w:before="60" w:after="0" w:line="240" w:lineRule="auto"/>
              <w:rPr>
                <w:rFonts w:ascii="Arial" w:hAnsi="Arial" w:cs="Arial"/>
                <w:sz w:val="16"/>
                <w:szCs w:val="16"/>
              </w:rPr>
            </w:pPr>
            <w:r w:rsidRPr="00134B3A">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D1" w14:textId="77777777" w:rsidR="00393419" w:rsidRPr="00134B3A" w:rsidRDefault="00393419" w:rsidP="00243026">
            <w:pPr>
              <w:spacing w:before="60" w:after="0" w:line="240" w:lineRule="auto"/>
              <w:rPr>
                <w:rFonts w:ascii="Arial" w:hAnsi="Arial" w:cs="Arial"/>
                <w:sz w:val="16"/>
                <w:szCs w:val="16"/>
              </w:rPr>
            </w:pPr>
            <w:r w:rsidRPr="00134B3A">
              <w:rPr>
                <w:rFonts w:ascii="Arial" w:hAnsi="Arial" w:cs="Arial"/>
                <w:sz w:val="16"/>
                <w:szCs w:val="16"/>
              </w:rPr>
              <w:t>StringLength1to16</w:t>
            </w:r>
          </w:p>
          <w:p w14:paraId="62B43DD2" w14:textId="77777777" w:rsidR="00393419" w:rsidRPr="00134B3A" w:rsidRDefault="00393419" w:rsidP="00243026">
            <w:pPr>
              <w:pStyle w:val="TableText"/>
              <w:ind w:left="166" w:hanging="166"/>
              <w:rPr>
                <w:sz w:val="16"/>
                <w:szCs w:val="16"/>
              </w:rPr>
            </w:pPr>
            <w:r w:rsidRPr="00134B3A">
              <w:rPr>
                <w:i/>
                <w:sz w:val="16"/>
                <w:szCs w:val="16"/>
              </w:rPr>
              <w:t>Example:</w:t>
            </w:r>
          </w:p>
          <w:p w14:paraId="62B43DD3" w14:textId="77777777" w:rsidR="00393419" w:rsidRPr="00134B3A" w:rsidRDefault="00393419" w:rsidP="00243026">
            <w:pPr>
              <w:spacing w:after="0" w:line="240" w:lineRule="auto"/>
              <w:rPr>
                <w:rFonts w:ascii="Arial" w:hAnsi="Arial" w:cs="Arial"/>
                <w:sz w:val="16"/>
                <w:szCs w:val="16"/>
              </w:rPr>
            </w:pPr>
            <w:r w:rsidRPr="00134B3A">
              <w:rPr>
                <w:rFonts w:ascii="Arial" w:hAnsi="Arial" w:cs="Arial"/>
                <w:sz w:val="16"/>
                <w:szCs w:val="16"/>
              </w:rPr>
              <w:t xml:space="preserve">&lt;BasicPropertyInfo ChainCode="XX" HotelCityCode="LBA" </w:t>
            </w:r>
            <w:r w:rsidRPr="00134B3A">
              <w:rPr>
                <w:rFonts w:ascii="Arial" w:hAnsi="Arial" w:cs="Arial"/>
                <w:b/>
                <w:sz w:val="16"/>
                <w:szCs w:val="16"/>
              </w:rPr>
              <w:t>HotelCode="MTLBA"</w:t>
            </w:r>
            <w:r w:rsidRPr="00134B3A">
              <w:rPr>
                <w:rFonts w:ascii="Arial" w:hAnsi="Arial" w:cs="Arial"/>
                <w:sz w:val="16"/>
                <w:szCs w:val="16"/>
              </w:rPr>
              <w:t xml:space="preserve"> 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D4" w14:textId="77777777" w:rsidR="00393419" w:rsidRPr="00134B3A" w:rsidRDefault="00393419" w:rsidP="00243026">
            <w:pPr>
              <w:spacing w:before="60" w:after="0" w:line="240" w:lineRule="auto"/>
              <w:jc w:val="center"/>
              <w:rPr>
                <w:rFonts w:ascii="Arial" w:hAnsi="Arial" w:cs="Arial"/>
                <w:sz w:val="16"/>
                <w:szCs w:val="16"/>
              </w:rPr>
            </w:pPr>
            <w:r w:rsidRPr="00134B3A">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D5" w14:textId="77777777" w:rsidR="00393419" w:rsidRPr="00134B3A" w:rsidRDefault="00393419" w:rsidP="00243026">
            <w:pPr>
              <w:pStyle w:val="TableText"/>
              <w:rPr>
                <w:sz w:val="16"/>
                <w:szCs w:val="16"/>
              </w:rPr>
            </w:pPr>
            <w:r w:rsidRPr="00134B3A">
              <w:rPr>
                <w:i/>
                <w:sz w:val="16"/>
                <w:szCs w:val="16"/>
              </w:rPr>
              <w:t>Valid values</w:t>
            </w:r>
            <w:r w:rsidRPr="00134B3A">
              <w:rPr>
                <w:sz w:val="16"/>
                <w:szCs w:val="16"/>
              </w:rPr>
              <w:t>:</w:t>
            </w:r>
          </w:p>
          <w:p w14:paraId="62B43DD6" w14:textId="77777777" w:rsidR="00393419" w:rsidRPr="00134B3A" w:rsidRDefault="00393419" w:rsidP="00F140C1">
            <w:pPr>
              <w:spacing w:after="0" w:line="240" w:lineRule="auto"/>
              <w:rPr>
                <w:rFonts w:ascii="Arial" w:hAnsi="Arial" w:cs="Arial"/>
                <w:sz w:val="16"/>
                <w:szCs w:val="16"/>
              </w:rPr>
            </w:pPr>
            <w:r w:rsidRPr="00134B3A">
              <w:rPr>
                <w:rFonts w:ascii="Arial" w:hAnsi="Arial" w:cs="Arial"/>
                <w:sz w:val="16"/>
                <w:szCs w:val="16"/>
              </w:rPr>
              <w:t>Valid hotel property number</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D7" w14:textId="77777777" w:rsidR="00393419" w:rsidRPr="00134B3A" w:rsidRDefault="00393419" w:rsidP="00243026">
            <w:pPr>
              <w:spacing w:before="60" w:after="60" w:line="240" w:lineRule="auto"/>
              <w:rPr>
                <w:rFonts w:ascii="Arial" w:hAnsi="Arial" w:cs="Arial"/>
                <w:sz w:val="16"/>
                <w:szCs w:val="16"/>
              </w:rPr>
            </w:pPr>
            <w:r w:rsidRPr="00134B3A">
              <w:rPr>
                <w:rFonts w:ascii="Arial" w:hAnsi="Arial" w:cs="Arial"/>
                <w:sz w:val="16"/>
                <w:szCs w:val="16"/>
              </w:rPr>
              <w:t>Hotel Code/ Property Number</w:t>
            </w:r>
          </w:p>
          <w:p w14:paraId="62B43DD8" w14:textId="77777777" w:rsidR="00393419" w:rsidRPr="00134B3A" w:rsidRDefault="00393419" w:rsidP="00243026">
            <w:pPr>
              <w:spacing w:before="60" w:after="60" w:line="240" w:lineRule="auto"/>
              <w:rPr>
                <w:rFonts w:ascii="Arial" w:hAnsi="Arial" w:cs="Arial"/>
                <w:sz w:val="16"/>
                <w:szCs w:val="16"/>
              </w:rPr>
            </w:pPr>
            <w:r w:rsidRPr="00134B3A">
              <w:rPr>
                <w:rFonts w:ascii="Arial" w:hAnsi="Arial" w:cs="Arial"/>
                <w:sz w:val="16"/>
                <w:szCs w:val="16"/>
              </w:rPr>
              <w:t>GDS  = 5</w:t>
            </w:r>
          </w:p>
        </w:tc>
      </w:tr>
      <w:tr w:rsidR="00393419" w:rsidRPr="002C45C1" w14:paraId="62B43DE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DDA" w14:textId="77777777" w:rsidR="00393419" w:rsidRPr="00134B3A" w:rsidRDefault="00393419" w:rsidP="00243026">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DDB" w14:textId="77777777" w:rsidR="00393419" w:rsidRPr="00134B3A" w:rsidRDefault="00393419" w:rsidP="00243026">
            <w:pPr>
              <w:spacing w:before="60" w:after="0" w:line="240" w:lineRule="auto"/>
              <w:rPr>
                <w:rFonts w:ascii="Arial" w:hAnsi="Arial" w:cs="Arial"/>
                <w:sz w:val="16"/>
                <w:szCs w:val="16"/>
              </w:rPr>
            </w:pPr>
            <w:r w:rsidRPr="00134B3A">
              <w:rPr>
                <w:rFonts w:ascii="Arial" w:hAnsi="Arial" w:cs="Arial"/>
                <w:sz w:val="16"/>
                <w:szCs w:val="16"/>
              </w:rPr>
              <w:t>@HotelCod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DC" w14:textId="77777777" w:rsidR="00393419" w:rsidRPr="00134B3A" w:rsidRDefault="00393419" w:rsidP="00243026">
            <w:pPr>
              <w:spacing w:before="60" w:after="0" w:line="240" w:lineRule="auto"/>
              <w:rPr>
                <w:rFonts w:ascii="Arial" w:hAnsi="Arial" w:cs="Arial"/>
                <w:sz w:val="16"/>
                <w:szCs w:val="16"/>
              </w:rPr>
            </w:pPr>
            <w:r w:rsidRPr="00134B3A">
              <w:rPr>
                <w:rFonts w:ascii="Arial" w:hAnsi="Arial" w:cs="Arial"/>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DD" w14:textId="77777777" w:rsidR="00393419" w:rsidRPr="00134B3A" w:rsidRDefault="00393419" w:rsidP="00243026">
            <w:pPr>
              <w:spacing w:before="60" w:after="0" w:line="240" w:lineRule="auto"/>
              <w:rPr>
                <w:rFonts w:ascii="Arial" w:hAnsi="Arial" w:cs="Arial"/>
                <w:sz w:val="16"/>
                <w:szCs w:val="16"/>
              </w:rPr>
            </w:pPr>
            <w:r w:rsidRPr="00134B3A">
              <w:rPr>
                <w:rFonts w:ascii="Arial" w:hAnsi="Arial" w:cs="Arial"/>
                <w:sz w:val="16"/>
                <w:szCs w:val="16"/>
              </w:rPr>
              <w:t>StringLength1to32</w:t>
            </w:r>
          </w:p>
          <w:p w14:paraId="62B43DDE" w14:textId="77777777" w:rsidR="00393419" w:rsidRPr="00134B3A" w:rsidRDefault="00393419" w:rsidP="00243026">
            <w:pPr>
              <w:pStyle w:val="TableText"/>
              <w:ind w:left="166" w:hanging="166"/>
              <w:rPr>
                <w:sz w:val="16"/>
                <w:szCs w:val="16"/>
              </w:rPr>
            </w:pPr>
            <w:r w:rsidRPr="00134B3A">
              <w:rPr>
                <w:i/>
                <w:sz w:val="16"/>
                <w:szCs w:val="16"/>
              </w:rPr>
              <w:t>Example:</w:t>
            </w:r>
          </w:p>
          <w:p w14:paraId="62B43DDF" w14:textId="77777777" w:rsidR="00393419" w:rsidRPr="00134B3A" w:rsidRDefault="00393419" w:rsidP="00243026">
            <w:pPr>
              <w:spacing w:after="0" w:line="240" w:lineRule="auto"/>
              <w:rPr>
                <w:rFonts w:ascii="Arial" w:hAnsi="Arial" w:cs="Arial"/>
                <w:sz w:val="16"/>
                <w:szCs w:val="16"/>
              </w:rPr>
            </w:pPr>
            <w:r w:rsidRPr="00134B3A">
              <w:rPr>
                <w:rFonts w:ascii="Arial" w:hAnsi="Arial" w:cs="Arial"/>
                <w:sz w:val="16"/>
                <w:szCs w:val="16"/>
              </w:rPr>
              <w:t xml:space="preserve">&lt;BasicPropertyInfo ChainCode="XX" HotelCityCode="LBA" HotelCode="MTLBA" </w:t>
            </w:r>
            <w:r w:rsidRPr="00134B3A">
              <w:rPr>
                <w:rFonts w:ascii="Arial" w:hAnsi="Arial" w:cs="Arial"/>
                <w:b/>
                <w:sz w:val="16"/>
                <w:szCs w:val="16"/>
              </w:rPr>
              <w:t>HotelCodeContext="1P" /&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E0" w14:textId="77777777" w:rsidR="00393419" w:rsidRPr="00134B3A" w:rsidRDefault="00393419" w:rsidP="00243026">
            <w:pPr>
              <w:spacing w:after="0" w:line="240" w:lineRule="auto"/>
              <w:jc w:val="center"/>
              <w:rPr>
                <w:rFonts w:ascii="Arial" w:hAnsi="Arial" w:cs="Arial"/>
                <w:sz w:val="16"/>
                <w:szCs w:val="16"/>
              </w:rPr>
            </w:pPr>
            <w:r w:rsidRPr="00134B3A">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E1" w14:textId="77777777" w:rsidR="00393419" w:rsidRPr="00134B3A" w:rsidRDefault="00393419" w:rsidP="00243026">
            <w:pPr>
              <w:pStyle w:val="TableText"/>
              <w:rPr>
                <w:sz w:val="16"/>
                <w:szCs w:val="16"/>
              </w:rPr>
            </w:pPr>
            <w:r w:rsidRPr="00134B3A">
              <w:rPr>
                <w:i/>
                <w:sz w:val="16"/>
                <w:szCs w:val="16"/>
              </w:rPr>
              <w:t>Valid values</w:t>
            </w:r>
            <w:r w:rsidRPr="00134B3A">
              <w:rPr>
                <w:sz w:val="16"/>
                <w:szCs w:val="16"/>
              </w:rPr>
              <w:t>:</w:t>
            </w:r>
          </w:p>
          <w:p w14:paraId="62B43DE2" w14:textId="77777777" w:rsidR="00393419" w:rsidRPr="00134B3A" w:rsidRDefault="00393419" w:rsidP="00243026">
            <w:pPr>
              <w:spacing w:after="0" w:line="240" w:lineRule="auto"/>
              <w:rPr>
                <w:rFonts w:ascii="Arial" w:hAnsi="Arial" w:cs="Arial"/>
                <w:sz w:val="16"/>
                <w:szCs w:val="16"/>
                <w:lang w:val="en-AU"/>
              </w:rPr>
            </w:pPr>
            <w:r w:rsidRPr="00134B3A">
              <w:rPr>
                <w:rFonts w:ascii="Arial" w:hAnsi="Arial" w:cs="Arial"/>
                <w:sz w:val="16"/>
                <w:szCs w:val="16"/>
                <w:lang w:val="en-AU"/>
              </w:rPr>
              <w:t>“1V” (Apollo)</w:t>
            </w:r>
          </w:p>
          <w:p w14:paraId="62B43DE3" w14:textId="77777777" w:rsidR="00393419" w:rsidRPr="00134B3A" w:rsidRDefault="00393419" w:rsidP="00243026">
            <w:pPr>
              <w:spacing w:after="0" w:line="240" w:lineRule="auto"/>
              <w:rPr>
                <w:rFonts w:ascii="Arial" w:hAnsi="Arial" w:cs="Arial"/>
                <w:sz w:val="16"/>
                <w:szCs w:val="16"/>
                <w:lang w:val="en-AU"/>
              </w:rPr>
            </w:pPr>
            <w:r w:rsidRPr="00134B3A">
              <w:rPr>
                <w:rFonts w:ascii="Arial" w:hAnsi="Arial" w:cs="Arial"/>
                <w:sz w:val="16"/>
                <w:szCs w:val="16"/>
                <w:lang w:val="en-AU"/>
              </w:rPr>
              <w:t>“1G” (Galileo)</w:t>
            </w:r>
          </w:p>
          <w:p w14:paraId="62B43DE4" w14:textId="77777777" w:rsidR="00393419" w:rsidRPr="00134B3A" w:rsidRDefault="00393419" w:rsidP="00243026">
            <w:pPr>
              <w:spacing w:after="0" w:line="240" w:lineRule="auto"/>
              <w:rPr>
                <w:rFonts w:ascii="Arial" w:hAnsi="Arial" w:cs="Arial"/>
                <w:sz w:val="16"/>
                <w:szCs w:val="16"/>
              </w:rPr>
            </w:pPr>
            <w:r w:rsidRPr="00134B3A">
              <w:rPr>
                <w:rFonts w:ascii="Arial" w:hAnsi="Arial" w:cs="Arial"/>
                <w:sz w:val="16"/>
                <w:szCs w:val="16"/>
                <w:lang w:val="en-AU"/>
              </w:rPr>
              <w:t>“1P” (Worldspan)</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E5" w14:textId="77777777" w:rsidR="00393419" w:rsidRPr="00134B3A" w:rsidRDefault="00393419" w:rsidP="00243026">
            <w:pPr>
              <w:spacing w:before="60" w:after="60" w:line="240" w:lineRule="auto"/>
              <w:rPr>
                <w:rFonts w:ascii="Arial" w:hAnsi="Arial" w:cs="Arial"/>
                <w:sz w:val="16"/>
                <w:szCs w:val="16"/>
              </w:rPr>
            </w:pPr>
            <w:r w:rsidRPr="00134B3A">
              <w:rPr>
                <w:rFonts w:ascii="Arial" w:hAnsi="Arial" w:cs="Arial"/>
                <w:sz w:val="16"/>
                <w:szCs w:val="16"/>
              </w:rPr>
              <w:t>GDS Identifier</w:t>
            </w:r>
          </w:p>
        </w:tc>
      </w:tr>
      <w:tr w:rsidR="00393419" w:rsidRPr="007F74DD" w14:paraId="62B43DED"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DE7" w14:textId="77777777" w:rsidR="00393419" w:rsidRPr="007F74DD"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DE8" w14:textId="77777777" w:rsidR="00393419" w:rsidRPr="007F74DD" w:rsidRDefault="00393419" w:rsidP="00BF6155">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DE9" w14:textId="77777777" w:rsidR="00393419" w:rsidRPr="007F74DD" w:rsidRDefault="00393419" w:rsidP="00BF615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DEA" w14:textId="77777777" w:rsidR="00393419" w:rsidRPr="007F74DD" w:rsidRDefault="00393419" w:rsidP="00BF6155">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DEB" w14:textId="77777777" w:rsidR="00393419" w:rsidRPr="007F74DD" w:rsidRDefault="00393419" w:rsidP="00BF6155">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DEC" w14:textId="77777777" w:rsidR="00393419" w:rsidRPr="007F74DD" w:rsidRDefault="00393419" w:rsidP="00BF6155">
            <w:pPr>
              <w:spacing w:after="0" w:line="360" w:lineRule="auto"/>
              <w:rPr>
                <w:rFonts w:ascii="Arial" w:hAnsi="Arial" w:cs="Arial"/>
                <w:b/>
                <w:sz w:val="16"/>
                <w:szCs w:val="16"/>
              </w:rPr>
            </w:pPr>
          </w:p>
        </w:tc>
      </w:tr>
      <w:tr w:rsidR="00393419" w:rsidRPr="00F860DF" w14:paraId="62B43E0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DEE" w14:textId="77777777" w:rsidR="00393419" w:rsidRDefault="00393419" w:rsidP="002552CA">
            <w:pPr>
              <w:pStyle w:val="StyleArial8ptBoldAfter0ptLinespacing15lines"/>
            </w:pPr>
            <w:r w:rsidRPr="00D33EF6">
              <w:t>1</w:t>
            </w:r>
          </w:p>
          <w:p w14:paraId="62B43DEF" w14:textId="77777777" w:rsidR="00393419" w:rsidRPr="00D33EF6" w:rsidRDefault="00393419" w:rsidP="002552CA">
            <w:pPr>
              <w:pStyle w:val="StyleArial8ptBoldAfter0ptLinespacing15lines"/>
            </w:pPr>
          </w:p>
          <w:p w14:paraId="62B43DF0" w14:textId="77777777" w:rsidR="00393419" w:rsidRDefault="00393419" w:rsidP="002552CA">
            <w:pPr>
              <w:pStyle w:val="StyleArial8ptBoldAfter0ptLinespacing15lines"/>
            </w:pPr>
            <w:r w:rsidRPr="00D33EF6">
              <w:t>2</w:t>
            </w:r>
          </w:p>
          <w:p w14:paraId="62B43DF1" w14:textId="77777777" w:rsidR="00393419" w:rsidRPr="00D33EF6" w:rsidRDefault="00393419" w:rsidP="002552CA">
            <w:pPr>
              <w:pStyle w:val="StyleArial8ptBoldAfter0ptLinespacing15lines"/>
            </w:pPr>
          </w:p>
          <w:p w14:paraId="62B43DF2" w14:textId="77777777" w:rsidR="00393419" w:rsidRPr="001D772C" w:rsidRDefault="00393419" w:rsidP="001D772C">
            <w:pPr>
              <w:pStyle w:val="StyleArial8ptBoldAfter0ptLinespacing15lines"/>
            </w:pPr>
            <w:r w:rsidRPr="001D772C">
              <w:t>3</w:t>
            </w:r>
          </w:p>
          <w:p w14:paraId="62B43DF3" w14:textId="77777777" w:rsidR="00393419" w:rsidRPr="001D772C" w:rsidRDefault="00393419" w:rsidP="001D772C">
            <w:pPr>
              <w:pStyle w:val="StyleArial8ptBoldAfter0ptLinespacing15lines"/>
            </w:pPr>
            <w:r w:rsidRPr="001D772C">
              <w:t>4</w:t>
            </w:r>
          </w:p>
          <w:p w14:paraId="62B43DF4" w14:textId="77777777" w:rsidR="00393419" w:rsidRPr="001D772C" w:rsidRDefault="00393419" w:rsidP="001D772C">
            <w:pPr>
              <w:pStyle w:val="StyleArial8ptBoldAfter0ptLinespacing15lines"/>
            </w:pPr>
            <w:r w:rsidRPr="001D772C">
              <w:t>5</w:t>
            </w:r>
          </w:p>
          <w:p w14:paraId="62B43DF5" w14:textId="77777777" w:rsidR="00393419" w:rsidRPr="001D772C" w:rsidRDefault="00393419" w:rsidP="001D772C">
            <w:pPr>
              <w:pStyle w:val="StyleArial8ptBoldAfter0ptLinespacing15lines"/>
            </w:pPr>
            <w:r w:rsidRPr="001D772C">
              <w:t>6</w:t>
            </w:r>
          </w:p>
          <w:p w14:paraId="62B43DF6" w14:textId="77777777" w:rsidR="00393419" w:rsidRPr="001D772C" w:rsidRDefault="00393419" w:rsidP="001D772C">
            <w:pPr>
              <w:pStyle w:val="StyleArial8ptBoldAfter0ptLinespacing15lines"/>
            </w:pPr>
            <w:r w:rsidRPr="001D772C">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DF7" w14:textId="77777777" w:rsidR="00393419" w:rsidRDefault="00393419" w:rsidP="005F0C1E">
            <w:pPr>
              <w:pStyle w:val="StyleArial8ptBoldAfter0ptLinespacing15lines"/>
            </w:pPr>
            <w:r w:rsidRPr="00D33EF6">
              <w:t>HotelReservations</w:t>
            </w:r>
          </w:p>
          <w:p w14:paraId="62B43DF8" w14:textId="77777777" w:rsidR="00393419" w:rsidRPr="00D33EF6" w:rsidRDefault="00393419" w:rsidP="005F0C1E">
            <w:pPr>
              <w:pStyle w:val="StyleArial8ptBoldAfter0ptLinespacing15lines"/>
            </w:pPr>
            <w:r>
              <w:t>(HotelResModifies)</w:t>
            </w:r>
          </w:p>
          <w:p w14:paraId="62B43DF9" w14:textId="77777777" w:rsidR="00393419" w:rsidRDefault="00393419" w:rsidP="005F0C1E">
            <w:pPr>
              <w:pStyle w:val="StyleArial8ptBoldAfter0ptLinespacing15lines"/>
            </w:pPr>
            <w:r w:rsidRPr="00D33EF6">
              <w:t>HotelReservation</w:t>
            </w:r>
          </w:p>
          <w:p w14:paraId="62B43DFA" w14:textId="77777777" w:rsidR="00393419" w:rsidRPr="00D33EF6" w:rsidRDefault="00393419" w:rsidP="005F0C1E">
            <w:pPr>
              <w:pStyle w:val="StyleArial8ptBoldAfter0ptLinespacing15lines"/>
            </w:pPr>
            <w:r>
              <w:t>(HotelResModify)</w:t>
            </w:r>
          </w:p>
          <w:p w14:paraId="62B43DFB" w14:textId="77777777" w:rsidR="00393419" w:rsidRPr="001D772C" w:rsidRDefault="00393419" w:rsidP="001D772C">
            <w:pPr>
              <w:pStyle w:val="StyleArial8ptBoldAfter0ptLinespacing15lines"/>
            </w:pPr>
            <w:r w:rsidRPr="001D772C">
              <w:t>RoomStays</w:t>
            </w:r>
          </w:p>
          <w:p w14:paraId="62B43DFC" w14:textId="77777777" w:rsidR="00393419" w:rsidRPr="001D772C" w:rsidRDefault="00393419" w:rsidP="001D772C">
            <w:pPr>
              <w:pStyle w:val="StyleArial8ptBoldAfter0ptLinespacing15lines"/>
            </w:pPr>
            <w:r w:rsidRPr="001D772C">
              <w:t>RoomStay</w:t>
            </w:r>
          </w:p>
          <w:p w14:paraId="62B43DFD" w14:textId="77777777" w:rsidR="00393419" w:rsidRPr="001D772C" w:rsidRDefault="00393419" w:rsidP="001D772C">
            <w:pPr>
              <w:pStyle w:val="StyleArial8ptBoldAfter0ptLinespacing15lines"/>
            </w:pPr>
            <w:r w:rsidRPr="001D772C">
              <w:t>BasicPropertyInfo</w:t>
            </w:r>
          </w:p>
          <w:p w14:paraId="62B43DFE" w14:textId="77777777" w:rsidR="00393419" w:rsidRPr="001D772C" w:rsidRDefault="00393419" w:rsidP="001D772C">
            <w:pPr>
              <w:pStyle w:val="StyleArial8ptBoldAfter0ptLinespacing15lines"/>
            </w:pPr>
            <w:r w:rsidRPr="001D772C">
              <w:t>VendorMessages</w:t>
            </w:r>
          </w:p>
          <w:p w14:paraId="62B43DFF" w14:textId="77777777" w:rsidR="00393419" w:rsidRPr="001D772C" w:rsidRDefault="00393419" w:rsidP="001D772C">
            <w:pPr>
              <w:pStyle w:val="StyleArial8ptBoldAfter0ptLinespacing15lines"/>
            </w:pPr>
            <w:r w:rsidRPr="001D772C">
              <w:t>VendorMessag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00" w14:textId="77777777" w:rsidR="00393419" w:rsidRDefault="00393419" w:rsidP="005F0C1E">
            <w:pPr>
              <w:pStyle w:val="StyleArial8ptBoldAfter0ptLinespacing15lines"/>
            </w:pPr>
            <w:r w:rsidRPr="001D772C">
              <w:t>M</w:t>
            </w:r>
          </w:p>
          <w:p w14:paraId="62B43E01" w14:textId="77777777" w:rsidR="00393419" w:rsidRPr="001D772C" w:rsidRDefault="00393419" w:rsidP="005F0C1E">
            <w:pPr>
              <w:pStyle w:val="StyleArial8ptBoldAfter0ptLinespacing15lines"/>
            </w:pPr>
            <w:r>
              <w:t>(M)</w:t>
            </w:r>
          </w:p>
          <w:p w14:paraId="62B43E02" w14:textId="77777777" w:rsidR="00393419" w:rsidRDefault="00393419" w:rsidP="005F0C1E">
            <w:pPr>
              <w:pStyle w:val="StyleArial8ptBoldAfter0ptLinespacing15lines"/>
            </w:pPr>
            <w:r w:rsidRPr="001D772C">
              <w:t>M</w:t>
            </w:r>
          </w:p>
          <w:p w14:paraId="62B43E03" w14:textId="77777777" w:rsidR="00393419" w:rsidRPr="001D772C" w:rsidRDefault="00393419" w:rsidP="005F0C1E">
            <w:pPr>
              <w:pStyle w:val="StyleArial8ptBoldAfter0ptLinespacing15lines"/>
            </w:pPr>
            <w:r>
              <w:t>(M)</w:t>
            </w:r>
          </w:p>
          <w:p w14:paraId="62B43E04" w14:textId="77777777" w:rsidR="00393419" w:rsidRPr="001D772C" w:rsidRDefault="00393419" w:rsidP="001D772C">
            <w:pPr>
              <w:pStyle w:val="StyleArial8ptBoldAfter0ptLinespacing15lines"/>
            </w:pPr>
            <w:r w:rsidRPr="001D772C">
              <w:t>M</w:t>
            </w:r>
          </w:p>
          <w:p w14:paraId="62B43E05" w14:textId="77777777" w:rsidR="00393419" w:rsidRPr="001D772C" w:rsidRDefault="00393419" w:rsidP="001D772C">
            <w:pPr>
              <w:pStyle w:val="StyleArial8ptBoldAfter0ptLinespacing15lines"/>
            </w:pPr>
            <w:r w:rsidRPr="001D772C">
              <w:t>M</w:t>
            </w:r>
          </w:p>
          <w:p w14:paraId="62B43E06" w14:textId="77777777" w:rsidR="00393419" w:rsidRPr="001D772C" w:rsidRDefault="00393419" w:rsidP="001D772C">
            <w:pPr>
              <w:pStyle w:val="StyleArial8ptBoldAfter0ptLinespacing15lines"/>
            </w:pPr>
            <w:r w:rsidRPr="001D772C">
              <w:t>M</w:t>
            </w:r>
          </w:p>
          <w:p w14:paraId="62B43E07" w14:textId="77777777" w:rsidR="00393419" w:rsidRPr="001D772C" w:rsidRDefault="00393419" w:rsidP="001D772C">
            <w:pPr>
              <w:pStyle w:val="StyleArial8ptBoldAfter0ptLinespacing15lines"/>
            </w:pPr>
            <w:r w:rsidRPr="001D772C">
              <w:t>A</w:t>
            </w:r>
          </w:p>
          <w:p w14:paraId="62B43E08"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09" w14:textId="77777777" w:rsidR="00393419" w:rsidRPr="007F74DD" w:rsidRDefault="00393419" w:rsidP="00BF6155">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vAlign w:val="bottom"/>
          </w:tcPr>
          <w:p w14:paraId="62B43E0A"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GDS</w:t>
            </w:r>
          </w:p>
          <w:p w14:paraId="62B43E0B"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0C" w14:textId="77777777" w:rsidR="00393419" w:rsidRPr="007F74DD" w:rsidRDefault="00393419" w:rsidP="00BF6155">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0D" w14:textId="77777777" w:rsidR="00393419" w:rsidRPr="007F74DD" w:rsidRDefault="00393419" w:rsidP="00BF6155">
            <w:pPr>
              <w:spacing w:after="0" w:line="360" w:lineRule="auto"/>
              <w:rPr>
                <w:rFonts w:ascii="Arial" w:hAnsi="Arial" w:cs="Arial"/>
                <w:b/>
                <w:sz w:val="16"/>
                <w:szCs w:val="16"/>
              </w:rPr>
            </w:pPr>
          </w:p>
        </w:tc>
      </w:tr>
      <w:tr w:rsidR="00393419" w:rsidRPr="00F860DF" w14:paraId="62B43E1E"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E0F" w14:textId="77777777" w:rsidR="00393419" w:rsidRPr="003152CE" w:rsidRDefault="00393419" w:rsidP="00BF6155">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E10" w14:textId="77777777" w:rsidR="00393419" w:rsidRPr="003152CE" w:rsidRDefault="00393419" w:rsidP="008C4BF8">
            <w:pPr>
              <w:pStyle w:val="TableText"/>
              <w:rPr>
                <w:sz w:val="16"/>
                <w:szCs w:val="16"/>
              </w:rPr>
            </w:pPr>
            <w:r w:rsidRPr="003152CE">
              <w:rPr>
                <w:sz w:val="16"/>
                <w:szCs w:val="16"/>
              </w:rPr>
              <w:t>@Info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E11" w14:textId="77777777" w:rsidR="00393419" w:rsidRPr="003152CE" w:rsidRDefault="00393419"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E12" w14:textId="77777777" w:rsidR="00393419" w:rsidRDefault="00393419" w:rsidP="008C4BF8">
            <w:pPr>
              <w:pStyle w:val="TableText"/>
              <w:rPr>
                <w:sz w:val="16"/>
                <w:szCs w:val="16"/>
              </w:rPr>
            </w:pPr>
            <w:r w:rsidRPr="003152CE">
              <w:rPr>
                <w:sz w:val="16"/>
                <w:szCs w:val="16"/>
              </w:rPr>
              <w:t>OTA_CodeType</w:t>
            </w:r>
          </w:p>
          <w:p w14:paraId="62B43E13" w14:textId="77777777" w:rsidR="00393419" w:rsidRPr="002E7571" w:rsidRDefault="00393419" w:rsidP="002E7571">
            <w:pPr>
              <w:autoSpaceDE w:val="0"/>
              <w:autoSpaceDN w:val="0"/>
              <w:adjustRightInd w:val="0"/>
              <w:spacing w:before="60" w:after="60"/>
              <w:rPr>
                <w:rFonts w:ascii="Arial" w:hAnsi="Arial" w:cs="Arial"/>
                <w:i/>
                <w:iCs/>
                <w:sz w:val="16"/>
                <w:szCs w:val="16"/>
              </w:rPr>
            </w:pPr>
            <w:r>
              <w:rPr>
                <w:rFonts w:ascii="Arial" w:hAnsi="Arial" w:cs="Arial"/>
                <w:i/>
                <w:iCs/>
                <w:sz w:val="16"/>
                <w:szCs w:val="16"/>
              </w:rPr>
              <w:t>Example:</w:t>
            </w:r>
          </w:p>
          <w:p w14:paraId="62B43E14" w14:textId="77777777" w:rsidR="00393419" w:rsidRPr="00570D60" w:rsidRDefault="00393419" w:rsidP="00BF6155">
            <w:pPr>
              <w:spacing w:after="0" w:line="240" w:lineRule="auto"/>
              <w:rPr>
                <w:rFonts w:ascii="Arial" w:hAnsi="Arial" w:cs="Arial"/>
                <w:sz w:val="16"/>
                <w:szCs w:val="16"/>
              </w:rPr>
            </w:pPr>
            <w:r w:rsidRPr="00570D60">
              <w:rPr>
                <w:rFonts w:ascii="Arial" w:hAnsi="Arial" w:cs="Arial"/>
                <w:sz w:val="16"/>
                <w:szCs w:val="16"/>
              </w:rPr>
              <w:t xml:space="preserve"> &lt;VendorMessage </w:t>
            </w:r>
            <w:r w:rsidRPr="00695F31">
              <w:rPr>
                <w:rFonts w:ascii="Arial" w:hAnsi="Arial" w:cs="Arial"/>
                <w:b/>
                <w:sz w:val="16"/>
                <w:szCs w:val="16"/>
              </w:rPr>
              <w:t>InfoType="3"&gt;</w:t>
            </w:r>
          </w:p>
          <w:p w14:paraId="62B43E15" w14:textId="77777777" w:rsidR="00393419" w:rsidRPr="00570D60" w:rsidRDefault="00393419" w:rsidP="00BF6155">
            <w:pPr>
              <w:spacing w:after="0" w:line="240" w:lineRule="auto"/>
              <w:rPr>
                <w:rFonts w:ascii="Arial" w:hAnsi="Arial" w:cs="Arial"/>
                <w:sz w:val="16"/>
                <w:szCs w:val="16"/>
              </w:rPr>
            </w:pPr>
            <w:r w:rsidRPr="00570D60">
              <w:rPr>
                <w:rFonts w:ascii="Arial" w:hAnsi="Arial" w:cs="Arial"/>
                <w:sz w:val="16"/>
                <w:szCs w:val="16"/>
              </w:rPr>
              <w:t>&lt;SubSection&gt;</w:t>
            </w:r>
          </w:p>
          <w:p w14:paraId="62B43E16" w14:textId="77777777" w:rsidR="00393419" w:rsidRPr="00570D60" w:rsidRDefault="00393419" w:rsidP="00BF6155">
            <w:pPr>
              <w:spacing w:after="0" w:line="240" w:lineRule="auto"/>
              <w:rPr>
                <w:rFonts w:ascii="Arial" w:hAnsi="Arial" w:cs="Arial"/>
                <w:sz w:val="16"/>
                <w:szCs w:val="16"/>
              </w:rPr>
            </w:pPr>
            <w:r w:rsidRPr="00570D60">
              <w:rPr>
                <w:rFonts w:ascii="Arial" w:hAnsi="Arial" w:cs="Arial"/>
                <w:sz w:val="16"/>
                <w:szCs w:val="16"/>
              </w:rPr>
              <w:t>&lt;Paragraph&gt;</w:t>
            </w:r>
          </w:p>
          <w:p w14:paraId="62B43E17" w14:textId="77777777" w:rsidR="00393419" w:rsidRPr="00570D60" w:rsidRDefault="00393419" w:rsidP="00BF6155">
            <w:pPr>
              <w:spacing w:after="0" w:line="240" w:lineRule="auto"/>
              <w:rPr>
                <w:rFonts w:ascii="Arial" w:hAnsi="Arial" w:cs="Arial"/>
                <w:sz w:val="16"/>
                <w:szCs w:val="16"/>
              </w:rPr>
            </w:pPr>
            <w:r w:rsidRPr="00570D60">
              <w:rPr>
                <w:rFonts w:ascii="Arial" w:hAnsi="Arial" w:cs="Arial"/>
                <w:sz w:val="16"/>
                <w:szCs w:val="16"/>
              </w:rPr>
              <w:t xml:space="preserve"> &lt;Text&gt;Thank you for choosing M</w:t>
            </w:r>
            <w:r>
              <w:rPr>
                <w:rFonts w:ascii="Arial" w:hAnsi="Arial" w:cs="Arial"/>
                <w:sz w:val="16"/>
                <w:szCs w:val="16"/>
              </w:rPr>
              <w:t xml:space="preserve">arty </w:t>
            </w:r>
            <w:r w:rsidRPr="00570D60">
              <w:rPr>
                <w:rFonts w:ascii="Arial" w:hAnsi="Arial" w:cs="Arial"/>
                <w:sz w:val="16"/>
                <w:szCs w:val="16"/>
              </w:rPr>
              <w:t>Hotels&lt;/Text&gt;</w:t>
            </w:r>
          </w:p>
          <w:p w14:paraId="62B43E18" w14:textId="77777777" w:rsidR="00393419" w:rsidRPr="003152CE" w:rsidRDefault="00393419" w:rsidP="00BF6155">
            <w:pPr>
              <w:spacing w:after="0" w:line="240" w:lineRule="auto"/>
              <w:rPr>
                <w:rFonts w:ascii="Arial" w:hAnsi="Arial" w:cs="Arial"/>
                <w:sz w:val="16"/>
                <w:szCs w:val="16"/>
              </w:rPr>
            </w:pPr>
            <w:r w:rsidRPr="00570D60">
              <w:rPr>
                <w:rFonts w:ascii="Arial" w:hAnsi="Arial" w:cs="Arial"/>
                <w:sz w:val="16"/>
                <w:szCs w:val="16"/>
              </w:rPr>
              <w:t xml:space="preserve">&lt;Text&gt;We have confirmed 1 </w:t>
            </w:r>
            <w:r>
              <w:rPr>
                <w:rFonts w:ascii="Arial" w:hAnsi="Arial" w:cs="Arial"/>
                <w:sz w:val="16"/>
                <w:szCs w:val="16"/>
              </w:rPr>
              <w:t>A</w:t>
            </w:r>
            <w:r w:rsidRPr="00570D60">
              <w:rPr>
                <w:rFonts w:ascii="Arial" w:hAnsi="Arial" w:cs="Arial"/>
                <w:sz w:val="16"/>
                <w:szCs w:val="16"/>
              </w:rPr>
              <w:t>1</w:t>
            </w:r>
            <w:r>
              <w:rPr>
                <w:rFonts w:ascii="Arial" w:hAnsi="Arial" w:cs="Arial"/>
                <w:sz w:val="16"/>
                <w:szCs w:val="16"/>
              </w:rPr>
              <w:t>K</w:t>
            </w:r>
            <w:r w:rsidRPr="00570D60">
              <w:rPr>
                <w:rFonts w:ascii="Arial" w:hAnsi="Arial" w:cs="Arial"/>
                <w:sz w:val="16"/>
                <w:szCs w:val="16"/>
              </w:rPr>
              <w:t>P</w:t>
            </w:r>
            <w:r>
              <w:rPr>
                <w:rFonts w:ascii="Arial" w:hAnsi="Arial" w:cs="Arial"/>
                <w:sz w:val="16"/>
                <w:szCs w:val="16"/>
              </w:rPr>
              <w:t>ZK</w:t>
            </w:r>
            <w:r w:rsidRPr="00570D60">
              <w:rPr>
                <w:rFonts w:ascii="Arial" w:hAnsi="Arial" w:cs="Arial"/>
                <w:sz w:val="16"/>
                <w:szCs w:val="16"/>
              </w:rPr>
              <w:t xml:space="preserve"> for 1</w:t>
            </w:r>
            <w:r>
              <w:rPr>
                <w:rFonts w:ascii="Arial" w:hAnsi="Arial" w:cs="Arial"/>
                <w:sz w:val="16"/>
                <w:szCs w:val="16"/>
              </w:rPr>
              <w:t xml:space="preserve"> </w:t>
            </w:r>
            <w:r w:rsidRPr="00570D60">
              <w:rPr>
                <w:rFonts w:ascii="Arial" w:hAnsi="Arial" w:cs="Arial"/>
                <w:sz w:val="16"/>
                <w:szCs w:val="16"/>
              </w:rPr>
              <w:t>Person&lt;/Text&g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E19" w14:textId="77777777" w:rsidR="00393419" w:rsidRPr="003152CE"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E1A" w14:textId="77777777" w:rsidR="00393419" w:rsidRDefault="00393419" w:rsidP="00BF6155">
            <w:pPr>
              <w:pStyle w:val="TableText"/>
              <w:rPr>
                <w:sz w:val="16"/>
                <w:szCs w:val="16"/>
              </w:rPr>
            </w:pPr>
            <w:r w:rsidRPr="008720D1">
              <w:rPr>
                <w:sz w:val="16"/>
                <w:szCs w:val="16"/>
              </w:rPr>
              <w:t xml:space="preserve">OTA Code List – </w:t>
            </w:r>
            <w:r>
              <w:rPr>
                <w:sz w:val="16"/>
                <w:szCs w:val="16"/>
              </w:rPr>
              <w:t>Information Type (INF)</w:t>
            </w:r>
          </w:p>
          <w:p w14:paraId="62B43E1B" w14:textId="77777777" w:rsidR="00393419" w:rsidRPr="008720D1" w:rsidRDefault="00393419" w:rsidP="00BF6155">
            <w:pPr>
              <w:pStyle w:val="TableText"/>
              <w:rPr>
                <w:sz w:val="16"/>
                <w:szCs w:val="16"/>
              </w:rPr>
            </w:pPr>
            <w:r w:rsidRPr="008720D1">
              <w:rPr>
                <w:i/>
                <w:sz w:val="16"/>
                <w:szCs w:val="16"/>
              </w:rPr>
              <w:t>Valid value</w:t>
            </w:r>
            <w:r w:rsidRPr="008720D1">
              <w:rPr>
                <w:sz w:val="16"/>
                <w:szCs w:val="16"/>
              </w:rPr>
              <w:t>:</w:t>
            </w:r>
          </w:p>
          <w:p w14:paraId="62B43E1C" w14:textId="77777777" w:rsidR="00393419" w:rsidRPr="003152CE" w:rsidRDefault="00393419" w:rsidP="00BF6155">
            <w:pPr>
              <w:spacing w:after="0" w:line="240" w:lineRule="auto"/>
              <w:rPr>
                <w:rFonts w:ascii="Arial" w:hAnsi="Arial" w:cs="Arial"/>
                <w:sz w:val="16"/>
                <w:szCs w:val="16"/>
              </w:rPr>
            </w:pPr>
            <w:r>
              <w:rPr>
                <w:rFonts w:ascii="Arial" w:hAnsi="Arial" w:cs="Arial"/>
                <w:sz w:val="16"/>
                <w:szCs w:val="16"/>
              </w:rPr>
              <w:t>“3” = Marketing</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E1D" w14:textId="77777777" w:rsidR="00393419" w:rsidRPr="003152CE" w:rsidRDefault="00393419" w:rsidP="00BF6155">
            <w:pPr>
              <w:spacing w:after="0" w:line="240" w:lineRule="auto"/>
              <w:rPr>
                <w:rFonts w:ascii="Arial" w:hAnsi="Arial" w:cs="Arial"/>
                <w:sz w:val="16"/>
                <w:szCs w:val="16"/>
              </w:rPr>
            </w:pPr>
          </w:p>
        </w:tc>
      </w:tr>
      <w:tr w:rsidR="00393419" w:rsidRPr="00C8691B" w14:paraId="62B43E25"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E1F" w14:textId="77777777" w:rsidR="00393419" w:rsidRPr="00C8691B"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E20" w14:textId="77777777" w:rsidR="00393419" w:rsidRPr="00C8691B" w:rsidRDefault="00393419" w:rsidP="00C8691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E21" w14:textId="77777777" w:rsidR="00393419" w:rsidRPr="00C8691B" w:rsidRDefault="00393419" w:rsidP="00C8691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E22" w14:textId="77777777" w:rsidR="00393419" w:rsidRPr="00C8691B" w:rsidRDefault="00393419" w:rsidP="00C8691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E23" w14:textId="77777777" w:rsidR="00393419" w:rsidRPr="00C8691B" w:rsidRDefault="00393419" w:rsidP="00C8691B">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E24" w14:textId="77777777" w:rsidR="00393419" w:rsidRPr="00C8691B" w:rsidRDefault="00393419" w:rsidP="00C8691B">
            <w:pPr>
              <w:spacing w:after="0" w:line="360" w:lineRule="auto"/>
              <w:rPr>
                <w:rFonts w:ascii="Arial" w:hAnsi="Arial" w:cs="Arial"/>
                <w:b/>
                <w:sz w:val="16"/>
                <w:szCs w:val="16"/>
              </w:rPr>
            </w:pPr>
          </w:p>
        </w:tc>
      </w:tr>
      <w:tr w:rsidR="00393419" w:rsidRPr="00EF28B9" w14:paraId="62B43E4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E26" w14:textId="77777777" w:rsidR="00393419" w:rsidRDefault="00393419" w:rsidP="002552CA">
            <w:pPr>
              <w:pStyle w:val="StyleArial8ptBoldAfter0ptLinespacing15lines"/>
            </w:pPr>
            <w:r w:rsidRPr="00D33EF6">
              <w:t>1</w:t>
            </w:r>
          </w:p>
          <w:p w14:paraId="62B43E27" w14:textId="77777777" w:rsidR="00393419" w:rsidRPr="00D33EF6" w:rsidRDefault="00393419" w:rsidP="002552CA">
            <w:pPr>
              <w:pStyle w:val="StyleArial8ptBoldAfter0ptLinespacing15lines"/>
            </w:pPr>
          </w:p>
          <w:p w14:paraId="62B43E28" w14:textId="77777777" w:rsidR="00393419" w:rsidRDefault="00393419" w:rsidP="002552CA">
            <w:pPr>
              <w:pStyle w:val="StyleArial8ptBoldAfter0ptLinespacing15lines"/>
            </w:pPr>
            <w:r w:rsidRPr="00D33EF6">
              <w:t>2</w:t>
            </w:r>
          </w:p>
          <w:p w14:paraId="62B43E29" w14:textId="77777777" w:rsidR="00393419" w:rsidRPr="00D33EF6" w:rsidRDefault="00393419" w:rsidP="002552CA">
            <w:pPr>
              <w:pStyle w:val="StyleArial8ptBoldAfter0ptLinespacing15lines"/>
            </w:pPr>
          </w:p>
          <w:p w14:paraId="62B43E2A" w14:textId="77777777" w:rsidR="00393419" w:rsidRPr="00E168D6" w:rsidRDefault="00393419" w:rsidP="00D66FD2">
            <w:pPr>
              <w:pStyle w:val="StyleArial8ptBoldAfter0ptLinespacing15lines"/>
            </w:pPr>
            <w:r w:rsidRPr="00E168D6">
              <w:t>3</w:t>
            </w:r>
          </w:p>
          <w:p w14:paraId="62B43E2B" w14:textId="77777777" w:rsidR="00393419" w:rsidRPr="00E168D6" w:rsidRDefault="00393419" w:rsidP="00D66FD2">
            <w:pPr>
              <w:pStyle w:val="StyleArial8ptBoldAfter0ptLinespacing15lines"/>
            </w:pPr>
            <w:r w:rsidRPr="00E168D6">
              <w:t>4</w:t>
            </w:r>
          </w:p>
          <w:p w14:paraId="62B43E2C" w14:textId="77777777" w:rsidR="00393419" w:rsidRPr="00E168D6" w:rsidRDefault="00393419" w:rsidP="00D66FD2">
            <w:pPr>
              <w:pStyle w:val="StyleArial8ptBoldAfter0ptLinespacing15lines"/>
            </w:pPr>
            <w:r w:rsidRPr="00E168D6">
              <w:t>5</w:t>
            </w:r>
          </w:p>
          <w:p w14:paraId="62B43E2D" w14:textId="77777777" w:rsidR="00393419" w:rsidRPr="00E168D6" w:rsidRDefault="00393419" w:rsidP="00D66FD2">
            <w:pPr>
              <w:pStyle w:val="StyleArial8ptBoldAfter0ptLinespacing15lines"/>
            </w:pPr>
            <w:r w:rsidRPr="00E168D6">
              <w:t>6</w:t>
            </w:r>
          </w:p>
          <w:p w14:paraId="62B43E2E" w14:textId="77777777" w:rsidR="00393419" w:rsidRPr="00E168D6" w:rsidRDefault="00393419" w:rsidP="00D66FD2">
            <w:pPr>
              <w:pStyle w:val="StyleArial8ptBoldAfter0ptLinespacing15lines"/>
            </w:pPr>
            <w:r w:rsidRPr="00E168D6">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E2F" w14:textId="77777777" w:rsidR="00393419" w:rsidRDefault="00393419" w:rsidP="005F0C1E">
            <w:pPr>
              <w:pStyle w:val="StyleArial8ptBoldAfter0ptLinespacing15lines"/>
            </w:pPr>
            <w:r w:rsidRPr="00D33EF6">
              <w:t>HotelReservations</w:t>
            </w:r>
          </w:p>
          <w:p w14:paraId="62B43E30" w14:textId="77777777" w:rsidR="00393419" w:rsidRPr="00D33EF6" w:rsidRDefault="00393419" w:rsidP="005F0C1E">
            <w:pPr>
              <w:pStyle w:val="StyleArial8ptBoldAfter0ptLinespacing15lines"/>
            </w:pPr>
            <w:r>
              <w:t>(HotelResModifies)</w:t>
            </w:r>
          </w:p>
          <w:p w14:paraId="62B43E31" w14:textId="77777777" w:rsidR="00393419" w:rsidRDefault="00393419" w:rsidP="005F0C1E">
            <w:pPr>
              <w:pStyle w:val="StyleArial8ptBoldAfter0ptLinespacing15lines"/>
            </w:pPr>
            <w:r w:rsidRPr="00D33EF6">
              <w:t>HotelReservation</w:t>
            </w:r>
          </w:p>
          <w:p w14:paraId="62B43E32" w14:textId="77777777" w:rsidR="00393419" w:rsidRPr="00D33EF6" w:rsidRDefault="00393419" w:rsidP="005F0C1E">
            <w:pPr>
              <w:pStyle w:val="StyleArial8ptBoldAfter0ptLinespacing15lines"/>
            </w:pPr>
            <w:r>
              <w:t>(HotelResModify)</w:t>
            </w:r>
          </w:p>
          <w:p w14:paraId="62B43E33" w14:textId="77777777" w:rsidR="00393419" w:rsidRPr="00E168D6" w:rsidRDefault="00393419" w:rsidP="00D66FD2">
            <w:pPr>
              <w:pStyle w:val="StyleArial8ptBoldAfter0ptLinespacing15lines"/>
            </w:pPr>
            <w:r w:rsidRPr="00E168D6">
              <w:t>Services</w:t>
            </w:r>
          </w:p>
          <w:p w14:paraId="62B43E34" w14:textId="77777777" w:rsidR="00393419" w:rsidRPr="00E168D6" w:rsidRDefault="00393419" w:rsidP="00D66FD2">
            <w:pPr>
              <w:pStyle w:val="StyleArial8ptBoldAfter0ptLinespacing15lines"/>
            </w:pPr>
            <w:r w:rsidRPr="00E168D6">
              <w:t>Service</w:t>
            </w:r>
          </w:p>
          <w:p w14:paraId="62B43E35" w14:textId="77777777" w:rsidR="00393419" w:rsidRPr="00E168D6" w:rsidRDefault="00393419" w:rsidP="00D66FD2">
            <w:pPr>
              <w:pStyle w:val="StyleArial8ptBoldAfter0ptLinespacing15lines"/>
            </w:pPr>
            <w:r w:rsidRPr="00E168D6">
              <w:t>ServiceDetails</w:t>
            </w:r>
          </w:p>
          <w:p w14:paraId="62B43E36" w14:textId="77777777" w:rsidR="00393419" w:rsidRPr="00E168D6" w:rsidRDefault="00393419" w:rsidP="00D66FD2">
            <w:pPr>
              <w:pStyle w:val="StyleArial8ptBoldAfter0ptLinespacing15lines"/>
            </w:pPr>
            <w:r w:rsidRPr="00E168D6">
              <w:t>SpecialRequest</w:t>
            </w:r>
          </w:p>
          <w:p w14:paraId="62B43E37" w14:textId="77777777" w:rsidR="00393419" w:rsidRPr="00E168D6" w:rsidRDefault="00393419" w:rsidP="00D66FD2">
            <w:pPr>
              <w:pStyle w:val="StyleArial8ptBoldAfter0ptLinespacing15lines"/>
            </w:pPr>
            <w:r w:rsidRPr="00E168D6">
              <w:t>Specia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E38" w14:textId="77777777" w:rsidR="00393419" w:rsidRDefault="00393419" w:rsidP="005F0C1E">
            <w:pPr>
              <w:pStyle w:val="StyleArial8ptBoldAfter0ptLinespacing15lines"/>
            </w:pPr>
            <w:r w:rsidRPr="001D772C">
              <w:t>M</w:t>
            </w:r>
          </w:p>
          <w:p w14:paraId="62B43E39" w14:textId="77777777" w:rsidR="00393419" w:rsidRPr="001D772C" w:rsidRDefault="00393419" w:rsidP="005F0C1E">
            <w:pPr>
              <w:pStyle w:val="StyleArial8ptBoldAfter0ptLinespacing15lines"/>
            </w:pPr>
            <w:r>
              <w:t>(M)</w:t>
            </w:r>
          </w:p>
          <w:p w14:paraId="62B43E3A" w14:textId="77777777" w:rsidR="00393419" w:rsidRDefault="00393419" w:rsidP="005F0C1E">
            <w:pPr>
              <w:pStyle w:val="StyleArial8ptBoldAfter0ptLinespacing15lines"/>
            </w:pPr>
            <w:r w:rsidRPr="001D772C">
              <w:t>M</w:t>
            </w:r>
          </w:p>
          <w:p w14:paraId="62B43E3B" w14:textId="77777777" w:rsidR="00393419" w:rsidRPr="001D772C" w:rsidRDefault="00393419" w:rsidP="005F0C1E">
            <w:pPr>
              <w:pStyle w:val="StyleArial8ptBoldAfter0ptLinespacing15lines"/>
            </w:pPr>
            <w:r>
              <w:t>(M)</w:t>
            </w:r>
          </w:p>
          <w:p w14:paraId="62B43E3C" w14:textId="77777777" w:rsidR="00393419" w:rsidRPr="00E168D6" w:rsidRDefault="00393419" w:rsidP="00D66FD2">
            <w:pPr>
              <w:pStyle w:val="StyleArial8ptBoldAfter0ptLinespacing15lines"/>
            </w:pPr>
            <w:r w:rsidRPr="00E168D6">
              <w:t>A</w:t>
            </w:r>
          </w:p>
          <w:p w14:paraId="62B43E3D" w14:textId="77777777" w:rsidR="00393419" w:rsidRPr="00E168D6" w:rsidRDefault="00393419" w:rsidP="00D66FD2">
            <w:pPr>
              <w:pStyle w:val="StyleArial8ptBoldAfter0ptLinespacing15lines"/>
            </w:pPr>
            <w:r w:rsidRPr="00E168D6">
              <w:t>M</w:t>
            </w:r>
          </w:p>
          <w:p w14:paraId="62B43E3E" w14:textId="77777777" w:rsidR="00393419" w:rsidRPr="00E168D6" w:rsidRDefault="00393419" w:rsidP="00D66FD2">
            <w:pPr>
              <w:pStyle w:val="StyleArial8ptBoldAfter0ptLinespacing15lines"/>
            </w:pPr>
            <w:r w:rsidRPr="00E168D6">
              <w:t>A</w:t>
            </w:r>
          </w:p>
          <w:p w14:paraId="62B43E3F" w14:textId="77777777" w:rsidR="00393419" w:rsidRPr="00E168D6" w:rsidRDefault="00393419" w:rsidP="00D66FD2">
            <w:pPr>
              <w:pStyle w:val="StyleArial8ptBoldAfter0ptLinespacing15lines"/>
            </w:pPr>
            <w:r w:rsidRPr="00E168D6">
              <w:t>A</w:t>
            </w:r>
          </w:p>
          <w:p w14:paraId="62B43E40" w14:textId="77777777" w:rsidR="00393419" w:rsidRPr="00E168D6" w:rsidRDefault="00393419" w:rsidP="00D66FD2">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E41" w14:textId="77777777" w:rsidR="00393419" w:rsidRPr="00EF28B9" w:rsidRDefault="00393419" w:rsidP="00D66FD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E42" w14:textId="77777777" w:rsidR="00393419" w:rsidRPr="000D1D6F" w:rsidRDefault="00393419" w:rsidP="00D66FD2">
            <w:pPr>
              <w:spacing w:after="0"/>
              <w:jc w:val="center"/>
              <w:rPr>
                <w:rFonts w:ascii="Arial" w:hAnsi="Arial" w:cs="Arial"/>
                <w:b/>
                <w:sz w:val="16"/>
                <w:szCs w:val="16"/>
              </w:rPr>
            </w:pPr>
            <w:r w:rsidRPr="000D1D6F">
              <w:rPr>
                <w:rFonts w:ascii="Arial" w:hAnsi="Arial" w:cs="Arial"/>
                <w:b/>
                <w:sz w:val="16"/>
                <w:szCs w:val="16"/>
              </w:rPr>
              <w:t>GDS</w:t>
            </w:r>
          </w:p>
          <w:p w14:paraId="62B43E43" w14:textId="77777777" w:rsidR="00393419" w:rsidRPr="000D1D6F" w:rsidRDefault="00393419" w:rsidP="00D66FD2">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E44" w14:textId="77777777" w:rsidR="00393419" w:rsidRPr="00EF28B9" w:rsidRDefault="00393419" w:rsidP="00D66FD2">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E45" w14:textId="77777777" w:rsidR="00393419" w:rsidRPr="00EF28B9" w:rsidRDefault="00393419" w:rsidP="00D66FD2">
            <w:pPr>
              <w:spacing w:after="0" w:line="360" w:lineRule="auto"/>
              <w:rPr>
                <w:rFonts w:ascii="Arial" w:hAnsi="Arial" w:cs="Arial"/>
                <w:b/>
                <w:sz w:val="16"/>
                <w:szCs w:val="16"/>
              </w:rPr>
            </w:pPr>
          </w:p>
        </w:tc>
      </w:tr>
      <w:tr w:rsidR="00393419" w:rsidRPr="00BC1448" w14:paraId="62B43E4F"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E47" w14:textId="77777777" w:rsidR="00393419" w:rsidRPr="003152CE" w:rsidRDefault="00393419" w:rsidP="00D66FD2">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E48" w14:textId="77777777" w:rsidR="00393419" w:rsidRPr="00BC1448" w:rsidRDefault="00393419" w:rsidP="00D66FD2">
            <w:pPr>
              <w:pStyle w:val="TableText"/>
              <w:rPr>
                <w:sz w:val="16"/>
                <w:szCs w:val="16"/>
              </w:rPr>
            </w:pPr>
            <w:r w:rsidRPr="00BC1448">
              <w:rPr>
                <w:sz w:val="16"/>
                <w:szCs w:val="16"/>
              </w:rPr>
              <w:t>@Reques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E49" w14:textId="77777777" w:rsidR="00393419" w:rsidRPr="00BC1448" w:rsidRDefault="00393419" w:rsidP="00D66FD2">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E4A" w14:textId="77777777" w:rsidR="00393419" w:rsidRPr="00BC1448" w:rsidRDefault="00393419" w:rsidP="00D66FD2">
            <w:pPr>
              <w:pStyle w:val="TableText"/>
              <w:rPr>
                <w:sz w:val="16"/>
                <w:szCs w:val="16"/>
              </w:rPr>
            </w:pPr>
            <w:r w:rsidRPr="00BC1448">
              <w:rPr>
                <w:sz w:val="16"/>
                <w:szCs w:val="16"/>
              </w:rPr>
              <w:t>StringLength1to16</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E4B" w14:textId="77777777" w:rsidR="00393419" w:rsidRPr="00BC1448" w:rsidRDefault="00393419" w:rsidP="00D66FD2">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E4C" w14:textId="77777777" w:rsidR="00393419" w:rsidRPr="00BC1448" w:rsidRDefault="00393419" w:rsidP="00D66FD2">
            <w:pPr>
              <w:pStyle w:val="TableText"/>
              <w:rPr>
                <w:sz w:val="16"/>
                <w:szCs w:val="16"/>
              </w:rPr>
            </w:pPr>
            <w:r w:rsidRPr="00BC1448">
              <w:rPr>
                <w:i/>
                <w:sz w:val="16"/>
                <w:szCs w:val="16"/>
              </w:rPr>
              <w:t>Valid value</w:t>
            </w:r>
            <w:r w:rsidRPr="00BC1448">
              <w:rPr>
                <w:sz w:val="16"/>
                <w:szCs w:val="16"/>
              </w:rPr>
              <w:t>:</w:t>
            </w:r>
          </w:p>
          <w:p w14:paraId="62B43E4D" w14:textId="77777777" w:rsidR="00393419" w:rsidRPr="00BC1448" w:rsidRDefault="00393419" w:rsidP="00D66FD2">
            <w:pPr>
              <w:spacing w:after="0" w:line="240" w:lineRule="auto"/>
              <w:rPr>
                <w:rFonts w:ascii="Arial" w:hAnsi="Arial" w:cs="Arial"/>
                <w:sz w:val="16"/>
                <w:szCs w:val="16"/>
              </w:rPr>
            </w:pPr>
            <w:r w:rsidRPr="00BC1448">
              <w:rPr>
                <w:rFonts w:ascii="Arial" w:hAnsi="Arial" w:cs="Arial"/>
                <w:sz w:val="16"/>
                <w:szCs w:val="16"/>
                <w:lang w:val="en-AU"/>
              </w:rPr>
              <w:t xml:space="preserve">“PUP” = Airport Pickup Information </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E4E" w14:textId="77777777" w:rsidR="00393419" w:rsidRPr="00BC1448" w:rsidRDefault="00393419" w:rsidP="00D66FD2">
            <w:pPr>
              <w:spacing w:after="0" w:line="240" w:lineRule="auto"/>
              <w:rPr>
                <w:rFonts w:ascii="Arial" w:hAnsi="Arial" w:cs="Arial"/>
                <w:sz w:val="16"/>
                <w:szCs w:val="16"/>
              </w:rPr>
            </w:pPr>
          </w:p>
        </w:tc>
      </w:tr>
      <w:tr w:rsidR="00393419" w:rsidRPr="00C8691B" w14:paraId="62B43E56"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E50" w14:textId="77777777" w:rsidR="00393419" w:rsidRPr="00C8691B"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E51" w14:textId="77777777" w:rsidR="00393419" w:rsidRPr="00C8691B" w:rsidRDefault="00393419" w:rsidP="00C8691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E52" w14:textId="77777777" w:rsidR="00393419" w:rsidRPr="00C8691B" w:rsidRDefault="00393419" w:rsidP="00C8691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E53" w14:textId="77777777" w:rsidR="00393419" w:rsidRPr="00C8691B" w:rsidRDefault="00393419" w:rsidP="00C8691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E54" w14:textId="77777777" w:rsidR="00393419" w:rsidRPr="00C8691B" w:rsidRDefault="00393419" w:rsidP="00C8691B">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E55" w14:textId="77777777" w:rsidR="00393419" w:rsidRPr="00C8691B" w:rsidRDefault="00393419" w:rsidP="00C8691B">
            <w:pPr>
              <w:spacing w:after="0" w:line="360" w:lineRule="auto"/>
              <w:rPr>
                <w:rFonts w:ascii="Arial" w:hAnsi="Arial" w:cs="Arial"/>
                <w:b/>
                <w:sz w:val="16"/>
                <w:szCs w:val="16"/>
              </w:rPr>
            </w:pPr>
          </w:p>
        </w:tc>
      </w:tr>
      <w:tr w:rsidR="00393419" w:rsidRPr="009D2357" w14:paraId="62B43E77"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E57" w14:textId="77777777" w:rsidR="00393419" w:rsidRDefault="00393419" w:rsidP="002552CA">
            <w:pPr>
              <w:pStyle w:val="StyleArial8ptBoldAfter0ptLinespacing15lines"/>
            </w:pPr>
            <w:r w:rsidRPr="00D33EF6">
              <w:t>1</w:t>
            </w:r>
          </w:p>
          <w:p w14:paraId="62B43E58" w14:textId="77777777" w:rsidR="00393419" w:rsidRPr="00D33EF6" w:rsidRDefault="00393419" w:rsidP="002552CA">
            <w:pPr>
              <w:pStyle w:val="StyleArial8ptBoldAfter0ptLinespacing15lines"/>
            </w:pPr>
          </w:p>
          <w:p w14:paraId="62B43E59" w14:textId="77777777" w:rsidR="00393419" w:rsidRDefault="00393419" w:rsidP="002552CA">
            <w:pPr>
              <w:pStyle w:val="StyleArial8ptBoldAfter0ptLinespacing15lines"/>
            </w:pPr>
            <w:r w:rsidRPr="00D33EF6">
              <w:t>2</w:t>
            </w:r>
          </w:p>
          <w:p w14:paraId="62B43E5A" w14:textId="77777777" w:rsidR="00393419" w:rsidRPr="00D33EF6" w:rsidRDefault="00393419" w:rsidP="002552CA">
            <w:pPr>
              <w:pStyle w:val="StyleArial8ptBoldAfter0ptLinespacing15lines"/>
            </w:pPr>
          </w:p>
          <w:p w14:paraId="62B43E5B" w14:textId="77777777" w:rsidR="00393419" w:rsidRPr="00E168D6" w:rsidRDefault="00393419" w:rsidP="00D66FD2">
            <w:pPr>
              <w:pStyle w:val="StyleArial8ptBoldAfter0ptLinespacing15lines"/>
            </w:pPr>
            <w:r w:rsidRPr="00E168D6">
              <w:t>3</w:t>
            </w:r>
          </w:p>
          <w:p w14:paraId="62B43E5C" w14:textId="77777777" w:rsidR="00393419" w:rsidRPr="00E168D6" w:rsidRDefault="00393419" w:rsidP="00D66FD2">
            <w:pPr>
              <w:pStyle w:val="StyleArial8ptBoldAfter0ptLinespacing15lines"/>
            </w:pPr>
            <w:r w:rsidRPr="00E168D6">
              <w:t>4</w:t>
            </w:r>
          </w:p>
          <w:p w14:paraId="62B43E5D" w14:textId="77777777" w:rsidR="00393419" w:rsidRPr="00E168D6" w:rsidRDefault="00393419" w:rsidP="00D66FD2">
            <w:pPr>
              <w:pStyle w:val="StyleArial8ptBoldAfter0ptLinespacing15lines"/>
            </w:pPr>
            <w:r w:rsidRPr="00E168D6">
              <w:t>5</w:t>
            </w:r>
          </w:p>
          <w:p w14:paraId="62B43E5E" w14:textId="77777777" w:rsidR="00393419" w:rsidRPr="00E168D6" w:rsidRDefault="00393419" w:rsidP="00D66FD2">
            <w:pPr>
              <w:pStyle w:val="StyleArial8ptBoldAfter0ptLinespacing15lines"/>
            </w:pPr>
            <w:r w:rsidRPr="00E168D6">
              <w:t>6</w:t>
            </w:r>
          </w:p>
          <w:p w14:paraId="62B43E5F" w14:textId="77777777" w:rsidR="00393419" w:rsidRPr="00E168D6" w:rsidRDefault="00393419" w:rsidP="00D66FD2">
            <w:pPr>
              <w:pStyle w:val="StyleArial8ptBoldAfter0ptLinespacing15lines"/>
            </w:pPr>
            <w:r w:rsidRPr="00E168D6">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E60" w14:textId="77777777" w:rsidR="00393419" w:rsidRDefault="00393419" w:rsidP="005F0C1E">
            <w:pPr>
              <w:pStyle w:val="StyleArial8ptBoldAfter0ptLinespacing15lines"/>
            </w:pPr>
            <w:r w:rsidRPr="00D33EF6">
              <w:t>HotelReservations</w:t>
            </w:r>
          </w:p>
          <w:p w14:paraId="62B43E61" w14:textId="77777777" w:rsidR="00393419" w:rsidRPr="00D33EF6" w:rsidRDefault="00393419" w:rsidP="005F0C1E">
            <w:pPr>
              <w:pStyle w:val="StyleArial8ptBoldAfter0ptLinespacing15lines"/>
            </w:pPr>
            <w:r>
              <w:t>(HotelResModifies)</w:t>
            </w:r>
          </w:p>
          <w:p w14:paraId="62B43E62" w14:textId="77777777" w:rsidR="00393419" w:rsidRDefault="00393419" w:rsidP="005F0C1E">
            <w:pPr>
              <w:pStyle w:val="StyleArial8ptBoldAfter0ptLinespacing15lines"/>
            </w:pPr>
            <w:r w:rsidRPr="00D33EF6">
              <w:t>HotelReservation</w:t>
            </w:r>
          </w:p>
          <w:p w14:paraId="62B43E63" w14:textId="77777777" w:rsidR="00393419" w:rsidRPr="00D33EF6" w:rsidRDefault="00393419" w:rsidP="005F0C1E">
            <w:pPr>
              <w:pStyle w:val="StyleArial8ptBoldAfter0ptLinespacing15lines"/>
            </w:pPr>
            <w:r>
              <w:t>(HotelResModify)</w:t>
            </w:r>
          </w:p>
          <w:p w14:paraId="62B43E64" w14:textId="77777777" w:rsidR="00393419" w:rsidRPr="00E168D6" w:rsidRDefault="00393419" w:rsidP="00D66FD2">
            <w:pPr>
              <w:pStyle w:val="StyleArial8ptBoldAfter0ptLinespacing15lines"/>
            </w:pPr>
            <w:r w:rsidRPr="00E168D6">
              <w:t>Services</w:t>
            </w:r>
          </w:p>
          <w:p w14:paraId="62B43E65" w14:textId="77777777" w:rsidR="00393419" w:rsidRPr="00E168D6" w:rsidRDefault="00393419" w:rsidP="00D66FD2">
            <w:pPr>
              <w:pStyle w:val="StyleArial8ptBoldAfter0ptLinespacing15lines"/>
            </w:pPr>
            <w:r w:rsidRPr="00E168D6">
              <w:t>Service</w:t>
            </w:r>
          </w:p>
          <w:p w14:paraId="62B43E66" w14:textId="77777777" w:rsidR="00393419" w:rsidRPr="00E168D6" w:rsidRDefault="00393419" w:rsidP="00D66FD2">
            <w:pPr>
              <w:pStyle w:val="StyleArial8ptBoldAfter0ptLinespacing15lines"/>
            </w:pPr>
            <w:r w:rsidRPr="00E168D6">
              <w:t>ServiceDetails</w:t>
            </w:r>
          </w:p>
          <w:p w14:paraId="62B43E67" w14:textId="77777777" w:rsidR="00393419" w:rsidRPr="00E168D6" w:rsidRDefault="00393419" w:rsidP="00D66FD2">
            <w:pPr>
              <w:pStyle w:val="StyleArial8ptBoldAfter0ptLinespacing15lines"/>
            </w:pPr>
            <w:r w:rsidRPr="00E168D6">
              <w:t>SpecialRequest</w:t>
            </w:r>
          </w:p>
          <w:p w14:paraId="62B43E68" w14:textId="77777777" w:rsidR="00393419" w:rsidRPr="00E168D6" w:rsidRDefault="00393419" w:rsidP="00D66FD2">
            <w:pPr>
              <w:pStyle w:val="StyleArial8ptBoldAfter0ptLinespacing15lines"/>
            </w:pPr>
            <w:r w:rsidRPr="00E168D6">
              <w:t>SpeciaReques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E69" w14:textId="77777777" w:rsidR="00393419" w:rsidRDefault="00393419" w:rsidP="005F0C1E">
            <w:pPr>
              <w:pStyle w:val="StyleArial8ptBoldAfter0ptLinespacing15lines"/>
            </w:pPr>
            <w:r w:rsidRPr="001D772C">
              <w:t>M</w:t>
            </w:r>
          </w:p>
          <w:p w14:paraId="62B43E6A" w14:textId="77777777" w:rsidR="00393419" w:rsidRPr="001D772C" w:rsidRDefault="00393419" w:rsidP="005F0C1E">
            <w:pPr>
              <w:pStyle w:val="StyleArial8ptBoldAfter0ptLinespacing15lines"/>
            </w:pPr>
            <w:r>
              <w:t>(M)</w:t>
            </w:r>
          </w:p>
          <w:p w14:paraId="62B43E6B" w14:textId="77777777" w:rsidR="00393419" w:rsidRDefault="00393419" w:rsidP="005F0C1E">
            <w:pPr>
              <w:pStyle w:val="StyleArial8ptBoldAfter0ptLinespacing15lines"/>
            </w:pPr>
            <w:r w:rsidRPr="001D772C">
              <w:t>M</w:t>
            </w:r>
          </w:p>
          <w:p w14:paraId="62B43E6C" w14:textId="77777777" w:rsidR="00393419" w:rsidRPr="001D772C" w:rsidRDefault="00393419" w:rsidP="005F0C1E">
            <w:pPr>
              <w:pStyle w:val="StyleArial8ptBoldAfter0ptLinespacing15lines"/>
            </w:pPr>
            <w:r>
              <w:t>(M)</w:t>
            </w:r>
          </w:p>
          <w:p w14:paraId="62B43E6D" w14:textId="77777777" w:rsidR="00393419" w:rsidRPr="00E168D6" w:rsidRDefault="00393419" w:rsidP="00D66FD2">
            <w:pPr>
              <w:pStyle w:val="StyleArial8ptBoldAfter0ptLinespacing15lines"/>
            </w:pPr>
            <w:r w:rsidRPr="00E168D6">
              <w:t>A</w:t>
            </w:r>
          </w:p>
          <w:p w14:paraId="62B43E6E" w14:textId="77777777" w:rsidR="00393419" w:rsidRPr="00E168D6" w:rsidRDefault="00393419" w:rsidP="00D66FD2">
            <w:pPr>
              <w:pStyle w:val="StyleArial8ptBoldAfter0ptLinespacing15lines"/>
            </w:pPr>
            <w:r w:rsidRPr="00E168D6">
              <w:t>M</w:t>
            </w:r>
          </w:p>
          <w:p w14:paraId="62B43E6F" w14:textId="77777777" w:rsidR="00393419" w:rsidRPr="00E168D6" w:rsidRDefault="00393419" w:rsidP="00D66FD2">
            <w:pPr>
              <w:pStyle w:val="StyleArial8ptBoldAfter0ptLinespacing15lines"/>
            </w:pPr>
            <w:r w:rsidRPr="00E168D6">
              <w:t>A</w:t>
            </w:r>
          </w:p>
          <w:p w14:paraId="62B43E70" w14:textId="77777777" w:rsidR="00393419" w:rsidRPr="00E168D6" w:rsidRDefault="00393419" w:rsidP="00D66FD2">
            <w:pPr>
              <w:pStyle w:val="StyleArial8ptBoldAfter0ptLinespacing15lines"/>
            </w:pPr>
            <w:r w:rsidRPr="00E168D6">
              <w:t>A</w:t>
            </w:r>
          </w:p>
          <w:p w14:paraId="62B43E71" w14:textId="77777777" w:rsidR="00393419" w:rsidRPr="00E168D6" w:rsidRDefault="00393419" w:rsidP="00D66FD2">
            <w:pPr>
              <w:pStyle w:val="StyleArial8ptBoldAfter0ptLinespacing15lines"/>
            </w:pPr>
            <w:r w:rsidRPr="00E168D6">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E72" w14:textId="77777777" w:rsidR="00393419" w:rsidRPr="009D2357" w:rsidRDefault="00393419" w:rsidP="00D66FD2">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E73" w14:textId="77777777" w:rsidR="00393419" w:rsidRPr="000D1D6F" w:rsidRDefault="00393419" w:rsidP="00D66FD2">
            <w:pPr>
              <w:spacing w:after="0"/>
              <w:jc w:val="center"/>
              <w:rPr>
                <w:rFonts w:ascii="Arial" w:hAnsi="Arial" w:cs="Arial"/>
                <w:b/>
                <w:sz w:val="16"/>
                <w:szCs w:val="16"/>
              </w:rPr>
            </w:pPr>
            <w:r w:rsidRPr="000D1D6F">
              <w:rPr>
                <w:rFonts w:ascii="Arial" w:hAnsi="Arial" w:cs="Arial"/>
                <w:b/>
                <w:sz w:val="16"/>
                <w:szCs w:val="16"/>
              </w:rPr>
              <w:t>GDS</w:t>
            </w:r>
          </w:p>
          <w:p w14:paraId="62B43E74" w14:textId="77777777" w:rsidR="00393419" w:rsidRPr="000D1D6F" w:rsidRDefault="00393419" w:rsidP="00D66FD2">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E75" w14:textId="77777777" w:rsidR="00393419" w:rsidRPr="009D2357" w:rsidRDefault="00393419" w:rsidP="00D66FD2">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E76" w14:textId="77777777" w:rsidR="00393419" w:rsidRPr="009D2357" w:rsidRDefault="00393419" w:rsidP="00D66FD2">
            <w:pPr>
              <w:spacing w:after="0" w:line="360" w:lineRule="auto"/>
              <w:rPr>
                <w:rFonts w:ascii="Arial" w:hAnsi="Arial" w:cs="Arial"/>
                <w:b/>
                <w:sz w:val="16"/>
                <w:szCs w:val="16"/>
              </w:rPr>
            </w:pPr>
          </w:p>
        </w:tc>
      </w:tr>
      <w:tr w:rsidR="00393419" w:rsidRPr="00F860DF" w14:paraId="62B43E82"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78" w14:textId="77777777" w:rsidR="00393419" w:rsidRPr="007F6B8A" w:rsidRDefault="00393419" w:rsidP="00D66FD2">
            <w:pPr>
              <w:pStyle w:val="TableText"/>
              <w:rPr>
                <w:b/>
                <w:sz w:val="16"/>
                <w:szCs w:val="16"/>
              </w:rPr>
            </w:pPr>
            <w:r w:rsidRPr="007F6B8A">
              <w:rPr>
                <w:b/>
                <w:sz w:val="16"/>
                <w:szCs w:val="16"/>
              </w:rPr>
              <w:t>8</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79" w14:textId="77777777" w:rsidR="00393419" w:rsidRPr="007F6B8A" w:rsidRDefault="00393419" w:rsidP="00D66FD2">
            <w:pPr>
              <w:pStyle w:val="TableText"/>
              <w:rPr>
                <w:b/>
                <w:sz w:val="16"/>
                <w:szCs w:val="16"/>
              </w:rPr>
            </w:pPr>
            <w:r w:rsidRPr="007F6B8A">
              <w:rPr>
                <w:b/>
                <w:sz w:val="16"/>
                <w:szCs w:val="16"/>
              </w:rPr>
              <w:t>Text</w:t>
            </w:r>
          </w:p>
        </w:tc>
        <w:tc>
          <w:tcPr>
            <w:tcW w:w="62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7A" w14:textId="77777777" w:rsidR="00393419" w:rsidRPr="007F6B8A" w:rsidRDefault="00393419" w:rsidP="00D66FD2">
            <w:pPr>
              <w:pStyle w:val="TableText"/>
              <w:rPr>
                <w:b/>
                <w:sz w:val="16"/>
                <w:szCs w:val="16"/>
              </w:rPr>
            </w:pPr>
            <w:r w:rsidRPr="007F6B8A">
              <w:rPr>
                <w:b/>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7B" w14:textId="77777777" w:rsidR="00393419" w:rsidRDefault="00393419" w:rsidP="00D66FD2">
            <w:pPr>
              <w:pStyle w:val="TableText"/>
              <w:rPr>
                <w:sz w:val="16"/>
                <w:szCs w:val="16"/>
              </w:rPr>
            </w:pPr>
            <w:r w:rsidRPr="00BC1448">
              <w:rPr>
                <w:sz w:val="16"/>
                <w:szCs w:val="16"/>
              </w:rPr>
              <w:t>FormattedTextTextType</w:t>
            </w:r>
          </w:p>
          <w:p w14:paraId="62B43E7C" w14:textId="77777777" w:rsidR="00393419" w:rsidRPr="002E7571" w:rsidRDefault="00393419" w:rsidP="00D66FD2">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62B43E7D" w14:textId="77777777" w:rsidR="00393419" w:rsidRPr="00BC1448" w:rsidRDefault="00393419" w:rsidP="00D66FD2">
            <w:pPr>
              <w:suppressAutoHyphens/>
              <w:spacing w:after="0"/>
              <w:rPr>
                <w:rFonts w:ascii="Arial" w:hAnsi="Arial" w:cs="Arial"/>
                <w:sz w:val="16"/>
                <w:szCs w:val="16"/>
              </w:rPr>
            </w:pPr>
            <w:r w:rsidRPr="00BC1448">
              <w:rPr>
                <w:rFonts w:ascii="Arial" w:hAnsi="Arial" w:cs="Arial"/>
                <w:sz w:val="16"/>
                <w:szCs w:val="16"/>
              </w:rPr>
              <w:t xml:space="preserve">&lt;SpecialRequest  RequestCode=”PUP”&gt; </w:t>
            </w:r>
            <w:r w:rsidRPr="00BC1448">
              <w:rPr>
                <w:rFonts w:ascii="Arial" w:hAnsi="Arial" w:cs="Arial"/>
                <w:b/>
                <w:sz w:val="16"/>
                <w:szCs w:val="16"/>
              </w:rPr>
              <w:t>&lt;Text&gt;Limo Pickup Confirmed  Client Arriving YX 10 at 2230&lt;/Text&gt;</w:t>
            </w:r>
          </w:p>
        </w:tc>
        <w:tc>
          <w:tcPr>
            <w:tcW w:w="81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7E" w14:textId="77777777" w:rsidR="00393419" w:rsidRPr="00BC1448" w:rsidRDefault="00393419" w:rsidP="00D66FD2">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7F" w14:textId="77777777" w:rsidR="00393419" w:rsidRPr="00BC1448" w:rsidRDefault="00393419" w:rsidP="00D66FD2">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hemeFill="background1" w:themeFillShade="F2"/>
          </w:tcPr>
          <w:p w14:paraId="62B43E80" w14:textId="77777777" w:rsidR="00393419" w:rsidRPr="003E7D2B" w:rsidRDefault="00393419" w:rsidP="00D66FD2">
            <w:pPr>
              <w:spacing w:before="60" w:after="60"/>
              <w:rPr>
                <w:rFonts w:ascii="Arial" w:hAnsi="Arial" w:cs="Arial"/>
                <w:sz w:val="16"/>
                <w:szCs w:val="16"/>
              </w:rPr>
            </w:pPr>
            <w:r w:rsidRPr="003E7D2B">
              <w:rPr>
                <w:rFonts w:ascii="Arial" w:hAnsi="Arial" w:cs="Arial"/>
                <w:sz w:val="16"/>
                <w:szCs w:val="16"/>
              </w:rPr>
              <w:t>Airport Pickup Information</w:t>
            </w:r>
          </w:p>
          <w:p w14:paraId="62B43E81" w14:textId="77777777" w:rsidR="00393419" w:rsidRPr="003E7D2B" w:rsidRDefault="00393419" w:rsidP="0055043F">
            <w:pPr>
              <w:spacing w:before="60" w:after="60"/>
              <w:rPr>
                <w:rFonts w:ascii="Arial" w:hAnsi="Arial" w:cs="Arial"/>
                <w:sz w:val="16"/>
                <w:szCs w:val="16"/>
              </w:rPr>
            </w:pPr>
            <w:r>
              <w:rPr>
                <w:rFonts w:ascii="Arial" w:hAnsi="Arial" w:cs="Arial"/>
                <w:sz w:val="16"/>
                <w:szCs w:val="16"/>
              </w:rPr>
              <w:t>GDS</w:t>
            </w:r>
            <w:r w:rsidRPr="003E7D2B">
              <w:rPr>
                <w:rFonts w:ascii="Arial" w:hAnsi="Arial" w:cs="Arial"/>
                <w:sz w:val="16"/>
                <w:szCs w:val="16"/>
              </w:rPr>
              <w:t>=90</w:t>
            </w:r>
          </w:p>
        </w:tc>
      </w:tr>
      <w:tr w:rsidR="00393419" w:rsidRPr="00C8691B" w14:paraId="62B43E89"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E83" w14:textId="77777777" w:rsidR="00393419" w:rsidRPr="00C8691B"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E84" w14:textId="77777777" w:rsidR="00393419" w:rsidRPr="00C8691B" w:rsidRDefault="00393419" w:rsidP="00C8691B">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E85" w14:textId="77777777" w:rsidR="00393419" w:rsidRPr="00C8691B" w:rsidRDefault="00393419" w:rsidP="00C8691B">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E86" w14:textId="77777777" w:rsidR="00393419" w:rsidRPr="00C8691B" w:rsidRDefault="00393419" w:rsidP="00C8691B">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E87" w14:textId="77777777" w:rsidR="00393419" w:rsidRPr="00C8691B" w:rsidRDefault="00393419" w:rsidP="00C8691B">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E88" w14:textId="77777777" w:rsidR="00393419" w:rsidRPr="00C8691B" w:rsidRDefault="00393419" w:rsidP="00C8691B">
            <w:pPr>
              <w:spacing w:after="0" w:line="360" w:lineRule="auto"/>
              <w:rPr>
                <w:rFonts w:ascii="Arial" w:hAnsi="Arial" w:cs="Arial"/>
                <w:b/>
                <w:sz w:val="16"/>
                <w:szCs w:val="16"/>
              </w:rPr>
            </w:pPr>
          </w:p>
        </w:tc>
      </w:tr>
      <w:tr w:rsidR="00393419" w:rsidRPr="00C8691B" w14:paraId="62B43EA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E8A" w14:textId="77777777" w:rsidR="00393419" w:rsidRDefault="00393419" w:rsidP="002552CA">
            <w:pPr>
              <w:pStyle w:val="StyleArial8ptBoldAfter0ptLinespacing15lines"/>
            </w:pPr>
            <w:r w:rsidRPr="00D33EF6">
              <w:t>1</w:t>
            </w:r>
          </w:p>
          <w:p w14:paraId="62B43E8B" w14:textId="77777777" w:rsidR="00393419" w:rsidRPr="00D33EF6" w:rsidRDefault="00393419" w:rsidP="002552CA">
            <w:pPr>
              <w:pStyle w:val="StyleArial8ptBoldAfter0ptLinespacing15lines"/>
            </w:pPr>
          </w:p>
          <w:p w14:paraId="62B43E8C" w14:textId="77777777" w:rsidR="00393419" w:rsidRDefault="00393419" w:rsidP="002552CA">
            <w:pPr>
              <w:pStyle w:val="StyleArial8ptBoldAfter0ptLinespacing15lines"/>
            </w:pPr>
            <w:r w:rsidRPr="00D33EF6">
              <w:t>2</w:t>
            </w:r>
          </w:p>
          <w:p w14:paraId="62B43E8D" w14:textId="77777777" w:rsidR="00393419" w:rsidRPr="00D33EF6" w:rsidRDefault="00393419" w:rsidP="002552CA">
            <w:pPr>
              <w:pStyle w:val="StyleArial8ptBoldAfter0ptLinespacing15lines"/>
            </w:pPr>
          </w:p>
          <w:p w14:paraId="62B43E8E" w14:textId="77777777" w:rsidR="00393419" w:rsidRPr="001D772C" w:rsidRDefault="00393419" w:rsidP="001D772C">
            <w:pPr>
              <w:pStyle w:val="StyleArial8ptBoldAfter0ptLinespacing15lines"/>
            </w:pPr>
            <w:r w:rsidRPr="001D772C">
              <w:t>3</w:t>
            </w:r>
          </w:p>
          <w:p w14:paraId="62B43E8F" w14:textId="77777777" w:rsidR="00393419" w:rsidRPr="001D772C" w:rsidRDefault="00393419" w:rsidP="001D772C">
            <w:pPr>
              <w:pStyle w:val="StyleArial8ptBoldAfter0ptLinespacing15lines"/>
            </w:pPr>
            <w:r w:rsidRPr="001D772C">
              <w:t>4</w:t>
            </w:r>
          </w:p>
          <w:p w14:paraId="62B43E90" w14:textId="77777777" w:rsidR="00393419" w:rsidRPr="001D772C" w:rsidRDefault="00393419" w:rsidP="001D772C">
            <w:pPr>
              <w:pStyle w:val="StyleArial8ptBoldAfter0ptLinespacing15lines"/>
            </w:pPr>
            <w:r w:rsidRPr="001D772C">
              <w:t>5</w:t>
            </w:r>
          </w:p>
          <w:p w14:paraId="62B43E91" w14:textId="77777777" w:rsidR="00393419" w:rsidRPr="001D772C" w:rsidRDefault="00393419" w:rsidP="001D772C">
            <w:pPr>
              <w:pStyle w:val="StyleArial8ptBoldAfter0ptLinespacing15lines"/>
            </w:pPr>
            <w:r w:rsidRPr="001D772C">
              <w:t>6</w:t>
            </w:r>
          </w:p>
          <w:p w14:paraId="62B43E92" w14:textId="77777777" w:rsidR="00393419" w:rsidRPr="001D772C" w:rsidRDefault="00393419" w:rsidP="001D772C">
            <w:pPr>
              <w:pStyle w:val="StyleArial8ptBoldAfter0ptLinespacing15lines"/>
            </w:pPr>
            <w:r w:rsidRPr="001D772C">
              <w:t>7</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E93" w14:textId="77777777" w:rsidR="00393419" w:rsidRDefault="00393419" w:rsidP="005F0C1E">
            <w:pPr>
              <w:pStyle w:val="StyleArial8ptBoldAfter0ptLinespacing15lines"/>
            </w:pPr>
            <w:r w:rsidRPr="00D33EF6">
              <w:t>HotelReservations</w:t>
            </w:r>
          </w:p>
          <w:p w14:paraId="62B43E94" w14:textId="77777777" w:rsidR="00393419" w:rsidRPr="00D33EF6" w:rsidRDefault="00393419" w:rsidP="005F0C1E">
            <w:pPr>
              <w:pStyle w:val="StyleArial8ptBoldAfter0ptLinespacing15lines"/>
            </w:pPr>
            <w:r>
              <w:t>(HotelResModifies)</w:t>
            </w:r>
          </w:p>
          <w:p w14:paraId="62B43E95" w14:textId="77777777" w:rsidR="00393419" w:rsidRDefault="00393419" w:rsidP="005F0C1E">
            <w:pPr>
              <w:pStyle w:val="StyleArial8ptBoldAfter0ptLinespacing15lines"/>
            </w:pPr>
            <w:r w:rsidRPr="00D33EF6">
              <w:t>HotelReservation</w:t>
            </w:r>
          </w:p>
          <w:p w14:paraId="62B43E96" w14:textId="77777777" w:rsidR="00393419" w:rsidRPr="00D33EF6" w:rsidRDefault="00393419" w:rsidP="005F0C1E">
            <w:pPr>
              <w:pStyle w:val="StyleArial8ptBoldAfter0ptLinespacing15lines"/>
            </w:pPr>
            <w:r>
              <w:t>(HotelResModify)</w:t>
            </w:r>
          </w:p>
          <w:p w14:paraId="62B43E97" w14:textId="77777777" w:rsidR="00393419" w:rsidRPr="001D772C" w:rsidRDefault="00393419" w:rsidP="001D772C">
            <w:pPr>
              <w:pStyle w:val="StyleArial8ptBoldAfter0ptLinespacing15lines"/>
            </w:pPr>
            <w:r w:rsidRPr="001D772C">
              <w:t>ResGuest</w:t>
            </w:r>
          </w:p>
          <w:p w14:paraId="62B43E98" w14:textId="77777777" w:rsidR="00393419" w:rsidRPr="001D772C" w:rsidRDefault="00393419" w:rsidP="001D772C">
            <w:pPr>
              <w:pStyle w:val="StyleArial8ptBoldAfter0ptLinespacing15lines"/>
            </w:pPr>
            <w:r w:rsidRPr="001D772C">
              <w:t>ResGuest</w:t>
            </w:r>
          </w:p>
          <w:p w14:paraId="62B43E99" w14:textId="77777777" w:rsidR="00393419" w:rsidRPr="001D772C" w:rsidRDefault="00393419" w:rsidP="001D772C">
            <w:pPr>
              <w:pStyle w:val="StyleArial8ptBoldAfter0ptLinespacing15lines"/>
            </w:pPr>
            <w:r w:rsidRPr="001D772C">
              <w:t>Profiles</w:t>
            </w:r>
          </w:p>
          <w:p w14:paraId="62B43E9A" w14:textId="77777777" w:rsidR="00393419" w:rsidRPr="001D772C" w:rsidRDefault="00393419" w:rsidP="001D772C">
            <w:pPr>
              <w:pStyle w:val="StyleArial8ptBoldAfter0ptLinespacing15lines"/>
            </w:pPr>
            <w:r w:rsidRPr="001D772C">
              <w:t>ProfileInfo</w:t>
            </w:r>
          </w:p>
          <w:p w14:paraId="62B43E9B" w14:textId="77777777" w:rsidR="00393419" w:rsidRPr="001D772C" w:rsidRDefault="00393419" w:rsidP="001D772C">
            <w:pPr>
              <w:pStyle w:val="StyleArial8ptBoldAfter0ptLinespacing15lines"/>
            </w:pPr>
            <w:r w:rsidRPr="001D772C">
              <w:t>Profil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E9C" w14:textId="77777777" w:rsidR="00393419" w:rsidRDefault="00393419" w:rsidP="005F0C1E">
            <w:pPr>
              <w:pStyle w:val="StyleArial8ptBoldAfter0ptLinespacing15lines"/>
            </w:pPr>
            <w:r w:rsidRPr="001D772C">
              <w:t>M</w:t>
            </w:r>
          </w:p>
          <w:p w14:paraId="62B43E9D" w14:textId="77777777" w:rsidR="00393419" w:rsidRPr="001D772C" w:rsidRDefault="00393419" w:rsidP="005F0C1E">
            <w:pPr>
              <w:pStyle w:val="StyleArial8ptBoldAfter0ptLinespacing15lines"/>
            </w:pPr>
            <w:r>
              <w:t>(M)</w:t>
            </w:r>
          </w:p>
          <w:p w14:paraId="62B43E9E" w14:textId="77777777" w:rsidR="00393419" w:rsidRDefault="00393419" w:rsidP="005F0C1E">
            <w:pPr>
              <w:pStyle w:val="StyleArial8ptBoldAfter0ptLinespacing15lines"/>
            </w:pPr>
            <w:r w:rsidRPr="001D772C">
              <w:t>M</w:t>
            </w:r>
          </w:p>
          <w:p w14:paraId="62B43E9F" w14:textId="77777777" w:rsidR="00393419" w:rsidRPr="001D772C" w:rsidRDefault="00393419" w:rsidP="005F0C1E">
            <w:pPr>
              <w:pStyle w:val="StyleArial8ptBoldAfter0ptLinespacing15lines"/>
            </w:pPr>
            <w:r>
              <w:t>(M)</w:t>
            </w:r>
          </w:p>
          <w:p w14:paraId="62B43EA0" w14:textId="77777777" w:rsidR="00393419" w:rsidRPr="001D772C" w:rsidRDefault="00393419" w:rsidP="001D772C">
            <w:pPr>
              <w:pStyle w:val="StyleArial8ptBoldAfter0ptLinespacing15lines"/>
            </w:pPr>
            <w:r w:rsidRPr="001D772C">
              <w:t>A</w:t>
            </w:r>
          </w:p>
          <w:p w14:paraId="62B43EA1" w14:textId="77777777" w:rsidR="00393419" w:rsidRPr="001D772C" w:rsidRDefault="00393419" w:rsidP="001D772C">
            <w:pPr>
              <w:pStyle w:val="StyleArial8ptBoldAfter0ptLinespacing15lines"/>
            </w:pPr>
            <w:r w:rsidRPr="001D772C">
              <w:t>M</w:t>
            </w:r>
          </w:p>
          <w:p w14:paraId="62B43EA2" w14:textId="77777777" w:rsidR="00393419" w:rsidRPr="001D772C" w:rsidRDefault="00393419" w:rsidP="001D772C">
            <w:pPr>
              <w:pStyle w:val="StyleArial8ptBoldAfter0ptLinespacing15lines"/>
            </w:pPr>
            <w:r w:rsidRPr="001D772C">
              <w:t>A</w:t>
            </w:r>
          </w:p>
          <w:p w14:paraId="62B43EA3" w14:textId="77777777" w:rsidR="00393419" w:rsidRPr="001D772C" w:rsidRDefault="00393419" w:rsidP="001D772C">
            <w:pPr>
              <w:pStyle w:val="StyleArial8ptBoldAfter0ptLinespacing15lines"/>
            </w:pPr>
            <w:r w:rsidRPr="001D772C">
              <w:t>M</w:t>
            </w:r>
          </w:p>
          <w:p w14:paraId="62B43EA4"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EA5" w14:textId="77777777" w:rsidR="00393419" w:rsidRPr="002C4C6F" w:rsidRDefault="00393419" w:rsidP="008C4BF8">
            <w:pPr>
              <w:pStyle w:val="TableText"/>
              <w:rPr>
                <w:b/>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EA6"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GDS</w:t>
            </w:r>
          </w:p>
          <w:p w14:paraId="62B43EA7"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EA8" w14:textId="77777777" w:rsidR="00393419" w:rsidRPr="00C8691B" w:rsidRDefault="00393419" w:rsidP="00C8691B">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EA9" w14:textId="77777777" w:rsidR="00393419" w:rsidRPr="00C8691B" w:rsidRDefault="00393419" w:rsidP="00C8691B">
            <w:pPr>
              <w:spacing w:after="0" w:line="360" w:lineRule="auto"/>
              <w:rPr>
                <w:rFonts w:ascii="Arial" w:hAnsi="Arial" w:cs="Arial"/>
                <w:b/>
                <w:sz w:val="16"/>
                <w:szCs w:val="16"/>
              </w:rPr>
            </w:pPr>
          </w:p>
        </w:tc>
      </w:tr>
      <w:tr w:rsidR="00393419" w:rsidRPr="00F860DF" w14:paraId="62B43EBB"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EAB" w14:textId="77777777" w:rsidR="00393419" w:rsidRPr="003152CE" w:rsidRDefault="00393419" w:rsidP="00C8691B">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EAC" w14:textId="77777777" w:rsidR="00393419" w:rsidRPr="009E311B" w:rsidRDefault="00393419" w:rsidP="008C4BF8">
            <w:pPr>
              <w:pStyle w:val="TableText"/>
              <w:rPr>
                <w:sz w:val="16"/>
                <w:szCs w:val="16"/>
              </w:rPr>
            </w:pPr>
            <w:r w:rsidRPr="009E311B">
              <w:rPr>
                <w:sz w:val="16"/>
                <w:szCs w:val="16"/>
              </w:rPr>
              <w:t>@Profile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EAD" w14:textId="77777777" w:rsidR="00393419" w:rsidRPr="00F860DF" w:rsidRDefault="00393419" w:rsidP="008C4BF8">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EAE" w14:textId="77777777" w:rsidR="00393419" w:rsidRDefault="00393419" w:rsidP="008C4BF8">
            <w:pPr>
              <w:pStyle w:val="TableText"/>
              <w:rPr>
                <w:sz w:val="16"/>
                <w:szCs w:val="16"/>
              </w:rPr>
            </w:pPr>
            <w:r w:rsidRPr="00F860DF">
              <w:rPr>
                <w:sz w:val="16"/>
                <w:szCs w:val="16"/>
              </w:rPr>
              <w:t>OTA_CodeType</w:t>
            </w:r>
          </w:p>
          <w:p w14:paraId="62B43EAF" w14:textId="77777777" w:rsidR="00393419" w:rsidRPr="002E7571" w:rsidRDefault="00393419" w:rsidP="002E7571">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62B43EB0" w14:textId="77777777" w:rsidR="00393419" w:rsidRPr="00F6452C" w:rsidRDefault="00393419" w:rsidP="00F6452C">
            <w:pPr>
              <w:spacing w:after="0" w:line="240" w:lineRule="auto"/>
              <w:rPr>
                <w:rFonts w:ascii="Arial" w:hAnsi="Arial" w:cs="Arial"/>
                <w:sz w:val="16"/>
                <w:szCs w:val="16"/>
              </w:rPr>
            </w:pPr>
            <w:r w:rsidRPr="00F6452C">
              <w:rPr>
                <w:rFonts w:ascii="Arial" w:hAnsi="Arial" w:cs="Arial"/>
                <w:sz w:val="16"/>
                <w:szCs w:val="16"/>
              </w:rPr>
              <w:t>&lt;Profile ProfileType="1"&gt;</w:t>
            </w:r>
          </w:p>
          <w:p w14:paraId="62B43EB1" w14:textId="77777777" w:rsidR="00393419" w:rsidRPr="00F6452C" w:rsidRDefault="00393419" w:rsidP="00F6452C">
            <w:pPr>
              <w:spacing w:after="0" w:line="240" w:lineRule="auto"/>
              <w:rPr>
                <w:rFonts w:ascii="Arial" w:hAnsi="Arial" w:cs="Arial"/>
                <w:sz w:val="16"/>
                <w:szCs w:val="16"/>
              </w:rPr>
            </w:pPr>
            <w:r w:rsidRPr="00F6452C">
              <w:rPr>
                <w:rFonts w:ascii="Arial" w:hAnsi="Arial" w:cs="Arial"/>
                <w:sz w:val="16"/>
                <w:szCs w:val="16"/>
              </w:rPr>
              <w:t xml:space="preserve"> &lt;Customer&gt;</w:t>
            </w:r>
          </w:p>
          <w:p w14:paraId="62B43EB2" w14:textId="77777777" w:rsidR="00393419" w:rsidRDefault="00393419" w:rsidP="00F6452C">
            <w:pPr>
              <w:spacing w:after="0" w:line="240" w:lineRule="auto"/>
              <w:rPr>
                <w:rFonts w:ascii="Arial" w:hAnsi="Arial" w:cs="Arial"/>
                <w:sz w:val="16"/>
                <w:szCs w:val="16"/>
              </w:rPr>
            </w:pPr>
            <w:r w:rsidRPr="00F6452C">
              <w:rPr>
                <w:rFonts w:ascii="Arial" w:hAnsi="Arial" w:cs="Arial"/>
                <w:sz w:val="16"/>
                <w:szCs w:val="16"/>
              </w:rPr>
              <w:t xml:space="preserve">&lt;PersonName&gt; </w:t>
            </w:r>
          </w:p>
          <w:p w14:paraId="62B43EB3" w14:textId="77777777" w:rsidR="00393419" w:rsidRPr="00FF5B2F" w:rsidRDefault="00393419" w:rsidP="00F6452C">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62B43EB4" w14:textId="77777777" w:rsidR="00393419" w:rsidRDefault="00393419" w:rsidP="00F6452C">
            <w:pPr>
              <w:spacing w:after="0" w:line="240" w:lineRule="auto"/>
              <w:rPr>
                <w:rFonts w:ascii="Arial" w:hAnsi="Arial" w:cs="Arial"/>
                <w:sz w:val="16"/>
                <w:szCs w:val="16"/>
              </w:rPr>
            </w:pPr>
            <w:r w:rsidRPr="00FF5B2F">
              <w:rPr>
                <w:rFonts w:ascii="Arial" w:hAnsi="Arial" w:cs="Arial"/>
                <w:sz w:val="16"/>
                <w:szCs w:val="16"/>
              </w:rPr>
              <w:t>&lt;GivenName&gt;MARTY&lt;/GivenName&gt;</w:t>
            </w:r>
          </w:p>
          <w:p w14:paraId="62B43EB5" w14:textId="77777777" w:rsidR="00393419" w:rsidRPr="00F860DF" w:rsidRDefault="00393419" w:rsidP="00F6452C">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EB6" w14:textId="77777777" w:rsidR="00393419" w:rsidRPr="00F860DF"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EB7" w14:textId="77777777" w:rsidR="00393419" w:rsidRPr="008720D1" w:rsidRDefault="00393419" w:rsidP="006516FD">
            <w:pPr>
              <w:pStyle w:val="TableText"/>
              <w:rPr>
                <w:sz w:val="16"/>
                <w:szCs w:val="16"/>
              </w:rPr>
            </w:pPr>
            <w:r w:rsidRPr="008720D1">
              <w:rPr>
                <w:sz w:val="16"/>
                <w:szCs w:val="16"/>
              </w:rPr>
              <w:t xml:space="preserve">OTA Code List – </w:t>
            </w:r>
            <w:r>
              <w:rPr>
                <w:sz w:val="16"/>
                <w:szCs w:val="16"/>
              </w:rPr>
              <w:t>Profile Type (PRT</w:t>
            </w:r>
          </w:p>
          <w:p w14:paraId="62B43EB8" w14:textId="77777777" w:rsidR="00393419" w:rsidRPr="008720D1" w:rsidRDefault="00393419" w:rsidP="006516FD">
            <w:pPr>
              <w:pStyle w:val="TableText"/>
              <w:rPr>
                <w:sz w:val="16"/>
                <w:szCs w:val="16"/>
              </w:rPr>
            </w:pPr>
            <w:r w:rsidRPr="008720D1">
              <w:rPr>
                <w:i/>
                <w:sz w:val="16"/>
                <w:szCs w:val="16"/>
              </w:rPr>
              <w:t>Valid value</w:t>
            </w:r>
            <w:r w:rsidRPr="008720D1">
              <w:rPr>
                <w:sz w:val="16"/>
                <w:szCs w:val="16"/>
              </w:rPr>
              <w:t>:</w:t>
            </w:r>
          </w:p>
          <w:p w14:paraId="62B43EB9" w14:textId="77777777" w:rsidR="00393419" w:rsidRPr="00F860DF" w:rsidRDefault="00393419" w:rsidP="006516FD">
            <w:pPr>
              <w:spacing w:after="0" w:line="240" w:lineRule="auto"/>
              <w:rPr>
                <w:rFonts w:ascii="Arial" w:hAnsi="Arial" w:cs="Arial"/>
                <w:sz w:val="16"/>
                <w:szCs w:val="16"/>
              </w:rPr>
            </w:pPr>
            <w:r>
              <w:rPr>
                <w:rFonts w:ascii="Arial" w:hAnsi="Arial" w:cs="Arial"/>
                <w:sz w:val="16"/>
                <w:szCs w:val="16"/>
                <w:lang w:val="en-AU"/>
              </w:rPr>
              <w:t>“1” = Customer</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EBA" w14:textId="77777777" w:rsidR="00393419" w:rsidRPr="003152CE" w:rsidRDefault="00393419" w:rsidP="00F6452C">
            <w:pPr>
              <w:spacing w:after="0" w:line="240" w:lineRule="auto"/>
              <w:jc w:val="center"/>
              <w:rPr>
                <w:rFonts w:ascii="Arial" w:hAnsi="Arial" w:cs="Arial"/>
                <w:sz w:val="16"/>
                <w:szCs w:val="16"/>
              </w:rPr>
            </w:pPr>
          </w:p>
        </w:tc>
      </w:tr>
      <w:tr w:rsidR="00393419" w:rsidRPr="00EF28B9" w14:paraId="62B43EC2"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EBC" w14:textId="77777777" w:rsidR="00393419" w:rsidRPr="00EF28B9"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EBD" w14:textId="77777777" w:rsidR="00393419" w:rsidRPr="00EF28B9" w:rsidRDefault="00393419" w:rsidP="00EF28B9">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EBE" w14:textId="77777777" w:rsidR="00393419" w:rsidRPr="00EF28B9" w:rsidRDefault="00393419" w:rsidP="00EF28B9">
            <w:pPr>
              <w:spacing w:after="0" w:line="360" w:lineRule="auto"/>
              <w:rPr>
                <w:rFonts w:ascii="Arial" w:hAnsi="Arial" w:cs="Arial"/>
                <w:b/>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EBF" w14:textId="77777777" w:rsidR="00393419" w:rsidRPr="00EF28B9" w:rsidRDefault="00393419" w:rsidP="00EF28B9">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EC0" w14:textId="77777777" w:rsidR="00393419" w:rsidRPr="00EF28B9" w:rsidRDefault="00393419" w:rsidP="00EF28B9">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EC1" w14:textId="77777777" w:rsidR="00393419" w:rsidRPr="00EF28B9" w:rsidRDefault="00393419" w:rsidP="00EF28B9">
            <w:pPr>
              <w:spacing w:after="0" w:line="360" w:lineRule="auto"/>
              <w:rPr>
                <w:rFonts w:ascii="Arial" w:hAnsi="Arial" w:cs="Arial"/>
                <w:b/>
                <w:sz w:val="16"/>
                <w:szCs w:val="16"/>
              </w:rPr>
            </w:pPr>
          </w:p>
        </w:tc>
      </w:tr>
      <w:tr w:rsidR="00393419" w:rsidRPr="00EF28B9" w14:paraId="62B43EE9"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EC3" w14:textId="77777777" w:rsidR="00393419" w:rsidRDefault="00393419" w:rsidP="002552CA">
            <w:pPr>
              <w:pStyle w:val="StyleArial8ptBoldAfter0ptLinespacing15lines"/>
            </w:pPr>
            <w:r w:rsidRPr="00D33EF6">
              <w:t>1</w:t>
            </w:r>
          </w:p>
          <w:p w14:paraId="62B43EC4" w14:textId="77777777" w:rsidR="00393419" w:rsidRPr="00D33EF6" w:rsidRDefault="00393419" w:rsidP="002552CA">
            <w:pPr>
              <w:pStyle w:val="StyleArial8ptBoldAfter0ptLinespacing15lines"/>
            </w:pPr>
          </w:p>
          <w:p w14:paraId="62B43EC5" w14:textId="77777777" w:rsidR="00393419" w:rsidRDefault="00393419" w:rsidP="002552CA">
            <w:pPr>
              <w:pStyle w:val="StyleArial8ptBoldAfter0ptLinespacing15lines"/>
            </w:pPr>
            <w:r w:rsidRPr="00D33EF6">
              <w:t>2</w:t>
            </w:r>
          </w:p>
          <w:p w14:paraId="62B43EC6" w14:textId="77777777" w:rsidR="00393419" w:rsidRPr="00D33EF6" w:rsidRDefault="00393419" w:rsidP="002552CA">
            <w:pPr>
              <w:pStyle w:val="StyleArial8ptBoldAfter0ptLinespacing15lines"/>
            </w:pPr>
          </w:p>
          <w:p w14:paraId="62B43EC7" w14:textId="77777777" w:rsidR="00393419" w:rsidRPr="001D772C" w:rsidRDefault="00393419" w:rsidP="001D772C">
            <w:pPr>
              <w:pStyle w:val="StyleArial8ptBoldAfter0ptLinespacing15lines"/>
            </w:pPr>
            <w:r w:rsidRPr="001D772C">
              <w:t>3</w:t>
            </w:r>
          </w:p>
          <w:p w14:paraId="62B43EC8" w14:textId="77777777" w:rsidR="00393419" w:rsidRPr="001D772C" w:rsidRDefault="00393419" w:rsidP="001D772C">
            <w:pPr>
              <w:pStyle w:val="StyleArial8ptBoldAfter0ptLinespacing15lines"/>
            </w:pPr>
            <w:r w:rsidRPr="001D772C">
              <w:t>4</w:t>
            </w:r>
          </w:p>
          <w:p w14:paraId="62B43EC9" w14:textId="77777777" w:rsidR="00393419" w:rsidRPr="001D772C" w:rsidRDefault="00393419" w:rsidP="001D772C">
            <w:pPr>
              <w:pStyle w:val="StyleArial8ptBoldAfter0ptLinespacing15lines"/>
            </w:pPr>
            <w:r w:rsidRPr="001D772C">
              <w:t>5</w:t>
            </w:r>
          </w:p>
          <w:p w14:paraId="62B43ECA" w14:textId="77777777" w:rsidR="00393419" w:rsidRPr="001D772C" w:rsidRDefault="00393419" w:rsidP="001D772C">
            <w:pPr>
              <w:pStyle w:val="StyleArial8ptBoldAfter0ptLinespacing15lines"/>
            </w:pPr>
            <w:r w:rsidRPr="001D772C">
              <w:t>6</w:t>
            </w:r>
          </w:p>
          <w:p w14:paraId="62B43ECB" w14:textId="77777777" w:rsidR="00393419" w:rsidRPr="001D772C" w:rsidRDefault="00393419" w:rsidP="001D772C">
            <w:pPr>
              <w:pStyle w:val="StyleArial8ptBoldAfter0ptLinespacing15lines"/>
            </w:pPr>
            <w:r w:rsidRPr="001D772C">
              <w:t>7</w:t>
            </w:r>
          </w:p>
          <w:p w14:paraId="62B43ECC" w14:textId="77777777" w:rsidR="00393419" w:rsidRPr="001D772C" w:rsidRDefault="00393419" w:rsidP="001D772C">
            <w:pPr>
              <w:pStyle w:val="StyleArial8ptBoldAfter0ptLinespacing15lines"/>
            </w:pPr>
            <w:r w:rsidRPr="001D772C">
              <w:t>8</w:t>
            </w:r>
          </w:p>
          <w:p w14:paraId="62B43ECD" w14:textId="77777777" w:rsidR="00393419" w:rsidRPr="001D772C" w:rsidRDefault="00393419" w:rsidP="001D772C">
            <w:pPr>
              <w:pStyle w:val="StyleArial8ptBoldAfter0ptLinespacing15lines"/>
            </w:pPr>
            <w:r w:rsidRPr="001D772C">
              <w:t>9</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ECE" w14:textId="77777777" w:rsidR="00393419" w:rsidRDefault="00393419" w:rsidP="005F0C1E">
            <w:pPr>
              <w:pStyle w:val="StyleArial8ptBoldAfter0ptLinespacing15lines"/>
            </w:pPr>
            <w:r w:rsidRPr="00D33EF6">
              <w:t>HotelReservations</w:t>
            </w:r>
          </w:p>
          <w:p w14:paraId="62B43ECF" w14:textId="77777777" w:rsidR="00393419" w:rsidRPr="00D33EF6" w:rsidRDefault="00393419" w:rsidP="005F0C1E">
            <w:pPr>
              <w:pStyle w:val="StyleArial8ptBoldAfter0ptLinespacing15lines"/>
            </w:pPr>
            <w:r>
              <w:t>(HotelResModifies)</w:t>
            </w:r>
          </w:p>
          <w:p w14:paraId="62B43ED0" w14:textId="77777777" w:rsidR="00393419" w:rsidRDefault="00393419" w:rsidP="005F0C1E">
            <w:pPr>
              <w:pStyle w:val="StyleArial8ptBoldAfter0ptLinespacing15lines"/>
            </w:pPr>
            <w:r w:rsidRPr="00D33EF6">
              <w:t>HotelReservation</w:t>
            </w:r>
          </w:p>
          <w:p w14:paraId="62B43ED1" w14:textId="77777777" w:rsidR="00393419" w:rsidRPr="00D33EF6" w:rsidRDefault="00393419" w:rsidP="005F0C1E">
            <w:pPr>
              <w:pStyle w:val="StyleArial8ptBoldAfter0ptLinespacing15lines"/>
            </w:pPr>
            <w:r>
              <w:t>(HotelResModify)</w:t>
            </w:r>
          </w:p>
          <w:p w14:paraId="62B43ED2" w14:textId="77777777" w:rsidR="00393419" w:rsidRPr="001D772C" w:rsidRDefault="00393419" w:rsidP="001D772C">
            <w:pPr>
              <w:pStyle w:val="StyleArial8ptBoldAfter0ptLinespacing15lines"/>
            </w:pPr>
            <w:r w:rsidRPr="001D772C">
              <w:t>ResGuest</w:t>
            </w:r>
          </w:p>
          <w:p w14:paraId="62B43ED3" w14:textId="77777777" w:rsidR="00393419" w:rsidRPr="001D772C" w:rsidRDefault="00393419" w:rsidP="001D772C">
            <w:pPr>
              <w:pStyle w:val="StyleArial8ptBoldAfter0ptLinespacing15lines"/>
            </w:pPr>
            <w:r w:rsidRPr="001D772C">
              <w:t>ResGuest</w:t>
            </w:r>
          </w:p>
          <w:p w14:paraId="62B43ED4" w14:textId="77777777" w:rsidR="00393419" w:rsidRPr="001D772C" w:rsidRDefault="00393419" w:rsidP="001D772C">
            <w:pPr>
              <w:pStyle w:val="StyleArial8ptBoldAfter0ptLinespacing15lines"/>
            </w:pPr>
            <w:r w:rsidRPr="001D772C">
              <w:t>Profiles</w:t>
            </w:r>
          </w:p>
          <w:p w14:paraId="62B43ED5" w14:textId="77777777" w:rsidR="00393419" w:rsidRPr="001D772C" w:rsidRDefault="00393419" w:rsidP="001D772C">
            <w:pPr>
              <w:pStyle w:val="StyleArial8ptBoldAfter0ptLinespacing15lines"/>
            </w:pPr>
            <w:r w:rsidRPr="001D772C">
              <w:t>ProfileInfo</w:t>
            </w:r>
          </w:p>
          <w:p w14:paraId="62B43ED6" w14:textId="77777777" w:rsidR="00393419" w:rsidRPr="001D772C" w:rsidRDefault="00393419" w:rsidP="001D772C">
            <w:pPr>
              <w:pStyle w:val="StyleArial8ptBoldAfter0ptLinespacing15lines"/>
            </w:pPr>
            <w:r w:rsidRPr="001D772C">
              <w:t>Profile</w:t>
            </w:r>
          </w:p>
          <w:p w14:paraId="62B43ED7" w14:textId="77777777" w:rsidR="00393419" w:rsidRPr="001D772C" w:rsidRDefault="00393419" w:rsidP="001D772C">
            <w:pPr>
              <w:pStyle w:val="StyleArial8ptBoldAfter0ptLinespacing15lines"/>
            </w:pPr>
            <w:r w:rsidRPr="001D772C">
              <w:t>Customer</w:t>
            </w:r>
          </w:p>
          <w:p w14:paraId="62B43ED8" w14:textId="77777777" w:rsidR="00393419" w:rsidRPr="001D772C" w:rsidRDefault="00393419" w:rsidP="001D772C">
            <w:pPr>
              <w:pStyle w:val="StyleArial8ptBoldAfter0ptLinespacing15lines"/>
            </w:pPr>
            <w:r w:rsidRPr="001D772C">
              <w:t>PersonName</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ED9" w14:textId="77777777" w:rsidR="00393419" w:rsidRDefault="00393419" w:rsidP="005F0C1E">
            <w:pPr>
              <w:pStyle w:val="StyleArial8ptBoldAfter0ptLinespacing15lines"/>
            </w:pPr>
            <w:r w:rsidRPr="001D772C">
              <w:t>M</w:t>
            </w:r>
          </w:p>
          <w:p w14:paraId="62B43EDA" w14:textId="77777777" w:rsidR="00393419" w:rsidRPr="001D772C" w:rsidRDefault="00393419" w:rsidP="005F0C1E">
            <w:pPr>
              <w:pStyle w:val="StyleArial8ptBoldAfter0ptLinespacing15lines"/>
            </w:pPr>
            <w:r>
              <w:t>(M)</w:t>
            </w:r>
          </w:p>
          <w:p w14:paraId="62B43EDB" w14:textId="77777777" w:rsidR="00393419" w:rsidRDefault="00393419" w:rsidP="005F0C1E">
            <w:pPr>
              <w:pStyle w:val="StyleArial8ptBoldAfter0ptLinespacing15lines"/>
            </w:pPr>
            <w:r w:rsidRPr="001D772C">
              <w:t>M</w:t>
            </w:r>
          </w:p>
          <w:p w14:paraId="62B43EDC" w14:textId="77777777" w:rsidR="00393419" w:rsidRPr="001D772C" w:rsidRDefault="00393419" w:rsidP="005F0C1E">
            <w:pPr>
              <w:pStyle w:val="StyleArial8ptBoldAfter0ptLinespacing15lines"/>
            </w:pPr>
            <w:r>
              <w:t>(M)</w:t>
            </w:r>
          </w:p>
          <w:p w14:paraId="62B43EDD" w14:textId="77777777" w:rsidR="00393419" w:rsidRPr="001D772C" w:rsidRDefault="00393419" w:rsidP="001D772C">
            <w:pPr>
              <w:pStyle w:val="StyleArial8ptBoldAfter0ptLinespacing15lines"/>
            </w:pPr>
            <w:r w:rsidRPr="001D772C">
              <w:t>A</w:t>
            </w:r>
          </w:p>
          <w:p w14:paraId="62B43EDE" w14:textId="77777777" w:rsidR="00393419" w:rsidRPr="001D772C" w:rsidRDefault="00393419" w:rsidP="001D772C">
            <w:pPr>
              <w:pStyle w:val="StyleArial8ptBoldAfter0ptLinespacing15lines"/>
            </w:pPr>
            <w:r w:rsidRPr="001D772C">
              <w:t>M</w:t>
            </w:r>
          </w:p>
          <w:p w14:paraId="62B43EDF" w14:textId="77777777" w:rsidR="00393419" w:rsidRPr="001D772C" w:rsidRDefault="00393419" w:rsidP="001D772C">
            <w:pPr>
              <w:pStyle w:val="StyleArial8ptBoldAfter0ptLinespacing15lines"/>
            </w:pPr>
            <w:r w:rsidRPr="001D772C">
              <w:t>A</w:t>
            </w:r>
          </w:p>
          <w:p w14:paraId="62B43EE0" w14:textId="77777777" w:rsidR="00393419" w:rsidRPr="001D772C" w:rsidRDefault="00393419" w:rsidP="001D772C">
            <w:pPr>
              <w:pStyle w:val="StyleArial8ptBoldAfter0ptLinespacing15lines"/>
            </w:pPr>
            <w:r w:rsidRPr="001D772C">
              <w:t>M</w:t>
            </w:r>
          </w:p>
          <w:p w14:paraId="62B43EE1" w14:textId="77777777" w:rsidR="00393419" w:rsidRPr="001D772C" w:rsidRDefault="00393419" w:rsidP="001D772C">
            <w:pPr>
              <w:pStyle w:val="StyleArial8ptBoldAfter0ptLinespacing15lines"/>
            </w:pPr>
            <w:r w:rsidRPr="001D772C">
              <w:t>M</w:t>
            </w:r>
          </w:p>
          <w:p w14:paraId="62B43EE2" w14:textId="77777777" w:rsidR="00393419" w:rsidRPr="001D772C" w:rsidRDefault="00393419" w:rsidP="001D772C">
            <w:pPr>
              <w:pStyle w:val="StyleArial8ptBoldAfter0ptLinespacing15lines"/>
            </w:pPr>
            <w:r w:rsidRPr="001D772C">
              <w:t>A</w:t>
            </w:r>
          </w:p>
          <w:p w14:paraId="62B43EE3" w14:textId="77777777" w:rsidR="00393419" w:rsidRPr="001D772C" w:rsidRDefault="00393419" w:rsidP="001D772C">
            <w:pPr>
              <w:pStyle w:val="StyleArial8ptBoldAfter0ptLinespacing15lines"/>
            </w:pPr>
            <w:r w:rsidRPr="001D772C">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EE4" w14:textId="77777777" w:rsidR="00393419" w:rsidRPr="006949A5" w:rsidRDefault="00393419" w:rsidP="008C4BF8">
            <w:pPr>
              <w:pStyle w:val="TableText"/>
              <w:rPr>
                <w:b/>
                <w:strike/>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EE5"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GDS</w:t>
            </w:r>
          </w:p>
          <w:p w14:paraId="62B43EE6" w14:textId="77777777" w:rsidR="00393419" w:rsidRPr="000D1D6F" w:rsidRDefault="00393419" w:rsidP="00B16091">
            <w:pPr>
              <w:spacing w:after="0"/>
              <w:jc w:val="center"/>
              <w:rPr>
                <w:rFonts w:ascii="Arial" w:hAnsi="Arial" w:cs="Arial"/>
                <w:b/>
                <w:sz w:val="16"/>
                <w:szCs w:val="16"/>
              </w:rPr>
            </w:pPr>
            <w:r w:rsidRPr="000D1D6F">
              <w:rPr>
                <w:rFonts w:ascii="Arial" w:hAnsi="Arial" w:cs="Arial"/>
                <w:b/>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EE7" w14:textId="77777777" w:rsidR="00393419" w:rsidRPr="00EF28B9" w:rsidRDefault="00393419" w:rsidP="00EF28B9">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EE8" w14:textId="77777777" w:rsidR="00393419" w:rsidRPr="00EF28B9" w:rsidRDefault="00393419" w:rsidP="00EF28B9">
            <w:pPr>
              <w:spacing w:after="0" w:line="360" w:lineRule="auto"/>
              <w:rPr>
                <w:rFonts w:ascii="Arial" w:hAnsi="Arial" w:cs="Arial"/>
                <w:b/>
                <w:sz w:val="16"/>
                <w:szCs w:val="16"/>
              </w:rPr>
            </w:pPr>
          </w:p>
        </w:tc>
      </w:tr>
      <w:tr w:rsidR="00393419" w:rsidRPr="00F860DF" w14:paraId="62B43EF8"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EEA" w14:textId="77777777" w:rsidR="00393419" w:rsidRPr="003152CE" w:rsidRDefault="00393419" w:rsidP="00EF28B9">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EEB" w14:textId="77777777" w:rsidR="00393419" w:rsidRPr="00F860DF" w:rsidRDefault="00393419" w:rsidP="008C4BF8">
            <w:pPr>
              <w:pStyle w:val="TableText"/>
              <w:rPr>
                <w:sz w:val="16"/>
                <w:szCs w:val="16"/>
              </w:rPr>
            </w:pPr>
            <w:r w:rsidRPr="00F860DF">
              <w:rPr>
                <w:sz w:val="16"/>
                <w:szCs w:val="16"/>
              </w:rPr>
              <w:t>@NamePrefix</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EEC" w14:textId="77777777" w:rsidR="00393419" w:rsidRPr="00F860DF" w:rsidRDefault="00393419" w:rsidP="008C4BF8">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EED" w14:textId="77777777" w:rsidR="00393419" w:rsidRDefault="00393419" w:rsidP="008C4BF8">
            <w:pPr>
              <w:pStyle w:val="TableText"/>
              <w:rPr>
                <w:sz w:val="16"/>
                <w:szCs w:val="16"/>
              </w:rPr>
            </w:pPr>
            <w:r w:rsidRPr="00F860DF">
              <w:rPr>
                <w:sz w:val="16"/>
                <w:szCs w:val="16"/>
              </w:rPr>
              <w:t>StringLength1to16</w:t>
            </w:r>
          </w:p>
          <w:p w14:paraId="62B43EEE" w14:textId="77777777" w:rsidR="00393419" w:rsidRPr="002E7571" w:rsidRDefault="00393419" w:rsidP="002E7571">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62B43EEF" w14:textId="77777777" w:rsidR="00393419" w:rsidRPr="00F6452C" w:rsidRDefault="00393419" w:rsidP="00F6452C">
            <w:pPr>
              <w:spacing w:after="0" w:line="240" w:lineRule="auto"/>
              <w:rPr>
                <w:rFonts w:ascii="Arial" w:hAnsi="Arial" w:cs="Arial"/>
                <w:sz w:val="16"/>
                <w:szCs w:val="16"/>
              </w:rPr>
            </w:pPr>
            <w:r w:rsidRPr="00F6452C">
              <w:rPr>
                <w:rFonts w:ascii="Arial" w:hAnsi="Arial" w:cs="Arial"/>
                <w:sz w:val="16"/>
                <w:szCs w:val="16"/>
              </w:rPr>
              <w:t>&lt;Profile ProfileType="1"&gt;</w:t>
            </w:r>
          </w:p>
          <w:p w14:paraId="62B43EF0" w14:textId="77777777" w:rsidR="00393419" w:rsidRPr="00F6452C" w:rsidRDefault="00393419" w:rsidP="00F6452C">
            <w:pPr>
              <w:spacing w:after="0" w:line="240" w:lineRule="auto"/>
              <w:rPr>
                <w:rFonts w:ascii="Arial" w:hAnsi="Arial" w:cs="Arial"/>
                <w:sz w:val="16"/>
                <w:szCs w:val="16"/>
              </w:rPr>
            </w:pPr>
            <w:r w:rsidRPr="00F6452C">
              <w:rPr>
                <w:rFonts w:ascii="Arial" w:hAnsi="Arial" w:cs="Arial"/>
                <w:sz w:val="16"/>
                <w:szCs w:val="16"/>
              </w:rPr>
              <w:t xml:space="preserve"> &lt;Customer&gt;</w:t>
            </w:r>
          </w:p>
          <w:p w14:paraId="62B43EF1" w14:textId="77777777" w:rsidR="00393419" w:rsidRDefault="00393419" w:rsidP="00F6452C">
            <w:pPr>
              <w:spacing w:after="0" w:line="240" w:lineRule="auto"/>
              <w:rPr>
                <w:rFonts w:ascii="Arial" w:hAnsi="Arial" w:cs="Arial"/>
                <w:sz w:val="16"/>
                <w:szCs w:val="16"/>
              </w:rPr>
            </w:pPr>
            <w:r w:rsidRPr="00F6452C">
              <w:rPr>
                <w:rFonts w:ascii="Arial" w:hAnsi="Arial" w:cs="Arial"/>
                <w:sz w:val="16"/>
                <w:szCs w:val="16"/>
              </w:rPr>
              <w:t xml:space="preserve">&lt;PersonName&gt; </w:t>
            </w:r>
          </w:p>
          <w:p w14:paraId="62B43EF2" w14:textId="77777777" w:rsidR="00393419" w:rsidRPr="00F6452C" w:rsidRDefault="00393419" w:rsidP="00F6452C">
            <w:pPr>
              <w:spacing w:after="0" w:line="240" w:lineRule="auto"/>
              <w:rPr>
                <w:rFonts w:ascii="Arial" w:hAnsi="Arial" w:cs="Arial"/>
                <w:b/>
                <w:sz w:val="16"/>
                <w:szCs w:val="16"/>
              </w:rPr>
            </w:pPr>
            <w:r w:rsidRPr="00F6452C">
              <w:rPr>
                <w:rFonts w:cs="Arial"/>
                <w:b/>
                <w:sz w:val="18"/>
                <w:szCs w:val="18"/>
                <w:lang w:eastAsia="ar-SA"/>
              </w:rPr>
              <w:t>&lt;</w:t>
            </w:r>
            <w:r w:rsidRPr="00F6452C">
              <w:rPr>
                <w:rFonts w:ascii="Arial" w:hAnsi="Arial" w:cs="Arial"/>
                <w:b/>
                <w:sz w:val="16"/>
                <w:szCs w:val="16"/>
              </w:rPr>
              <w:t>NamePrefix&gt;Mr&lt;/NamePrefix&gt;</w:t>
            </w:r>
          </w:p>
          <w:p w14:paraId="62B43EF3" w14:textId="77777777" w:rsidR="00393419" w:rsidRDefault="00393419" w:rsidP="00F6452C">
            <w:pPr>
              <w:spacing w:after="0" w:line="240" w:lineRule="auto"/>
              <w:rPr>
                <w:rFonts w:ascii="Arial" w:hAnsi="Arial" w:cs="Arial"/>
                <w:sz w:val="16"/>
                <w:szCs w:val="16"/>
              </w:rPr>
            </w:pPr>
            <w:r w:rsidRPr="00FF5B2F">
              <w:rPr>
                <w:rFonts w:ascii="Arial" w:hAnsi="Arial" w:cs="Arial"/>
                <w:sz w:val="16"/>
                <w:szCs w:val="16"/>
              </w:rPr>
              <w:t>&lt;GivenName&gt;MARTY&lt;/GivenName&gt;</w:t>
            </w:r>
          </w:p>
          <w:p w14:paraId="62B43EF4" w14:textId="77777777" w:rsidR="00393419" w:rsidRPr="00F860DF" w:rsidRDefault="00393419" w:rsidP="00F6452C">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EF5" w14:textId="77777777" w:rsidR="00393419" w:rsidRPr="00F860DF"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EF6" w14:textId="77777777" w:rsidR="00393419" w:rsidRPr="00F860DF" w:rsidRDefault="00393419" w:rsidP="008C4BF8">
            <w:pPr>
              <w:pStyle w:val="TableText"/>
              <w:rPr>
                <w:sz w:val="16"/>
                <w:szCs w:val="16"/>
              </w:rPr>
            </w:pPr>
            <w:r>
              <w:rPr>
                <w:sz w:val="16"/>
                <w:szCs w:val="16"/>
              </w:rPr>
              <w:t>GDS=30 for @NamePrefix, @GivenName, @Surname values combined</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EF7" w14:textId="77777777" w:rsidR="00393419" w:rsidRPr="003E7D2B" w:rsidRDefault="00393419" w:rsidP="0055043F">
            <w:pPr>
              <w:spacing w:before="60" w:after="60"/>
              <w:rPr>
                <w:rFonts w:ascii="Arial" w:hAnsi="Arial" w:cs="Arial"/>
                <w:sz w:val="16"/>
                <w:szCs w:val="16"/>
              </w:rPr>
            </w:pPr>
            <w:r w:rsidRPr="003E7D2B">
              <w:rPr>
                <w:rFonts w:ascii="Arial" w:hAnsi="Arial" w:cs="Arial"/>
                <w:sz w:val="16"/>
                <w:szCs w:val="16"/>
              </w:rPr>
              <w:t>Customer Name Prefix</w:t>
            </w:r>
          </w:p>
        </w:tc>
      </w:tr>
      <w:tr w:rsidR="00393419" w:rsidRPr="00F860DF" w14:paraId="62B43F07"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EF9"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EFA" w14:textId="77777777" w:rsidR="00393419" w:rsidRPr="009E311B" w:rsidRDefault="00393419" w:rsidP="008C4BF8">
            <w:pPr>
              <w:pStyle w:val="TableText"/>
              <w:rPr>
                <w:sz w:val="16"/>
                <w:szCs w:val="16"/>
              </w:rPr>
            </w:pPr>
            <w:r w:rsidRPr="009E311B">
              <w:rPr>
                <w:sz w:val="16"/>
                <w:szCs w:val="16"/>
              </w:rPr>
              <w:t>@Given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EFB" w14:textId="77777777" w:rsidR="00393419" w:rsidRPr="00F860DF" w:rsidRDefault="00393419" w:rsidP="008C4BF8">
            <w:pPr>
              <w:pStyle w:val="TableText"/>
              <w:rPr>
                <w:sz w:val="16"/>
                <w:szCs w:val="16"/>
              </w:rPr>
            </w:pPr>
            <w:r w:rsidRPr="00F860D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EFC" w14:textId="77777777" w:rsidR="00393419" w:rsidRDefault="00393419" w:rsidP="008C4BF8">
            <w:pPr>
              <w:pStyle w:val="TableText"/>
              <w:rPr>
                <w:sz w:val="16"/>
                <w:szCs w:val="16"/>
              </w:rPr>
            </w:pPr>
            <w:r w:rsidRPr="00F860DF">
              <w:rPr>
                <w:sz w:val="16"/>
                <w:szCs w:val="16"/>
              </w:rPr>
              <w:t>StringLength1to64</w:t>
            </w:r>
          </w:p>
          <w:p w14:paraId="62B43EFD" w14:textId="77777777" w:rsidR="00393419" w:rsidRPr="002E7571" w:rsidRDefault="00393419" w:rsidP="002E7571">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62B43EFE" w14:textId="77777777" w:rsidR="00393419" w:rsidRPr="00F6452C" w:rsidRDefault="00393419" w:rsidP="00F6452C">
            <w:pPr>
              <w:spacing w:after="0" w:line="240" w:lineRule="auto"/>
              <w:rPr>
                <w:rFonts w:ascii="Arial" w:hAnsi="Arial" w:cs="Arial"/>
                <w:sz w:val="16"/>
                <w:szCs w:val="16"/>
              </w:rPr>
            </w:pPr>
            <w:r w:rsidRPr="00F6452C">
              <w:rPr>
                <w:rFonts w:ascii="Arial" w:hAnsi="Arial" w:cs="Arial"/>
                <w:sz w:val="16"/>
                <w:szCs w:val="16"/>
              </w:rPr>
              <w:t>&lt;Profile ProfileType="1"&gt;</w:t>
            </w:r>
          </w:p>
          <w:p w14:paraId="62B43EFF" w14:textId="77777777" w:rsidR="00393419" w:rsidRPr="00F6452C" w:rsidRDefault="00393419" w:rsidP="00F6452C">
            <w:pPr>
              <w:spacing w:after="0" w:line="240" w:lineRule="auto"/>
              <w:rPr>
                <w:rFonts w:ascii="Arial" w:hAnsi="Arial" w:cs="Arial"/>
                <w:sz w:val="16"/>
                <w:szCs w:val="16"/>
              </w:rPr>
            </w:pPr>
            <w:r w:rsidRPr="00F6452C">
              <w:rPr>
                <w:rFonts w:ascii="Arial" w:hAnsi="Arial" w:cs="Arial"/>
                <w:sz w:val="16"/>
                <w:szCs w:val="16"/>
              </w:rPr>
              <w:t xml:space="preserve"> &lt;Customer&gt;</w:t>
            </w:r>
          </w:p>
          <w:p w14:paraId="62B43F00" w14:textId="77777777" w:rsidR="00393419" w:rsidRDefault="00393419" w:rsidP="00F6452C">
            <w:pPr>
              <w:spacing w:after="0" w:line="240" w:lineRule="auto"/>
              <w:rPr>
                <w:rFonts w:ascii="Arial" w:hAnsi="Arial" w:cs="Arial"/>
                <w:sz w:val="16"/>
                <w:szCs w:val="16"/>
              </w:rPr>
            </w:pPr>
            <w:r w:rsidRPr="00F6452C">
              <w:rPr>
                <w:rFonts w:ascii="Arial" w:hAnsi="Arial" w:cs="Arial"/>
                <w:sz w:val="16"/>
                <w:szCs w:val="16"/>
              </w:rPr>
              <w:t xml:space="preserve">&lt;PersonName&gt; </w:t>
            </w:r>
          </w:p>
          <w:p w14:paraId="62B43F01" w14:textId="77777777" w:rsidR="00393419" w:rsidRPr="00FF5B2F" w:rsidRDefault="00393419" w:rsidP="00F6452C">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62B43F02" w14:textId="77777777" w:rsidR="00393419" w:rsidRPr="00F6452C" w:rsidRDefault="00393419" w:rsidP="00F6452C">
            <w:pPr>
              <w:spacing w:after="0" w:line="240" w:lineRule="auto"/>
              <w:rPr>
                <w:rFonts w:ascii="Arial" w:hAnsi="Arial" w:cs="Arial"/>
                <w:b/>
                <w:sz w:val="16"/>
                <w:szCs w:val="16"/>
              </w:rPr>
            </w:pPr>
            <w:r w:rsidRPr="00F6452C">
              <w:rPr>
                <w:rFonts w:ascii="Arial" w:hAnsi="Arial" w:cs="Arial"/>
                <w:b/>
                <w:sz w:val="16"/>
                <w:szCs w:val="16"/>
              </w:rPr>
              <w:t>&lt;GivenName&gt;MARTY&lt;/GivenName&gt;</w:t>
            </w:r>
          </w:p>
          <w:p w14:paraId="62B43F03" w14:textId="77777777" w:rsidR="00393419" w:rsidRPr="00F860DF" w:rsidRDefault="00393419" w:rsidP="00F6452C">
            <w:pPr>
              <w:spacing w:after="0" w:line="240" w:lineRule="auto"/>
              <w:rPr>
                <w:rFonts w:ascii="Arial" w:hAnsi="Arial" w:cs="Arial"/>
                <w:sz w:val="16"/>
                <w:szCs w:val="16"/>
              </w:rPr>
            </w:pPr>
            <w:r w:rsidRPr="00FF5B2F">
              <w:rPr>
                <w:rFonts w:ascii="Arial" w:hAnsi="Arial" w:cs="Arial"/>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04" w14:textId="77777777" w:rsidR="00393419" w:rsidRPr="00F860DF"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05" w14:textId="77777777" w:rsidR="00393419" w:rsidRPr="00F860DF" w:rsidRDefault="00393419" w:rsidP="006516FD">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06" w14:textId="77777777" w:rsidR="00393419" w:rsidRPr="003E7D2B" w:rsidRDefault="00393419" w:rsidP="0055043F">
            <w:pPr>
              <w:spacing w:before="60" w:after="60"/>
              <w:rPr>
                <w:rFonts w:ascii="Arial" w:hAnsi="Arial" w:cs="Arial"/>
                <w:sz w:val="16"/>
                <w:szCs w:val="16"/>
              </w:rPr>
            </w:pPr>
            <w:r w:rsidRPr="003E7D2B">
              <w:rPr>
                <w:rFonts w:ascii="Arial" w:hAnsi="Arial" w:cs="Arial"/>
                <w:sz w:val="16"/>
                <w:szCs w:val="16"/>
              </w:rPr>
              <w:t>Customer Given Name</w:t>
            </w:r>
          </w:p>
        </w:tc>
      </w:tr>
      <w:tr w:rsidR="00393419" w:rsidRPr="00F860DF" w14:paraId="62B43F1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F08"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F09" w14:textId="77777777" w:rsidR="00393419" w:rsidRPr="009E311B" w:rsidRDefault="00393419" w:rsidP="008C4BF8">
            <w:pPr>
              <w:pStyle w:val="TableText"/>
              <w:rPr>
                <w:sz w:val="16"/>
                <w:szCs w:val="16"/>
              </w:rPr>
            </w:pPr>
            <w:r w:rsidRPr="009E311B">
              <w:rPr>
                <w:sz w:val="16"/>
                <w:szCs w:val="16"/>
              </w:rPr>
              <w:t>@Surnam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F0A" w14:textId="77777777" w:rsidR="00393419" w:rsidRPr="00F860DF" w:rsidRDefault="00393419" w:rsidP="008C4BF8">
            <w:pPr>
              <w:pStyle w:val="TableText"/>
              <w:rPr>
                <w:sz w:val="16"/>
                <w:szCs w:val="16"/>
              </w:rPr>
            </w:pPr>
            <w:r w:rsidRPr="00F860DF">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F0B" w14:textId="77777777" w:rsidR="00393419" w:rsidRDefault="00393419" w:rsidP="008C4BF8">
            <w:pPr>
              <w:pStyle w:val="TableText"/>
              <w:rPr>
                <w:sz w:val="16"/>
                <w:szCs w:val="16"/>
              </w:rPr>
            </w:pPr>
            <w:r w:rsidRPr="00F860DF">
              <w:rPr>
                <w:sz w:val="16"/>
                <w:szCs w:val="16"/>
              </w:rPr>
              <w:t>StringLength1to64</w:t>
            </w:r>
          </w:p>
          <w:p w14:paraId="62B43F0C" w14:textId="77777777" w:rsidR="00393419" w:rsidRPr="002E7571" w:rsidRDefault="00393419" w:rsidP="002E7571">
            <w:pPr>
              <w:autoSpaceDE w:val="0"/>
              <w:autoSpaceDN w:val="0"/>
              <w:adjustRightInd w:val="0"/>
              <w:spacing w:before="60" w:after="60"/>
              <w:rPr>
                <w:rFonts w:ascii="Arial" w:hAnsi="Arial" w:cs="Arial"/>
                <w:i/>
                <w:iCs/>
                <w:sz w:val="16"/>
                <w:szCs w:val="16"/>
              </w:rPr>
            </w:pPr>
            <w:r w:rsidRPr="002E7571">
              <w:rPr>
                <w:rFonts w:ascii="Arial" w:hAnsi="Arial" w:cs="Arial"/>
                <w:i/>
                <w:iCs/>
                <w:sz w:val="16"/>
                <w:szCs w:val="16"/>
              </w:rPr>
              <w:t>Example:</w:t>
            </w:r>
          </w:p>
          <w:p w14:paraId="62B43F0D" w14:textId="77777777" w:rsidR="00393419" w:rsidRPr="00F6452C" w:rsidRDefault="00393419" w:rsidP="00F6452C">
            <w:pPr>
              <w:spacing w:after="0" w:line="240" w:lineRule="auto"/>
              <w:rPr>
                <w:rFonts w:ascii="Arial" w:hAnsi="Arial" w:cs="Arial"/>
                <w:sz w:val="16"/>
                <w:szCs w:val="16"/>
              </w:rPr>
            </w:pPr>
            <w:r w:rsidRPr="00F6452C">
              <w:rPr>
                <w:rFonts w:ascii="Arial" w:hAnsi="Arial" w:cs="Arial"/>
                <w:sz w:val="16"/>
                <w:szCs w:val="16"/>
              </w:rPr>
              <w:t>&lt;Profile ProfileType="1"&gt;</w:t>
            </w:r>
          </w:p>
          <w:p w14:paraId="62B43F0E" w14:textId="77777777" w:rsidR="00393419" w:rsidRPr="00F6452C" w:rsidRDefault="00393419" w:rsidP="00F6452C">
            <w:pPr>
              <w:spacing w:after="0" w:line="240" w:lineRule="auto"/>
              <w:rPr>
                <w:rFonts w:ascii="Arial" w:hAnsi="Arial" w:cs="Arial"/>
                <w:sz w:val="16"/>
                <w:szCs w:val="16"/>
              </w:rPr>
            </w:pPr>
            <w:r w:rsidRPr="00F6452C">
              <w:rPr>
                <w:rFonts w:ascii="Arial" w:hAnsi="Arial" w:cs="Arial"/>
                <w:sz w:val="16"/>
                <w:szCs w:val="16"/>
              </w:rPr>
              <w:t xml:space="preserve"> &lt;Customer&gt;</w:t>
            </w:r>
          </w:p>
          <w:p w14:paraId="62B43F0F" w14:textId="77777777" w:rsidR="00393419" w:rsidRDefault="00393419" w:rsidP="00F6452C">
            <w:pPr>
              <w:spacing w:after="0" w:line="240" w:lineRule="auto"/>
              <w:rPr>
                <w:rFonts w:ascii="Arial" w:hAnsi="Arial" w:cs="Arial"/>
                <w:sz w:val="16"/>
                <w:szCs w:val="16"/>
              </w:rPr>
            </w:pPr>
            <w:r w:rsidRPr="00F6452C">
              <w:rPr>
                <w:rFonts w:ascii="Arial" w:hAnsi="Arial" w:cs="Arial"/>
                <w:sz w:val="16"/>
                <w:szCs w:val="16"/>
              </w:rPr>
              <w:t xml:space="preserve">&lt;PersonName&gt; </w:t>
            </w:r>
          </w:p>
          <w:p w14:paraId="62B43F10" w14:textId="77777777" w:rsidR="00393419" w:rsidRPr="00FF5B2F" w:rsidRDefault="00393419" w:rsidP="00F6452C">
            <w:pPr>
              <w:spacing w:after="0" w:line="240" w:lineRule="auto"/>
              <w:rPr>
                <w:rFonts w:ascii="Arial" w:hAnsi="Arial" w:cs="Arial"/>
                <w:sz w:val="16"/>
                <w:szCs w:val="16"/>
              </w:rPr>
            </w:pPr>
            <w:r w:rsidRPr="0023723A">
              <w:rPr>
                <w:rFonts w:cs="Arial"/>
                <w:b/>
                <w:sz w:val="18"/>
                <w:szCs w:val="18"/>
                <w:lang w:eastAsia="ar-SA"/>
              </w:rPr>
              <w:t>&lt;</w:t>
            </w:r>
            <w:r w:rsidRPr="00FF5B2F">
              <w:rPr>
                <w:rFonts w:ascii="Arial" w:hAnsi="Arial" w:cs="Arial"/>
                <w:sz w:val="16"/>
                <w:szCs w:val="16"/>
              </w:rPr>
              <w:t>NamePrefix&gt;Mr&lt;/NamePrefix&gt;</w:t>
            </w:r>
          </w:p>
          <w:p w14:paraId="62B43F11" w14:textId="77777777" w:rsidR="00393419" w:rsidRDefault="00393419" w:rsidP="00F6452C">
            <w:pPr>
              <w:spacing w:after="0" w:line="240" w:lineRule="auto"/>
              <w:rPr>
                <w:rFonts w:ascii="Arial" w:hAnsi="Arial" w:cs="Arial"/>
                <w:sz w:val="16"/>
                <w:szCs w:val="16"/>
              </w:rPr>
            </w:pPr>
            <w:r w:rsidRPr="00FF5B2F">
              <w:rPr>
                <w:rFonts w:ascii="Arial" w:hAnsi="Arial" w:cs="Arial"/>
                <w:sz w:val="16"/>
                <w:szCs w:val="16"/>
              </w:rPr>
              <w:t>&lt;GivenName&gt;MARTY&lt;/GivenName&gt;</w:t>
            </w:r>
          </w:p>
          <w:p w14:paraId="62B43F12" w14:textId="77777777" w:rsidR="00393419" w:rsidRPr="00F6452C" w:rsidRDefault="00393419" w:rsidP="00F6452C">
            <w:pPr>
              <w:spacing w:after="0" w:line="240" w:lineRule="auto"/>
              <w:rPr>
                <w:rFonts w:ascii="Arial" w:hAnsi="Arial" w:cs="Arial"/>
                <w:b/>
                <w:sz w:val="16"/>
                <w:szCs w:val="16"/>
              </w:rPr>
            </w:pPr>
            <w:r w:rsidRPr="00F6452C">
              <w:rPr>
                <w:rFonts w:ascii="Arial" w:hAnsi="Arial" w:cs="Arial"/>
                <w:b/>
                <w:sz w:val="16"/>
                <w:szCs w:val="16"/>
              </w:rPr>
              <w:t>&lt;Surname&gt;GRIFFIN&lt;/Surname&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13" w14:textId="77777777" w:rsidR="00393419" w:rsidRPr="00F860DF" w:rsidRDefault="00393419" w:rsidP="008C4BF8">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14" w14:textId="77777777" w:rsidR="00393419" w:rsidRPr="00F860DF" w:rsidRDefault="00393419" w:rsidP="006516FD">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15" w14:textId="77777777" w:rsidR="00393419" w:rsidRPr="003E7D2B" w:rsidRDefault="00393419" w:rsidP="0055043F">
            <w:pPr>
              <w:spacing w:before="60" w:after="60"/>
              <w:rPr>
                <w:rFonts w:ascii="Arial" w:hAnsi="Arial" w:cs="Arial"/>
                <w:sz w:val="16"/>
                <w:szCs w:val="16"/>
              </w:rPr>
            </w:pPr>
            <w:r w:rsidRPr="003E7D2B">
              <w:rPr>
                <w:rFonts w:ascii="Arial" w:hAnsi="Arial" w:cs="Arial"/>
                <w:sz w:val="16"/>
                <w:szCs w:val="16"/>
              </w:rPr>
              <w:t xml:space="preserve">Customer Surname </w:t>
            </w:r>
          </w:p>
        </w:tc>
      </w:tr>
      <w:tr w:rsidR="00393419" w:rsidRPr="00C74B56" w14:paraId="62B43F1D"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F17" w14:textId="77777777" w:rsidR="00393419" w:rsidRPr="00C74B56"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F18" w14:textId="77777777" w:rsidR="00393419" w:rsidRPr="00C74B56" w:rsidRDefault="00393419" w:rsidP="00C74B56">
            <w:pPr>
              <w:spacing w:after="0" w:line="360" w:lineRule="auto"/>
              <w:rPr>
                <w:rFonts w:ascii="Arial" w:hAnsi="Arial" w:cs="Arial"/>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vAlign w:val="bottom"/>
          </w:tcPr>
          <w:p w14:paraId="62B43F19" w14:textId="77777777" w:rsidR="00393419" w:rsidRPr="00C74B56" w:rsidRDefault="00393419" w:rsidP="00C74B56">
            <w:pPr>
              <w:spacing w:after="0" w:line="360" w:lineRule="auto"/>
              <w:rPr>
                <w:rFonts w:ascii="Arial" w:hAnsi="Arial" w:cs="Arial"/>
                <w:b/>
                <w:sz w:val="16"/>
                <w:szCs w:val="16"/>
                <w:highlight w:val="yellow"/>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1A" w14:textId="77777777" w:rsidR="00393419" w:rsidRPr="00C74B56" w:rsidRDefault="00393419" w:rsidP="00C74B56">
            <w:pPr>
              <w:spacing w:after="0" w:line="360" w:lineRule="auto"/>
              <w:rPr>
                <w:rFonts w:ascii="Arial" w:hAnsi="Arial" w:cs="Arial"/>
                <w:b/>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1B" w14:textId="77777777" w:rsidR="00393419" w:rsidRPr="00C74B56" w:rsidRDefault="00393419" w:rsidP="00C74B56">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1C" w14:textId="77777777" w:rsidR="00393419" w:rsidRPr="00C74B56" w:rsidRDefault="00393419" w:rsidP="00C74B56">
            <w:pPr>
              <w:spacing w:after="0" w:line="360" w:lineRule="auto"/>
              <w:rPr>
                <w:rFonts w:ascii="Arial" w:hAnsi="Arial" w:cs="Arial"/>
                <w:b/>
                <w:sz w:val="16"/>
                <w:szCs w:val="16"/>
              </w:rPr>
            </w:pPr>
          </w:p>
        </w:tc>
      </w:tr>
      <w:tr w:rsidR="00393419" w:rsidRPr="002E0728" w14:paraId="62B43F38"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F1E" w14:textId="77777777" w:rsidR="00393419" w:rsidRPr="002E0728" w:rsidRDefault="00393419" w:rsidP="002552CA">
            <w:pPr>
              <w:pStyle w:val="StyleArial8ptBoldAfter0ptLinespacing15lines"/>
            </w:pPr>
            <w:r w:rsidRPr="002E0728">
              <w:t>1</w:t>
            </w:r>
          </w:p>
          <w:p w14:paraId="62B43F1F" w14:textId="77777777" w:rsidR="00393419" w:rsidRPr="002E0728" w:rsidRDefault="00393419" w:rsidP="002552CA">
            <w:pPr>
              <w:pStyle w:val="StyleArial8ptBoldAfter0ptLinespacing15lines"/>
            </w:pPr>
          </w:p>
          <w:p w14:paraId="62B43F20" w14:textId="77777777" w:rsidR="00393419" w:rsidRPr="002E0728" w:rsidRDefault="00393419" w:rsidP="002552CA">
            <w:pPr>
              <w:pStyle w:val="StyleArial8ptBoldAfter0ptLinespacing15lines"/>
            </w:pPr>
            <w:r w:rsidRPr="002E0728">
              <w:t>2</w:t>
            </w:r>
          </w:p>
          <w:p w14:paraId="62B43F21" w14:textId="77777777" w:rsidR="00393419" w:rsidRPr="002E0728" w:rsidRDefault="00393419" w:rsidP="002552CA">
            <w:pPr>
              <w:pStyle w:val="StyleArial8ptBoldAfter0ptLinespacing15lines"/>
            </w:pPr>
          </w:p>
          <w:p w14:paraId="62B43F22" w14:textId="77777777" w:rsidR="00393419" w:rsidRPr="002E0728" w:rsidRDefault="00393419" w:rsidP="001D772C">
            <w:pPr>
              <w:pStyle w:val="StyleArial8ptBoldAfter0ptLinespacing15lines"/>
            </w:pPr>
            <w:r w:rsidRPr="002E0728">
              <w:t>3</w:t>
            </w:r>
          </w:p>
          <w:p w14:paraId="62B43F23" w14:textId="77777777" w:rsidR="00393419" w:rsidRPr="002E0728" w:rsidRDefault="00393419" w:rsidP="001D772C">
            <w:pPr>
              <w:pStyle w:val="StyleArial8ptBoldAfter0ptLinespacing15lines"/>
            </w:pPr>
            <w:r w:rsidRPr="002E0728">
              <w:t>4</w:t>
            </w:r>
          </w:p>
          <w:p w14:paraId="62B43F24" w14:textId="77777777" w:rsidR="00393419" w:rsidRPr="002E0728" w:rsidRDefault="00393419" w:rsidP="001D772C">
            <w:pPr>
              <w:pStyle w:val="StyleArial8ptBoldAfter0ptLinespacing15lines"/>
            </w:pPr>
            <w:r w:rsidRPr="002E0728">
              <w:t>5</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F25" w14:textId="77777777" w:rsidR="00393419" w:rsidRPr="002E0728" w:rsidRDefault="00393419" w:rsidP="005F0C1E">
            <w:pPr>
              <w:pStyle w:val="StyleArial8ptBoldAfter0ptLinespacing15lines"/>
            </w:pPr>
            <w:r w:rsidRPr="002E0728">
              <w:t>HotelReservations</w:t>
            </w:r>
          </w:p>
          <w:p w14:paraId="62B43F26" w14:textId="77777777" w:rsidR="00393419" w:rsidRPr="002E0728" w:rsidRDefault="00393419" w:rsidP="005F0C1E">
            <w:pPr>
              <w:pStyle w:val="StyleArial8ptBoldAfter0ptLinespacing15lines"/>
            </w:pPr>
            <w:r w:rsidRPr="002E0728">
              <w:t>(HotelResModifies)</w:t>
            </w:r>
          </w:p>
          <w:p w14:paraId="62B43F27" w14:textId="77777777" w:rsidR="00393419" w:rsidRPr="002E0728" w:rsidRDefault="00393419" w:rsidP="005F0C1E">
            <w:pPr>
              <w:pStyle w:val="StyleArial8ptBoldAfter0ptLinespacing15lines"/>
            </w:pPr>
            <w:r w:rsidRPr="002E0728">
              <w:t>HotelReservation</w:t>
            </w:r>
          </w:p>
          <w:p w14:paraId="62B43F28" w14:textId="77777777" w:rsidR="00393419" w:rsidRPr="002E0728" w:rsidRDefault="00393419" w:rsidP="005F0C1E">
            <w:pPr>
              <w:pStyle w:val="StyleArial8ptBoldAfter0ptLinespacing15lines"/>
            </w:pPr>
            <w:r w:rsidRPr="002E0728">
              <w:t>(HotelResModify)</w:t>
            </w:r>
          </w:p>
          <w:p w14:paraId="62B43F29" w14:textId="77777777" w:rsidR="00393419" w:rsidRPr="002E0728" w:rsidRDefault="00393419" w:rsidP="001D772C">
            <w:pPr>
              <w:pStyle w:val="StyleArial8ptBoldAfter0ptLinespacing15lines"/>
            </w:pPr>
            <w:r w:rsidRPr="002E0728">
              <w:t>ResGlobalInfo</w:t>
            </w:r>
          </w:p>
          <w:p w14:paraId="62B43F2A" w14:textId="77777777" w:rsidR="00393419" w:rsidRPr="002E0728" w:rsidRDefault="00393419" w:rsidP="001D772C">
            <w:pPr>
              <w:pStyle w:val="StyleArial8ptBoldAfter0ptLinespacing15lines"/>
            </w:pPr>
            <w:r w:rsidRPr="002E0728">
              <w:t>HotelReservationIDs</w:t>
            </w:r>
          </w:p>
          <w:p w14:paraId="62B43F2B" w14:textId="77777777" w:rsidR="00393419" w:rsidRPr="002E0728" w:rsidRDefault="00393419" w:rsidP="001D772C">
            <w:pPr>
              <w:pStyle w:val="StyleArial8ptBoldAfter0ptLinespacing15lines"/>
            </w:pPr>
            <w:r w:rsidRPr="002E0728">
              <w:t>HotelReservationID</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F2C" w14:textId="77777777" w:rsidR="00393419" w:rsidRPr="002E0728" w:rsidRDefault="00393419" w:rsidP="005F0C1E">
            <w:pPr>
              <w:pStyle w:val="StyleArial8ptBoldAfter0ptLinespacing15lines"/>
            </w:pPr>
            <w:r w:rsidRPr="002E0728">
              <w:t>M</w:t>
            </w:r>
          </w:p>
          <w:p w14:paraId="62B43F2D" w14:textId="77777777" w:rsidR="00393419" w:rsidRPr="002E0728" w:rsidRDefault="00393419" w:rsidP="005F0C1E">
            <w:pPr>
              <w:pStyle w:val="StyleArial8ptBoldAfter0ptLinespacing15lines"/>
            </w:pPr>
            <w:r w:rsidRPr="002E0728">
              <w:t>(M)</w:t>
            </w:r>
          </w:p>
          <w:p w14:paraId="62B43F2E" w14:textId="77777777" w:rsidR="00393419" w:rsidRPr="002E0728" w:rsidRDefault="00393419" w:rsidP="005F0C1E">
            <w:pPr>
              <w:pStyle w:val="StyleArial8ptBoldAfter0ptLinespacing15lines"/>
            </w:pPr>
            <w:r w:rsidRPr="002E0728">
              <w:t>M</w:t>
            </w:r>
          </w:p>
          <w:p w14:paraId="62B43F2F" w14:textId="77777777" w:rsidR="00393419" w:rsidRPr="002E0728" w:rsidRDefault="00393419" w:rsidP="005F0C1E">
            <w:pPr>
              <w:pStyle w:val="StyleArial8ptBoldAfter0ptLinespacing15lines"/>
            </w:pPr>
            <w:r w:rsidRPr="002E0728">
              <w:t>(M)</w:t>
            </w:r>
          </w:p>
          <w:p w14:paraId="62B43F30" w14:textId="77777777" w:rsidR="00393419" w:rsidRPr="002E0728" w:rsidRDefault="00393419" w:rsidP="001D772C">
            <w:pPr>
              <w:pStyle w:val="StyleArial8ptBoldAfter0ptLinespacing15lines"/>
            </w:pPr>
            <w:r w:rsidRPr="002E0728">
              <w:t>M</w:t>
            </w:r>
          </w:p>
          <w:p w14:paraId="62B43F31" w14:textId="77777777" w:rsidR="00393419" w:rsidRPr="002E0728" w:rsidRDefault="00393419" w:rsidP="001D772C">
            <w:pPr>
              <w:pStyle w:val="StyleArial8ptBoldAfter0ptLinespacing15lines"/>
            </w:pPr>
            <w:r w:rsidRPr="002E0728">
              <w:t>M</w:t>
            </w:r>
          </w:p>
          <w:p w14:paraId="62B43F32" w14:textId="77777777" w:rsidR="00393419" w:rsidRPr="002E0728" w:rsidRDefault="00393419" w:rsidP="00742784">
            <w:pPr>
              <w:pStyle w:val="StyleArial8ptBoldAfter0ptLinespacing15lines"/>
            </w:pPr>
            <w:r w:rsidRPr="002E0728">
              <w:t>A</w:t>
            </w:r>
          </w:p>
        </w:tc>
        <w:tc>
          <w:tcPr>
            <w:tcW w:w="26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F33" w14:textId="77777777" w:rsidR="00393419" w:rsidRPr="009E311B" w:rsidRDefault="00393419" w:rsidP="0050386A">
            <w:pPr>
              <w:pStyle w:val="TableText"/>
              <w:rPr>
                <w:sz w:val="16"/>
                <w:szCs w:val="16"/>
              </w:rPr>
            </w:pPr>
            <w:r w:rsidRPr="009E311B">
              <w:rPr>
                <w:b/>
                <w:sz w:val="16"/>
                <w:szCs w:val="16"/>
              </w:rPr>
              <w:t>GDS Note:</w:t>
            </w:r>
            <w:r w:rsidRPr="009E311B">
              <w:rPr>
                <w:sz w:val="16"/>
                <w:szCs w:val="16"/>
              </w:rPr>
              <w:t xml:space="preserve">  An occurrence of Confirmation Number (@ResIDType=”14”) is mandatory if the Booking can be confirmed.  Booking Reference ID (@RestIDType=”18”is optional.</w:t>
            </w: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F34" w14:textId="77777777" w:rsidR="00393419" w:rsidRPr="002E0728" w:rsidRDefault="00393419" w:rsidP="00B16091">
            <w:pPr>
              <w:spacing w:after="0"/>
              <w:jc w:val="center"/>
              <w:rPr>
                <w:rFonts w:ascii="Arial" w:hAnsi="Arial" w:cs="Arial"/>
                <w:b/>
                <w:sz w:val="16"/>
                <w:szCs w:val="16"/>
              </w:rPr>
            </w:pPr>
            <w:r w:rsidRPr="002E0728">
              <w:rPr>
                <w:rFonts w:ascii="Arial" w:hAnsi="Arial" w:cs="Arial"/>
                <w:b/>
                <w:sz w:val="16"/>
                <w:szCs w:val="16"/>
              </w:rPr>
              <w:t>GDS</w:t>
            </w:r>
          </w:p>
          <w:p w14:paraId="62B43F35" w14:textId="77777777" w:rsidR="00393419" w:rsidRPr="002E0728" w:rsidRDefault="00393419" w:rsidP="00B16091">
            <w:pPr>
              <w:spacing w:after="0"/>
              <w:jc w:val="center"/>
              <w:rPr>
                <w:rFonts w:ascii="Arial" w:hAnsi="Arial" w:cs="Arial"/>
                <w:b/>
                <w:sz w:val="16"/>
                <w:szCs w:val="16"/>
              </w:rPr>
            </w:pPr>
            <w:r w:rsidRPr="002E0728">
              <w:rPr>
                <w:rFonts w:ascii="Arial" w:hAnsi="Arial" w:cs="Arial"/>
                <w:b/>
                <w:sz w:val="16"/>
                <w:szCs w:val="16"/>
              </w:rPr>
              <w:t>1-2</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F36" w14:textId="77777777" w:rsidR="00393419" w:rsidRPr="002E0728" w:rsidRDefault="00393419" w:rsidP="00C74B56">
            <w:pPr>
              <w:spacing w:after="0" w:line="360" w:lineRule="auto"/>
              <w:rPr>
                <w:rFonts w:ascii="Arial" w:hAnsi="Arial" w:cs="Arial"/>
                <w:b/>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F37" w14:textId="77777777" w:rsidR="00393419" w:rsidRPr="002E0728" w:rsidRDefault="00393419" w:rsidP="00C74B56">
            <w:pPr>
              <w:spacing w:after="0" w:line="360" w:lineRule="auto"/>
              <w:rPr>
                <w:rFonts w:ascii="Arial" w:hAnsi="Arial" w:cs="Arial"/>
                <w:b/>
                <w:sz w:val="16"/>
                <w:szCs w:val="16"/>
              </w:rPr>
            </w:pPr>
          </w:p>
        </w:tc>
      </w:tr>
      <w:tr w:rsidR="00393419" w:rsidRPr="00F860DF" w14:paraId="62B43F4D"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F39" w14:textId="77777777" w:rsidR="00393419" w:rsidRPr="002E0728" w:rsidRDefault="00393419" w:rsidP="00C74B56">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F3A" w14:textId="77777777" w:rsidR="00393419" w:rsidRPr="009E311B" w:rsidRDefault="00393419" w:rsidP="007F6B8A">
            <w:pPr>
              <w:pStyle w:val="TableText"/>
              <w:rPr>
                <w:sz w:val="16"/>
                <w:szCs w:val="16"/>
              </w:rPr>
            </w:pPr>
            <w:r w:rsidRPr="009E311B">
              <w:rPr>
                <w:sz w:val="16"/>
                <w:szCs w:val="16"/>
              </w:rPr>
              <w:t>@ResID_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F3B" w14:textId="77777777" w:rsidR="00393419" w:rsidRPr="002E0728" w:rsidRDefault="00393419" w:rsidP="007F6B8A">
            <w:pPr>
              <w:pStyle w:val="TableText"/>
              <w:rPr>
                <w:sz w:val="16"/>
                <w:szCs w:val="16"/>
              </w:rPr>
            </w:pPr>
            <w:r w:rsidRPr="002E072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F3C" w14:textId="77777777" w:rsidR="00393419" w:rsidRPr="002E0728" w:rsidRDefault="00393419" w:rsidP="007F6B8A">
            <w:pPr>
              <w:pStyle w:val="TableText"/>
              <w:rPr>
                <w:sz w:val="16"/>
                <w:szCs w:val="16"/>
              </w:rPr>
            </w:pPr>
            <w:r w:rsidRPr="002E0728">
              <w:rPr>
                <w:sz w:val="16"/>
                <w:szCs w:val="16"/>
              </w:rPr>
              <w:t>OTA_CodeType</w:t>
            </w:r>
          </w:p>
          <w:p w14:paraId="62B43F3D" w14:textId="77777777" w:rsidR="00393419" w:rsidRPr="002E0728" w:rsidRDefault="00393419" w:rsidP="006516FD">
            <w:pPr>
              <w:pStyle w:val="TableText"/>
              <w:ind w:left="166" w:hanging="166"/>
              <w:rPr>
                <w:sz w:val="16"/>
                <w:szCs w:val="16"/>
              </w:rPr>
            </w:pPr>
            <w:r w:rsidRPr="002E0728">
              <w:rPr>
                <w:i/>
                <w:sz w:val="16"/>
                <w:szCs w:val="16"/>
              </w:rPr>
              <w:t>Example – Confirmation Number:</w:t>
            </w:r>
          </w:p>
          <w:p w14:paraId="62B43F3E" w14:textId="77777777" w:rsidR="00393419" w:rsidRPr="002E0728" w:rsidRDefault="00393419" w:rsidP="006516FD">
            <w:pPr>
              <w:spacing w:after="0" w:line="240" w:lineRule="auto"/>
              <w:rPr>
                <w:rFonts w:ascii="Arial" w:hAnsi="Arial" w:cs="Arial"/>
                <w:sz w:val="16"/>
                <w:szCs w:val="16"/>
              </w:rPr>
            </w:pPr>
            <w:r w:rsidRPr="002E0728">
              <w:rPr>
                <w:rFonts w:ascii="Arial" w:hAnsi="Arial" w:cs="Arial"/>
                <w:sz w:val="16"/>
                <w:szCs w:val="16"/>
              </w:rPr>
              <w:t>&lt;HotelReservationID</w:t>
            </w:r>
          </w:p>
          <w:p w14:paraId="62B43F3F" w14:textId="77777777" w:rsidR="00393419" w:rsidRPr="002E0728" w:rsidRDefault="00393419" w:rsidP="006516FD">
            <w:pPr>
              <w:spacing w:after="0" w:line="240" w:lineRule="auto"/>
              <w:rPr>
                <w:rFonts w:ascii="Arial" w:hAnsi="Arial" w:cs="Arial"/>
                <w:sz w:val="16"/>
                <w:szCs w:val="16"/>
              </w:rPr>
            </w:pPr>
            <w:r w:rsidRPr="002E0728">
              <w:rPr>
                <w:rFonts w:ascii="Arial" w:hAnsi="Arial" w:cs="Arial"/>
                <w:b/>
                <w:sz w:val="16"/>
                <w:szCs w:val="16"/>
              </w:rPr>
              <w:t>ResIDType=”14”</w:t>
            </w:r>
            <w:r w:rsidRPr="002E0728">
              <w:rPr>
                <w:rFonts w:ascii="Arial" w:hAnsi="Arial" w:cs="Arial"/>
                <w:sz w:val="16"/>
                <w:szCs w:val="16"/>
              </w:rPr>
              <w:t xml:space="preserve"> ResIDValue=”1234567890”</w:t>
            </w:r>
          </w:p>
          <w:p w14:paraId="62B43F40" w14:textId="77777777" w:rsidR="00393419" w:rsidRPr="002E0728" w:rsidRDefault="00393419" w:rsidP="006516FD">
            <w:pPr>
              <w:spacing w:after="0" w:line="240" w:lineRule="auto"/>
              <w:rPr>
                <w:rFonts w:ascii="Arial" w:hAnsi="Arial" w:cs="Arial"/>
                <w:sz w:val="16"/>
                <w:szCs w:val="16"/>
              </w:rPr>
            </w:pPr>
            <w:r w:rsidRPr="002E0728">
              <w:rPr>
                <w:rFonts w:ascii="Arial" w:hAnsi="Arial" w:cs="Arial"/>
                <w:sz w:val="16"/>
                <w:szCs w:val="16"/>
              </w:rPr>
              <w:t>ResIDSource_Context=”XX”/&gt;</w:t>
            </w:r>
          </w:p>
          <w:p w14:paraId="62B43F41" w14:textId="77777777" w:rsidR="00393419" w:rsidRPr="002E0728" w:rsidRDefault="00393419" w:rsidP="006516FD">
            <w:pPr>
              <w:spacing w:after="0" w:line="240" w:lineRule="auto"/>
              <w:rPr>
                <w:rFonts w:ascii="Arial" w:hAnsi="Arial" w:cs="Arial"/>
                <w:sz w:val="16"/>
                <w:szCs w:val="16"/>
              </w:rPr>
            </w:pPr>
          </w:p>
          <w:p w14:paraId="62B43F42" w14:textId="77777777" w:rsidR="00393419" w:rsidRPr="002E0728" w:rsidRDefault="00393419" w:rsidP="006516FD">
            <w:pPr>
              <w:pStyle w:val="TableText"/>
              <w:ind w:left="166" w:hanging="166"/>
              <w:rPr>
                <w:sz w:val="16"/>
                <w:szCs w:val="16"/>
              </w:rPr>
            </w:pPr>
            <w:r w:rsidRPr="002E0728">
              <w:rPr>
                <w:i/>
                <w:sz w:val="16"/>
                <w:szCs w:val="16"/>
              </w:rPr>
              <w:t>Example – Booking Reference</w:t>
            </w:r>
          </w:p>
          <w:p w14:paraId="62B43F43" w14:textId="77777777" w:rsidR="00393419" w:rsidRPr="002E0728" w:rsidRDefault="00393419" w:rsidP="006516FD">
            <w:pPr>
              <w:spacing w:after="0" w:line="240" w:lineRule="auto"/>
              <w:rPr>
                <w:rFonts w:ascii="Arial" w:hAnsi="Arial" w:cs="Arial"/>
                <w:sz w:val="16"/>
                <w:szCs w:val="16"/>
              </w:rPr>
            </w:pPr>
            <w:r w:rsidRPr="002E0728">
              <w:rPr>
                <w:rFonts w:ascii="Arial" w:hAnsi="Arial" w:cs="Arial"/>
                <w:sz w:val="16"/>
                <w:szCs w:val="16"/>
              </w:rPr>
              <w:t>&lt;HotelReservationID</w:t>
            </w:r>
          </w:p>
          <w:p w14:paraId="62B43F44" w14:textId="77777777" w:rsidR="00393419" w:rsidRPr="002E0728" w:rsidRDefault="00393419" w:rsidP="006516FD">
            <w:pPr>
              <w:spacing w:after="0" w:line="240" w:lineRule="auto"/>
              <w:rPr>
                <w:rFonts w:ascii="Arial" w:hAnsi="Arial" w:cs="Arial"/>
                <w:sz w:val="16"/>
                <w:szCs w:val="16"/>
              </w:rPr>
            </w:pPr>
            <w:r w:rsidRPr="002E0728">
              <w:rPr>
                <w:rFonts w:ascii="Arial" w:hAnsi="Arial" w:cs="Arial"/>
                <w:b/>
                <w:sz w:val="16"/>
                <w:szCs w:val="16"/>
              </w:rPr>
              <w:t>ResIDType=</w:t>
            </w:r>
            <w:r w:rsidRPr="002E0728">
              <w:rPr>
                <w:rFonts w:ascii="Arial" w:hAnsi="Arial" w:cs="Arial"/>
                <w:sz w:val="16"/>
                <w:szCs w:val="16"/>
                <w:lang w:val="en-AU"/>
              </w:rPr>
              <w:t xml:space="preserve">“18” </w:t>
            </w:r>
            <w:r w:rsidRPr="002E0728">
              <w:rPr>
                <w:rFonts w:ascii="Arial" w:hAnsi="Arial" w:cs="Arial"/>
                <w:sz w:val="16"/>
                <w:szCs w:val="16"/>
              </w:rPr>
              <w:t xml:space="preserve"> ResIDValue=”1234567890”</w:t>
            </w:r>
          </w:p>
          <w:p w14:paraId="62B43F45" w14:textId="77777777" w:rsidR="00393419" w:rsidRPr="002E0728" w:rsidRDefault="00393419" w:rsidP="00BD5202">
            <w:pPr>
              <w:spacing w:after="0" w:line="240" w:lineRule="auto"/>
              <w:rPr>
                <w:rFonts w:ascii="Arial" w:hAnsi="Arial" w:cs="Arial"/>
                <w:sz w:val="16"/>
                <w:szCs w:val="16"/>
              </w:rPr>
            </w:pPr>
            <w:r w:rsidRPr="002E0728">
              <w:rPr>
                <w:rFonts w:ascii="Arial" w:hAnsi="Arial" w:cs="Arial"/>
                <w:sz w:val="16"/>
                <w:szCs w:val="16"/>
              </w:rPr>
              <w:t>ResID_Source=”1G”/&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46" w14:textId="77777777" w:rsidR="00393419" w:rsidRPr="002E0728" w:rsidRDefault="00393419" w:rsidP="006516FD">
            <w:pPr>
              <w:spacing w:after="0" w:line="240" w:lineRule="auto"/>
              <w:jc w:val="center"/>
              <w:rPr>
                <w:rFonts w:ascii="Arial" w:hAnsi="Arial" w:cs="Arial"/>
                <w:sz w:val="16"/>
                <w:szCs w:val="16"/>
              </w:rPr>
            </w:pPr>
            <w:r w:rsidRPr="002E0728">
              <w:rPr>
                <w:rFonts w:ascii="Arial" w:hAnsi="Arial" w:cs="Arial"/>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47" w14:textId="77777777" w:rsidR="00393419" w:rsidRPr="002E0728" w:rsidRDefault="00393419" w:rsidP="006516FD">
            <w:pPr>
              <w:pStyle w:val="TableText"/>
              <w:rPr>
                <w:sz w:val="16"/>
                <w:szCs w:val="16"/>
              </w:rPr>
            </w:pPr>
            <w:r w:rsidRPr="002E0728">
              <w:rPr>
                <w:sz w:val="16"/>
                <w:szCs w:val="16"/>
              </w:rPr>
              <w:t>OTA Code List – Unique ID (UID</w:t>
            </w:r>
          </w:p>
          <w:p w14:paraId="62B43F48" w14:textId="77777777" w:rsidR="00393419" w:rsidRPr="002E0728" w:rsidRDefault="00393419" w:rsidP="006516FD">
            <w:pPr>
              <w:pStyle w:val="TableText"/>
              <w:rPr>
                <w:sz w:val="16"/>
                <w:szCs w:val="16"/>
              </w:rPr>
            </w:pPr>
            <w:r w:rsidRPr="002E0728">
              <w:rPr>
                <w:i/>
                <w:sz w:val="16"/>
                <w:szCs w:val="16"/>
              </w:rPr>
              <w:t>Valid values</w:t>
            </w:r>
            <w:r w:rsidRPr="002E0728">
              <w:rPr>
                <w:sz w:val="16"/>
                <w:szCs w:val="16"/>
              </w:rPr>
              <w:t>:</w:t>
            </w:r>
          </w:p>
          <w:p w14:paraId="62B43F49" w14:textId="77777777" w:rsidR="00393419" w:rsidRPr="002E0728" w:rsidRDefault="00393419" w:rsidP="006516FD">
            <w:pPr>
              <w:spacing w:after="0" w:line="240" w:lineRule="auto"/>
              <w:rPr>
                <w:rFonts w:ascii="Arial" w:hAnsi="Arial" w:cs="Arial"/>
                <w:sz w:val="16"/>
                <w:szCs w:val="16"/>
                <w:lang w:val="en-AU"/>
              </w:rPr>
            </w:pPr>
            <w:r w:rsidRPr="002E0728">
              <w:rPr>
                <w:rFonts w:ascii="Arial" w:hAnsi="Arial" w:cs="Arial"/>
                <w:sz w:val="16"/>
                <w:szCs w:val="16"/>
                <w:lang w:val="en-AU"/>
              </w:rPr>
              <w:t>“14” = Reservation (Confirmation Number)</w:t>
            </w:r>
          </w:p>
          <w:p w14:paraId="62B43F4A" w14:textId="77777777" w:rsidR="00393419" w:rsidRPr="002E0728" w:rsidRDefault="00393419" w:rsidP="006516FD">
            <w:pPr>
              <w:spacing w:after="0" w:line="240" w:lineRule="auto"/>
              <w:rPr>
                <w:rFonts w:ascii="Arial" w:hAnsi="Arial" w:cs="Arial"/>
                <w:sz w:val="16"/>
                <w:szCs w:val="16"/>
                <w:lang w:val="en-AU"/>
              </w:rPr>
            </w:pPr>
          </w:p>
          <w:p w14:paraId="62B43F4B" w14:textId="77777777" w:rsidR="00393419" w:rsidRPr="00D56ABB" w:rsidRDefault="00393419" w:rsidP="002E0728">
            <w:pPr>
              <w:spacing w:after="0" w:line="240" w:lineRule="auto"/>
              <w:rPr>
                <w:rFonts w:ascii="Arial" w:hAnsi="Arial" w:cs="Arial"/>
                <w:sz w:val="16"/>
                <w:szCs w:val="16"/>
              </w:rPr>
            </w:pPr>
            <w:r w:rsidRPr="002E0728">
              <w:rPr>
                <w:rFonts w:ascii="Arial" w:hAnsi="Arial" w:cs="Arial"/>
                <w:sz w:val="16"/>
                <w:szCs w:val="16"/>
                <w:lang w:val="en-AU"/>
              </w:rPr>
              <w:t>“18” = Other</w:t>
            </w:r>
            <w:r>
              <w:rPr>
                <w:rFonts w:ascii="Arial" w:hAnsi="Arial" w:cs="Arial"/>
                <w:sz w:val="16"/>
                <w:szCs w:val="16"/>
                <w:lang w:val="en-AU"/>
              </w:rPr>
              <w:t xml:space="preserve"> </w:t>
            </w:r>
            <w:r w:rsidRPr="002E0728">
              <w:rPr>
                <w:rFonts w:ascii="Arial" w:hAnsi="Arial" w:cs="Arial"/>
                <w:sz w:val="16"/>
                <w:szCs w:val="16"/>
                <w:lang w:val="en-AU"/>
              </w:rPr>
              <w:t>(Booking Reference ID)</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4C" w14:textId="77777777" w:rsidR="00393419" w:rsidRPr="003152CE" w:rsidRDefault="00393419" w:rsidP="00214888">
            <w:pPr>
              <w:spacing w:after="0" w:line="240" w:lineRule="auto"/>
              <w:rPr>
                <w:rFonts w:ascii="Arial" w:hAnsi="Arial" w:cs="Arial"/>
                <w:sz w:val="16"/>
                <w:szCs w:val="16"/>
              </w:rPr>
            </w:pPr>
          </w:p>
        </w:tc>
      </w:tr>
      <w:tr w:rsidR="00393419" w:rsidRPr="00F860DF" w14:paraId="62B43F5F" w14:textId="77777777" w:rsidTr="00393419">
        <w:trPr>
          <w:cantSplit/>
          <w:trHeight w:val="1313"/>
        </w:trPr>
        <w:tc>
          <w:tcPr>
            <w:tcW w:w="450" w:type="dxa"/>
            <w:vMerge w:val="restart"/>
            <w:tcBorders>
              <w:top w:val="single" w:sz="4" w:space="0" w:color="C0C0C0"/>
              <w:left w:val="single" w:sz="4" w:space="0" w:color="C0C0C0"/>
              <w:right w:val="single" w:sz="4" w:space="0" w:color="C0C0C0"/>
            </w:tcBorders>
            <w:shd w:val="clear" w:color="auto" w:fill="auto"/>
          </w:tcPr>
          <w:p w14:paraId="62B43F4E" w14:textId="77777777" w:rsidR="00393419" w:rsidRPr="003152CE" w:rsidRDefault="00393419" w:rsidP="00214888">
            <w:pPr>
              <w:spacing w:after="0" w:line="240" w:lineRule="auto"/>
              <w:rPr>
                <w:rFonts w:ascii="Arial" w:hAnsi="Arial" w:cs="Arial"/>
                <w:sz w:val="16"/>
                <w:szCs w:val="16"/>
              </w:rPr>
            </w:pPr>
          </w:p>
        </w:tc>
        <w:tc>
          <w:tcPr>
            <w:tcW w:w="2200" w:type="dxa"/>
            <w:gridSpan w:val="2"/>
            <w:vMerge w:val="restart"/>
            <w:tcBorders>
              <w:top w:val="single" w:sz="4" w:space="0" w:color="C0C0C0"/>
              <w:left w:val="single" w:sz="4" w:space="0" w:color="C0C0C0"/>
              <w:right w:val="single" w:sz="4" w:space="0" w:color="C0C0C0"/>
            </w:tcBorders>
            <w:shd w:val="clear" w:color="auto" w:fill="auto"/>
          </w:tcPr>
          <w:p w14:paraId="62B43F4F" w14:textId="77777777" w:rsidR="00393419" w:rsidRPr="009E311B" w:rsidRDefault="00393419" w:rsidP="007F6B8A">
            <w:pPr>
              <w:pStyle w:val="TableText"/>
              <w:rPr>
                <w:sz w:val="16"/>
                <w:szCs w:val="16"/>
              </w:rPr>
            </w:pPr>
            <w:r w:rsidRPr="009E311B">
              <w:rPr>
                <w:sz w:val="16"/>
                <w:szCs w:val="16"/>
              </w:rPr>
              <w:t>@ResID_Value</w:t>
            </w:r>
          </w:p>
        </w:tc>
        <w:tc>
          <w:tcPr>
            <w:tcW w:w="620" w:type="dxa"/>
            <w:vMerge w:val="restart"/>
            <w:tcBorders>
              <w:top w:val="single" w:sz="4" w:space="0" w:color="C0C0C0"/>
              <w:left w:val="single" w:sz="4" w:space="0" w:color="C0C0C0"/>
              <w:right w:val="single" w:sz="4" w:space="0" w:color="C0C0C0"/>
            </w:tcBorders>
            <w:shd w:val="clear" w:color="auto" w:fill="auto"/>
          </w:tcPr>
          <w:p w14:paraId="62B43F50" w14:textId="77777777" w:rsidR="00393419" w:rsidRPr="00D56ABB" w:rsidRDefault="00393419" w:rsidP="007F6B8A">
            <w:pPr>
              <w:pStyle w:val="TableText"/>
              <w:rPr>
                <w:sz w:val="16"/>
                <w:szCs w:val="16"/>
              </w:rPr>
            </w:pPr>
            <w:r>
              <w:rPr>
                <w:sz w:val="16"/>
                <w:szCs w:val="16"/>
              </w:rPr>
              <w:t>M</w:t>
            </w:r>
          </w:p>
        </w:tc>
        <w:tc>
          <w:tcPr>
            <w:tcW w:w="2610" w:type="dxa"/>
            <w:vMerge w:val="restart"/>
            <w:tcBorders>
              <w:top w:val="single" w:sz="4" w:space="0" w:color="C0C0C0"/>
              <w:left w:val="single" w:sz="4" w:space="0" w:color="C0C0C0"/>
              <w:right w:val="single" w:sz="4" w:space="0" w:color="C0C0C0"/>
            </w:tcBorders>
            <w:shd w:val="clear" w:color="auto" w:fill="auto"/>
          </w:tcPr>
          <w:p w14:paraId="62B43F51" w14:textId="77777777" w:rsidR="00393419" w:rsidRPr="00D56ABB" w:rsidRDefault="00393419" w:rsidP="007F6B8A">
            <w:pPr>
              <w:pStyle w:val="TableText"/>
              <w:rPr>
                <w:sz w:val="16"/>
                <w:szCs w:val="16"/>
              </w:rPr>
            </w:pPr>
            <w:r w:rsidRPr="00D56ABB">
              <w:rPr>
                <w:sz w:val="16"/>
                <w:szCs w:val="16"/>
              </w:rPr>
              <w:t>StringLength1to64</w:t>
            </w:r>
          </w:p>
          <w:p w14:paraId="62B43F52" w14:textId="77777777" w:rsidR="00393419" w:rsidRDefault="00393419" w:rsidP="006516FD">
            <w:pPr>
              <w:pStyle w:val="TableText"/>
              <w:ind w:left="166" w:hanging="166"/>
              <w:rPr>
                <w:sz w:val="16"/>
                <w:szCs w:val="16"/>
              </w:rPr>
            </w:pPr>
            <w:r>
              <w:rPr>
                <w:i/>
                <w:sz w:val="16"/>
                <w:szCs w:val="16"/>
              </w:rPr>
              <w:t>Example – Confirmation Number</w:t>
            </w:r>
          </w:p>
          <w:p w14:paraId="62B43F53" w14:textId="77777777" w:rsidR="00393419" w:rsidRPr="00D56ABB" w:rsidRDefault="00393419" w:rsidP="006516FD">
            <w:pPr>
              <w:spacing w:after="0" w:line="240" w:lineRule="auto"/>
              <w:rPr>
                <w:rFonts w:ascii="Arial" w:hAnsi="Arial" w:cs="Arial"/>
                <w:sz w:val="16"/>
                <w:szCs w:val="16"/>
              </w:rPr>
            </w:pPr>
            <w:r w:rsidRPr="00D56ABB">
              <w:rPr>
                <w:rFonts w:ascii="Arial" w:hAnsi="Arial" w:cs="Arial"/>
                <w:sz w:val="16"/>
                <w:szCs w:val="16"/>
              </w:rPr>
              <w:t>&lt;HotelReservationID</w:t>
            </w:r>
          </w:p>
          <w:p w14:paraId="62B43F54" w14:textId="77777777" w:rsidR="00393419" w:rsidRDefault="00393419" w:rsidP="006516FD">
            <w:pPr>
              <w:spacing w:after="0" w:line="240" w:lineRule="auto"/>
              <w:rPr>
                <w:rFonts w:ascii="Arial" w:hAnsi="Arial" w:cs="Arial"/>
                <w:sz w:val="16"/>
                <w:szCs w:val="16"/>
              </w:rPr>
            </w:pPr>
            <w:r w:rsidRPr="00D56ABB">
              <w:rPr>
                <w:rFonts w:ascii="Arial" w:hAnsi="Arial" w:cs="Arial"/>
                <w:sz w:val="16"/>
                <w:szCs w:val="16"/>
              </w:rPr>
              <w:t xml:space="preserve">ResIDType=”14” </w:t>
            </w:r>
            <w:r w:rsidRPr="00D56ABB">
              <w:rPr>
                <w:rFonts w:ascii="Arial" w:hAnsi="Arial" w:cs="Arial"/>
                <w:b/>
                <w:sz w:val="16"/>
                <w:szCs w:val="16"/>
              </w:rPr>
              <w:t>ResIDValue=”1234567890</w:t>
            </w:r>
            <w:r w:rsidRPr="00D56ABB">
              <w:rPr>
                <w:rFonts w:ascii="Arial" w:hAnsi="Arial" w:cs="Arial"/>
                <w:sz w:val="16"/>
                <w:szCs w:val="16"/>
              </w:rPr>
              <w:t>”</w:t>
            </w:r>
          </w:p>
          <w:p w14:paraId="62B43F55" w14:textId="77777777" w:rsidR="00393419" w:rsidRDefault="00393419" w:rsidP="006516FD">
            <w:pPr>
              <w:spacing w:after="0" w:line="240" w:lineRule="auto"/>
              <w:rPr>
                <w:rFonts w:ascii="Arial" w:hAnsi="Arial" w:cs="Arial"/>
                <w:sz w:val="16"/>
                <w:szCs w:val="16"/>
              </w:rPr>
            </w:pPr>
            <w:r>
              <w:rPr>
                <w:rFonts w:ascii="Arial" w:hAnsi="Arial" w:cs="Arial"/>
                <w:sz w:val="16"/>
                <w:szCs w:val="16"/>
              </w:rPr>
              <w:t>ResIDSource_Context=”XX”</w:t>
            </w:r>
            <w:r w:rsidRPr="00D56ABB">
              <w:rPr>
                <w:rFonts w:ascii="Arial" w:hAnsi="Arial" w:cs="Arial"/>
                <w:sz w:val="16"/>
                <w:szCs w:val="16"/>
              </w:rPr>
              <w:t>/&gt;</w:t>
            </w:r>
          </w:p>
          <w:p w14:paraId="62B43F56" w14:textId="77777777" w:rsidR="00393419" w:rsidRDefault="00393419" w:rsidP="006516FD">
            <w:pPr>
              <w:spacing w:after="0" w:line="240" w:lineRule="auto"/>
              <w:rPr>
                <w:rFonts w:ascii="Arial" w:hAnsi="Arial" w:cs="Arial"/>
                <w:sz w:val="16"/>
                <w:szCs w:val="16"/>
              </w:rPr>
            </w:pPr>
          </w:p>
          <w:p w14:paraId="62B43F57" w14:textId="77777777" w:rsidR="00393419" w:rsidRDefault="00393419" w:rsidP="006516FD">
            <w:pPr>
              <w:pStyle w:val="TableText"/>
              <w:ind w:left="166" w:hanging="166"/>
              <w:rPr>
                <w:sz w:val="16"/>
                <w:szCs w:val="16"/>
              </w:rPr>
            </w:pPr>
            <w:r>
              <w:rPr>
                <w:i/>
                <w:sz w:val="16"/>
                <w:szCs w:val="16"/>
              </w:rPr>
              <w:t>Example – Booking Reference</w:t>
            </w:r>
          </w:p>
          <w:p w14:paraId="62B43F58" w14:textId="77777777" w:rsidR="00393419" w:rsidRPr="00D56ABB" w:rsidRDefault="00393419" w:rsidP="006516FD">
            <w:pPr>
              <w:spacing w:after="0" w:line="240" w:lineRule="auto"/>
              <w:rPr>
                <w:rFonts w:ascii="Arial" w:hAnsi="Arial" w:cs="Arial"/>
                <w:sz w:val="16"/>
                <w:szCs w:val="16"/>
              </w:rPr>
            </w:pPr>
            <w:r w:rsidRPr="00D56ABB">
              <w:rPr>
                <w:rFonts w:ascii="Arial" w:hAnsi="Arial" w:cs="Arial"/>
                <w:sz w:val="16"/>
                <w:szCs w:val="16"/>
              </w:rPr>
              <w:t>&lt;HotelReservationID</w:t>
            </w:r>
          </w:p>
          <w:p w14:paraId="62B43F59" w14:textId="77777777" w:rsidR="00393419" w:rsidRPr="00444587" w:rsidRDefault="00393419" w:rsidP="006516FD">
            <w:pPr>
              <w:spacing w:after="0" w:line="240" w:lineRule="auto"/>
              <w:rPr>
                <w:rFonts w:ascii="Arial" w:hAnsi="Arial" w:cs="Arial"/>
                <w:b/>
                <w:sz w:val="16"/>
                <w:szCs w:val="16"/>
              </w:rPr>
            </w:pPr>
            <w:r w:rsidRPr="0050386A">
              <w:rPr>
                <w:rFonts w:ascii="Arial" w:hAnsi="Arial" w:cs="Arial"/>
                <w:sz w:val="16"/>
                <w:szCs w:val="16"/>
              </w:rPr>
              <w:t>ResIDType=</w:t>
            </w:r>
            <w:r w:rsidRPr="0050386A">
              <w:rPr>
                <w:rFonts w:ascii="Arial" w:hAnsi="Arial" w:cs="Arial"/>
                <w:sz w:val="16"/>
                <w:szCs w:val="16"/>
                <w:lang w:val="en-AU"/>
              </w:rPr>
              <w:t>“18”</w:t>
            </w:r>
            <w:r w:rsidRPr="00A939B5">
              <w:rPr>
                <w:rFonts w:ascii="Arial" w:hAnsi="Arial" w:cs="Arial"/>
                <w:sz w:val="16"/>
                <w:szCs w:val="16"/>
                <w:lang w:val="en-AU"/>
              </w:rPr>
              <w:t xml:space="preserve"> </w:t>
            </w:r>
            <w:r w:rsidRPr="00444587">
              <w:rPr>
                <w:rFonts w:ascii="Arial" w:hAnsi="Arial" w:cs="Arial"/>
                <w:sz w:val="16"/>
                <w:szCs w:val="16"/>
              </w:rPr>
              <w:t xml:space="preserve"> </w:t>
            </w:r>
            <w:r w:rsidRPr="00444587">
              <w:rPr>
                <w:rFonts w:ascii="Arial" w:hAnsi="Arial" w:cs="Arial"/>
                <w:b/>
                <w:sz w:val="16"/>
                <w:szCs w:val="16"/>
              </w:rPr>
              <w:t>ResIDValue=”1234567890”</w:t>
            </w:r>
          </w:p>
          <w:p w14:paraId="62B43F5A" w14:textId="77777777" w:rsidR="00393419" w:rsidRPr="00D56ABB" w:rsidRDefault="00393419" w:rsidP="00BD5202">
            <w:pPr>
              <w:spacing w:after="0" w:line="240" w:lineRule="auto"/>
              <w:rPr>
                <w:rFonts w:ascii="Arial" w:hAnsi="Arial" w:cs="Arial"/>
                <w:sz w:val="16"/>
                <w:szCs w:val="16"/>
              </w:rPr>
            </w:pPr>
            <w:r w:rsidRPr="00D56ABB">
              <w:rPr>
                <w:rFonts w:ascii="Arial" w:hAnsi="Arial" w:cs="Arial"/>
                <w:sz w:val="16"/>
                <w:szCs w:val="16"/>
              </w:rPr>
              <w:t>ResID</w:t>
            </w:r>
            <w:r>
              <w:rPr>
                <w:rFonts w:ascii="Arial" w:hAnsi="Arial" w:cs="Arial"/>
                <w:sz w:val="16"/>
                <w:szCs w:val="16"/>
              </w:rPr>
              <w:t>_</w:t>
            </w:r>
            <w:r w:rsidRPr="00D56ABB">
              <w:rPr>
                <w:rFonts w:ascii="Arial" w:hAnsi="Arial" w:cs="Arial"/>
                <w:sz w:val="16"/>
                <w:szCs w:val="16"/>
              </w:rPr>
              <w:t>Source=”</w:t>
            </w:r>
            <w:r>
              <w:rPr>
                <w:rFonts w:ascii="Arial" w:hAnsi="Arial" w:cs="Arial"/>
                <w:sz w:val="16"/>
                <w:szCs w:val="16"/>
              </w:rPr>
              <w:t>1G</w:t>
            </w:r>
            <w:r w:rsidRPr="00D56ABB">
              <w:rPr>
                <w:rFonts w:ascii="Arial" w:hAnsi="Arial" w:cs="Arial"/>
                <w:sz w:val="16"/>
                <w:szCs w:val="16"/>
              </w:rPr>
              <w:t>”/&gt;</w:t>
            </w:r>
          </w:p>
        </w:tc>
        <w:tc>
          <w:tcPr>
            <w:tcW w:w="810" w:type="dxa"/>
            <w:vMerge w:val="restart"/>
            <w:tcBorders>
              <w:top w:val="single" w:sz="4" w:space="0" w:color="C0C0C0"/>
              <w:left w:val="single" w:sz="4" w:space="0" w:color="C0C0C0"/>
              <w:right w:val="single" w:sz="4" w:space="0" w:color="C0C0C0"/>
            </w:tcBorders>
            <w:shd w:val="clear" w:color="auto" w:fill="auto"/>
          </w:tcPr>
          <w:p w14:paraId="62B43F5B" w14:textId="77777777" w:rsidR="00393419" w:rsidRPr="00D56ABB" w:rsidRDefault="00393419" w:rsidP="006516FD">
            <w:pPr>
              <w:spacing w:after="0" w:line="240" w:lineRule="auto"/>
              <w:jc w:val="center"/>
              <w:rPr>
                <w:rFonts w:ascii="Arial" w:hAnsi="Arial" w:cs="Arial"/>
                <w:sz w:val="16"/>
                <w:szCs w:val="16"/>
              </w:rPr>
            </w:pPr>
            <w:r>
              <w:rPr>
                <w:rFonts w:ascii="Arial" w:hAnsi="Arial" w:cs="Arial"/>
                <w:sz w:val="16"/>
                <w:szCs w:val="16"/>
              </w:rPr>
              <w:t>1</w:t>
            </w:r>
          </w:p>
        </w:tc>
        <w:tc>
          <w:tcPr>
            <w:tcW w:w="2250" w:type="dxa"/>
            <w:vMerge w:val="restart"/>
            <w:tcBorders>
              <w:top w:val="single" w:sz="4" w:space="0" w:color="C0C0C0"/>
              <w:left w:val="single" w:sz="4" w:space="0" w:color="C0C0C0"/>
              <w:right w:val="single" w:sz="4" w:space="0" w:color="C0C0C0"/>
            </w:tcBorders>
            <w:shd w:val="clear" w:color="auto" w:fill="auto"/>
          </w:tcPr>
          <w:p w14:paraId="62B43F5C" w14:textId="77777777" w:rsidR="00393419" w:rsidRPr="00D56ABB" w:rsidRDefault="00393419" w:rsidP="000B1E9D">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5D" w14:textId="77777777" w:rsidR="00393419" w:rsidRPr="003E7D2B" w:rsidRDefault="00393419" w:rsidP="00FF1B97">
            <w:pPr>
              <w:spacing w:before="60" w:after="60"/>
              <w:rPr>
                <w:rFonts w:ascii="Arial" w:hAnsi="Arial" w:cs="Arial"/>
                <w:sz w:val="16"/>
                <w:szCs w:val="16"/>
              </w:rPr>
            </w:pPr>
            <w:r w:rsidRPr="003E7D2B">
              <w:rPr>
                <w:rFonts w:ascii="Arial" w:hAnsi="Arial" w:cs="Arial"/>
                <w:sz w:val="16"/>
                <w:szCs w:val="16"/>
              </w:rPr>
              <w:t xml:space="preserve">Confirmation Number </w:t>
            </w:r>
          </w:p>
          <w:p w14:paraId="62B43F5E" w14:textId="77777777" w:rsidR="00393419" w:rsidRPr="003E7D2B" w:rsidRDefault="00393419" w:rsidP="0055043F">
            <w:pPr>
              <w:spacing w:before="60" w:after="60"/>
              <w:rPr>
                <w:rFonts w:ascii="Arial" w:hAnsi="Arial" w:cs="Arial"/>
                <w:sz w:val="16"/>
                <w:szCs w:val="16"/>
              </w:rPr>
            </w:pPr>
            <w:r>
              <w:rPr>
                <w:rFonts w:ascii="Arial" w:hAnsi="Arial" w:cs="Arial"/>
                <w:sz w:val="16"/>
                <w:szCs w:val="16"/>
              </w:rPr>
              <w:t>GDS</w:t>
            </w:r>
            <w:r w:rsidRPr="003E7D2B">
              <w:rPr>
                <w:rFonts w:ascii="Arial" w:hAnsi="Arial" w:cs="Arial"/>
                <w:sz w:val="16"/>
                <w:szCs w:val="16"/>
              </w:rPr>
              <w:t>=25</w:t>
            </w:r>
          </w:p>
        </w:tc>
      </w:tr>
      <w:tr w:rsidR="00393419" w:rsidRPr="00F860DF" w14:paraId="62B43F69" w14:textId="77777777" w:rsidTr="00393419">
        <w:trPr>
          <w:cantSplit/>
          <w:trHeight w:val="1312"/>
        </w:trPr>
        <w:tc>
          <w:tcPr>
            <w:tcW w:w="450" w:type="dxa"/>
            <w:vMerge/>
            <w:tcBorders>
              <w:left w:val="single" w:sz="4" w:space="0" w:color="C0C0C0"/>
              <w:bottom w:val="single" w:sz="4" w:space="0" w:color="C0C0C0"/>
              <w:right w:val="single" w:sz="4" w:space="0" w:color="C0C0C0"/>
            </w:tcBorders>
            <w:shd w:val="clear" w:color="auto" w:fill="auto"/>
          </w:tcPr>
          <w:p w14:paraId="62B43F60" w14:textId="77777777" w:rsidR="00393419" w:rsidRPr="003152CE" w:rsidRDefault="00393419" w:rsidP="00214888">
            <w:pPr>
              <w:spacing w:after="0" w:line="240" w:lineRule="auto"/>
              <w:rPr>
                <w:rFonts w:ascii="Arial" w:hAnsi="Arial" w:cs="Arial"/>
                <w:sz w:val="16"/>
                <w:szCs w:val="16"/>
              </w:rPr>
            </w:pPr>
          </w:p>
        </w:tc>
        <w:tc>
          <w:tcPr>
            <w:tcW w:w="2200" w:type="dxa"/>
            <w:gridSpan w:val="2"/>
            <w:vMerge/>
            <w:tcBorders>
              <w:left w:val="single" w:sz="4" w:space="0" w:color="C0C0C0"/>
              <w:bottom w:val="single" w:sz="4" w:space="0" w:color="C0C0C0"/>
              <w:right w:val="single" w:sz="4" w:space="0" w:color="C0C0C0"/>
            </w:tcBorders>
            <w:shd w:val="clear" w:color="auto" w:fill="auto"/>
          </w:tcPr>
          <w:p w14:paraId="62B43F61" w14:textId="77777777" w:rsidR="00393419" w:rsidRPr="003152CE" w:rsidRDefault="00393419" w:rsidP="00214888">
            <w:pPr>
              <w:spacing w:after="0" w:line="240" w:lineRule="auto"/>
              <w:rPr>
                <w:rFonts w:ascii="Arial" w:hAnsi="Arial" w:cs="Arial"/>
                <w:sz w:val="16"/>
                <w:szCs w:val="16"/>
              </w:rPr>
            </w:pPr>
          </w:p>
        </w:tc>
        <w:tc>
          <w:tcPr>
            <w:tcW w:w="620" w:type="dxa"/>
            <w:vMerge/>
            <w:tcBorders>
              <w:left w:val="single" w:sz="4" w:space="0" w:color="C0C0C0"/>
              <w:bottom w:val="single" w:sz="4" w:space="0" w:color="C0C0C0"/>
              <w:right w:val="single" w:sz="4" w:space="0" w:color="C0C0C0"/>
            </w:tcBorders>
            <w:shd w:val="clear" w:color="auto" w:fill="auto"/>
          </w:tcPr>
          <w:p w14:paraId="62B43F62" w14:textId="77777777" w:rsidR="00393419" w:rsidRDefault="00393419" w:rsidP="006516FD">
            <w:pPr>
              <w:spacing w:after="0" w:line="240" w:lineRule="auto"/>
              <w:rPr>
                <w:rFonts w:ascii="Arial" w:hAnsi="Arial" w:cs="Arial"/>
                <w:sz w:val="16"/>
                <w:szCs w:val="16"/>
              </w:rPr>
            </w:pPr>
          </w:p>
        </w:tc>
        <w:tc>
          <w:tcPr>
            <w:tcW w:w="2610" w:type="dxa"/>
            <w:vMerge/>
            <w:tcBorders>
              <w:left w:val="single" w:sz="4" w:space="0" w:color="C0C0C0"/>
              <w:bottom w:val="single" w:sz="4" w:space="0" w:color="C0C0C0"/>
              <w:right w:val="single" w:sz="4" w:space="0" w:color="C0C0C0"/>
            </w:tcBorders>
            <w:shd w:val="clear" w:color="auto" w:fill="auto"/>
          </w:tcPr>
          <w:p w14:paraId="62B43F63" w14:textId="77777777" w:rsidR="00393419" w:rsidRPr="00D56ABB" w:rsidRDefault="00393419" w:rsidP="006516FD">
            <w:pPr>
              <w:spacing w:after="0" w:line="240" w:lineRule="auto"/>
              <w:rPr>
                <w:rFonts w:ascii="Arial" w:hAnsi="Arial" w:cs="Arial"/>
                <w:sz w:val="16"/>
                <w:szCs w:val="16"/>
              </w:rPr>
            </w:pPr>
          </w:p>
        </w:tc>
        <w:tc>
          <w:tcPr>
            <w:tcW w:w="810" w:type="dxa"/>
            <w:vMerge/>
            <w:tcBorders>
              <w:left w:val="single" w:sz="4" w:space="0" w:color="C0C0C0"/>
              <w:bottom w:val="single" w:sz="4" w:space="0" w:color="C0C0C0"/>
              <w:right w:val="single" w:sz="4" w:space="0" w:color="C0C0C0"/>
            </w:tcBorders>
            <w:shd w:val="clear" w:color="auto" w:fill="auto"/>
          </w:tcPr>
          <w:p w14:paraId="62B43F64" w14:textId="77777777" w:rsidR="00393419" w:rsidRDefault="00393419" w:rsidP="006516FD">
            <w:pPr>
              <w:spacing w:after="0" w:line="240" w:lineRule="auto"/>
              <w:jc w:val="center"/>
              <w:rPr>
                <w:rFonts w:ascii="Arial" w:hAnsi="Arial" w:cs="Arial"/>
                <w:sz w:val="16"/>
                <w:szCs w:val="16"/>
              </w:rPr>
            </w:pPr>
          </w:p>
        </w:tc>
        <w:tc>
          <w:tcPr>
            <w:tcW w:w="2250" w:type="dxa"/>
            <w:vMerge/>
            <w:tcBorders>
              <w:left w:val="single" w:sz="4" w:space="0" w:color="C0C0C0"/>
              <w:bottom w:val="single" w:sz="4" w:space="0" w:color="C0C0C0"/>
              <w:right w:val="single" w:sz="4" w:space="0" w:color="C0C0C0"/>
            </w:tcBorders>
            <w:shd w:val="clear" w:color="auto" w:fill="auto"/>
          </w:tcPr>
          <w:p w14:paraId="62B43F65" w14:textId="77777777" w:rsidR="00393419" w:rsidRDefault="00393419" w:rsidP="006516FD">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66" w14:textId="77777777" w:rsidR="00393419" w:rsidRPr="00334E4D" w:rsidRDefault="00393419" w:rsidP="00FF1B97">
            <w:pPr>
              <w:spacing w:before="60" w:after="60"/>
              <w:rPr>
                <w:rFonts w:ascii="Arial" w:hAnsi="Arial" w:cs="Arial"/>
                <w:sz w:val="16"/>
                <w:szCs w:val="16"/>
              </w:rPr>
            </w:pPr>
            <w:r w:rsidRPr="00334E4D">
              <w:rPr>
                <w:rFonts w:ascii="Arial" w:hAnsi="Arial" w:cs="Arial"/>
                <w:sz w:val="16"/>
                <w:szCs w:val="16"/>
              </w:rPr>
              <w:t>Booking Reference ID</w:t>
            </w:r>
          </w:p>
          <w:p w14:paraId="62B43F67" w14:textId="77777777" w:rsidR="00393419" w:rsidRPr="00334E4D" w:rsidRDefault="00393419" w:rsidP="00FF1B97">
            <w:pPr>
              <w:spacing w:before="60" w:after="60"/>
              <w:rPr>
                <w:rFonts w:ascii="Arial" w:hAnsi="Arial" w:cs="Arial"/>
                <w:sz w:val="16"/>
                <w:szCs w:val="16"/>
              </w:rPr>
            </w:pPr>
            <w:r>
              <w:rPr>
                <w:rFonts w:ascii="Arial" w:hAnsi="Arial" w:cs="Arial"/>
                <w:sz w:val="16"/>
                <w:szCs w:val="16"/>
              </w:rPr>
              <w:t>GDS</w:t>
            </w:r>
            <w:r w:rsidRPr="00334E4D">
              <w:rPr>
                <w:rFonts w:ascii="Arial" w:hAnsi="Arial" w:cs="Arial"/>
                <w:sz w:val="16"/>
                <w:szCs w:val="16"/>
              </w:rPr>
              <w:t>=25</w:t>
            </w:r>
          </w:p>
          <w:p w14:paraId="62B43F68" w14:textId="77777777" w:rsidR="00393419" w:rsidRPr="00334E4D" w:rsidRDefault="00393419" w:rsidP="00FF1B97">
            <w:pPr>
              <w:spacing w:before="60" w:after="60" w:line="240" w:lineRule="auto"/>
              <w:rPr>
                <w:rFonts w:ascii="Arial" w:hAnsi="Arial" w:cs="Arial"/>
                <w:sz w:val="16"/>
                <w:szCs w:val="16"/>
              </w:rPr>
            </w:pPr>
            <w:r w:rsidRPr="00FF1B97">
              <w:rPr>
                <w:rFonts w:ascii="Arial" w:hAnsi="Arial" w:cs="Arial"/>
                <w:b/>
                <w:sz w:val="16"/>
                <w:szCs w:val="16"/>
              </w:rPr>
              <w:t>GDS Note:</w:t>
            </w:r>
            <w:r w:rsidRPr="00334E4D">
              <w:rPr>
                <w:rFonts w:ascii="Arial" w:hAnsi="Arial" w:cs="Arial"/>
                <w:sz w:val="16"/>
                <w:szCs w:val="16"/>
              </w:rPr>
              <w:t xml:space="preserve">  Assigned by the </w:t>
            </w:r>
            <w:r>
              <w:rPr>
                <w:rFonts w:ascii="Arial" w:hAnsi="Arial" w:cs="Arial"/>
                <w:sz w:val="16"/>
                <w:szCs w:val="16"/>
              </w:rPr>
              <w:t>system</w:t>
            </w:r>
            <w:r w:rsidRPr="00334E4D">
              <w:rPr>
                <w:rFonts w:ascii="Arial" w:hAnsi="Arial" w:cs="Arial"/>
                <w:sz w:val="16"/>
                <w:szCs w:val="16"/>
              </w:rPr>
              <w:t xml:space="preserve"> GDS.  This ID permanently resides with the booking</w:t>
            </w:r>
            <w:r>
              <w:rPr>
                <w:rFonts w:ascii="Arial" w:hAnsi="Arial" w:cs="Arial"/>
                <w:sz w:val="16"/>
                <w:szCs w:val="16"/>
              </w:rPr>
              <w:t>.</w:t>
            </w:r>
          </w:p>
        </w:tc>
      </w:tr>
      <w:tr w:rsidR="00393419" w:rsidRPr="00F860DF" w14:paraId="62B43F7A"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F6A"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F6B" w14:textId="77777777" w:rsidR="00393419" w:rsidRPr="003152CE" w:rsidRDefault="00393419" w:rsidP="007F6B8A">
            <w:pPr>
              <w:pStyle w:val="TableText"/>
              <w:rPr>
                <w:sz w:val="16"/>
                <w:szCs w:val="16"/>
              </w:rPr>
            </w:pPr>
            <w:r>
              <w:rPr>
                <w:sz w:val="16"/>
                <w:szCs w:val="16"/>
              </w:rPr>
              <w:t>@ResID_Sourc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F6C" w14:textId="77777777" w:rsidR="00393419" w:rsidRPr="003152CE" w:rsidRDefault="00393419" w:rsidP="007F6B8A">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F6D" w14:textId="77777777" w:rsidR="00393419" w:rsidRDefault="00393419" w:rsidP="007F6B8A">
            <w:pPr>
              <w:pStyle w:val="TableText"/>
              <w:rPr>
                <w:sz w:val="16"/>
                <w:szCs w:val="16"/>
              </w:rPr>
            </w:pPr>
            <w:r>
              <w:rPr>
                <w:sz w:val="16"/>
                <w:szCs w:val="16"/>
              </w:rPr>
              <w:t>StringLength1to64</w:t>
            </w:r>
          </w:p>
          <w:p w14:paraId="62B43F6E" w14:textId="77777777" w:rsidR="00393419" w:rsidRDefault="00393419" w:rsidP="00F85F9A">
            <w:pPr>
              <w:pStyle w:val="TableText"/>
              <w:ind w:left="166" w:hanging="166"/>
              <w:rPr>
                <w:sz w:val="16"/>
                <w:szCs w:val="16"/>
              </w:rPr>
            </w:pPr>
            <w:r>
              <w:rPr>
                <w:i/>
                <w:sz w:val="16"/>
                <w:szCs w:val="16"/>
              </w:rPr>
              <w:t>Example – Booking Reference</w:t>
            </w:r>
          </w:p>
          <w:p w14:paraId="62B43F6F" w14:textId="77777777" w:rsidR="00393419" w:rsidRPr="00D56ABB" w:rsidRDefault="00393419" w:rsidP="0044725C">
            <w:pPr>
              <w:spacing w:after="0" w:line="240" w:lineRule="auto"/>
              <w:rPr>
                <w:rFonts w:ascii="Arial" w:hAnsi="Arial" w:cs="Arial"/>
                <w:sz w:val="16"/>
                <w:szCs w:val="16"/>
              </w:rPr>
            </w:pPr>
            <w:r w:rsidRPr="00D56ABB">
              <w:rPr>
                <w:rFonts w:ascii="Arial" w:hAnsi="Arial" w:cs="Arial"/>
                <w:sz w:val="16"/>
                <w:szCs w:val="16"/>
              </w:rPr>
              <w:t>&lt;HotelReservationID</w:t>
            </w:r>
          </w:p>
          <w:p w14:paraId="62B43F70" w14:textId="77777777" w:rsidR="00393419" w:rsidRPr="0044725C" w:rsidRDefault="00393419" w:rsidP="0044725C">
            <w:pPr>
              <w:spacing w:after="0" w:line="240" w:lineRule="auto"/>
              <w:rPr>
                <w:rFonts w:ascii="Arial" w:hAnsi="Arial" w:cs="Arial"/>
                <w:sz w:val="16"/>
                <w:szCs w:val="16"/>
              </w:rPr>
            </w:pPr>
            <w:r w:rsidRPr="0050386A">
              <w:rPr>
                <w:rFonts w:ascii="Arial" w:hAnsi="Arial" w:cs="Arial"/>
                <w:sz w:val="16"/>
                <w:szCs w:val="16"/>
              </w:rPr>
              <w:t>ResIDType=</w:t>
            </w:r>
            <w:r w:rsidRPr="0050386A">
              <w:rPr>
                <w:rFonts w:ascii="Arial" w:hAnsi="Arial" w:cs="Arial"/>
                <w:sz w:val="16"/>
                <w:szCs w:val="16"/>
                <w:lang w:val="en-AU"/>
              </w:rPr>
              <w:t>“18”</w:t>
            </w:r>
            <w:r w:rsidRPr="00A939B5">
              <w:rPr>
                <w:rFonts w:ascii="Arial" w:hAnsi="Arial" w:cs="Arial"/>
                <w:sz w:val="16"/>
                <w:szCs w:val="16"/>
                <w:lang w:val="en-AU"/>
              </w:rPr>
              <w:t xml:space="preserve"> </w:t>
            </w:r>
            <w:r w:rsidRPr="00444587">
              <w:rPr>
                <w:rFonts w:ascii="Arial" w:hAnsi="Arial" w:cs="Arial"/>
                <w:sz w:val="16"/>
                <w:szCs w:val="16"/>
              </w:rPr>
              <w:t xml:space="preserve"> </w:t>
            </w:r>
            <w:r w:rsidRPr="0044725C">
              <w:rPr>
                <w:rFonts w:ascii="Arial" w:hAnsi="Arial" w:cs="Arial"/>
                <w:sz w:val="16"/>
                <w:szCs w:val="16"/>
              </w:rPr>
              <w:t>ResIDValue=”1234567890”</w:t>
            </w:r>
          </w:p>
          <w:p w14:paraId="62B43F71" w14:textId="77777777" w:rsidR="00393419" w:rsidRPr="0044725C" w:rsidRDefault="00393419" w:rsidP="00BD5202">
            <w:pPr>
              <w:spacing w:after="0" w:line="240" w:lineRule="auto"/>
              <w:rPr>
                <w:rFonts w:ascii="Arial" w:hAnsi="Arial" w:cs="Arial"/>
                <w:b/>
                <w:sz w:val="16"/>
                <w:szCs w:val="16"/>
              </w:rPr>
            </w:pPr>
            <w:r w:rsidRPr="0044725C">
              <w:rPr>
                <w:rFonts w:ascii="Arial" w:hAnsi="Arial" w:cs="Arial"/>
                <w:b/>
                <w:sz w:val="16"/>
                <w:szCs w:val="16"/>
              </w:rPr>
              <w:t>ResID_Source=”</w:t>
            </w:r>
            <w:r>
              <w:rPr>
                <w:rFonts w:ascii="Arial" w:hAnsi="Arial" w:cs="Arial"/>
                <w:b/>
                <w:sz w:val="16"/>
                <w:szCs w:val="16"/>
              </w:rPr>
              <w:t>1G</w:t>
            </w:r>
            <w:r w:rsidRPr="0044725C">
              <w:rPr>
                <w:rFonts w:ascii="Arial" w:hAnsi="Arial" w:cs="Arial"/>
                <w:b/>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72" w14:textId="77777777" w:rsidR="00393419" w:rsidRPr="003152CE" w:rsidRDefault="00393419"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73" w14:textId="77777777" w:rsidR="00393419" w:rsidRPr="00444587" w:rsidRDefault="00393419" w:rsidP="00596DFB">
            <w:pPr>
              <w:pStyle w:val="TableText"/>
              <w:rPr>
                <w:i/>
                <w:sz w:val="16"/>
                <w:szCs w:val="16"/>
              </w:rPr>
            </w:pPr>
            <w:r w:rsidRPr="008720D1">
              <w:rPr>
                <w:i/>
                <w:sz w:val="16"/>
                <w:szCs w:val="16"/>
              </w:rPr>
              <w:t>Valid value</w:t>
            </w:r>
            <w:r>
              <w:rPr>
                <w:i/>
                <w:sz w:val="16"/>
                <w:szCs w:val="16"/>
              </w:rPr>
              <w:t xml:space="preserve">  </w:t>
            </w:r>
            <w:r w:rsidRPr="00444587">
              <w:rPr>
                <w:i/>
                <w:sz w:val="16"/>
                <w:szCs w:val="16"/>
              </w:rPr>
              <w:t>for</w:t>
            </w:r>
            <w:r>
              <w:rPr>
                <w:i/>
                <w:sz w:val="16"/>
                <w:szCs w:val="16"/>
              </w:rPr>
              <w:t xml:space="preserve"> Booking Reference ID </w:t>
            </w:r>
            <w:r w:rsidRPr="00444587">
              <w:rPr>
                <w:i/>
                <w:sz w:val="16"/>
                <w:szCs w:val="16"/>
              </w:rPr>
              <w:t>@</w:t>
            </w:r>
            <w:r w:rsidRPr="0050386A">
              <w:rPr>
                <w:i/>
                <w:sz w:val="16"/>
                <w:szCs w:val="16"/>
              </w:rPr>
              <w:t>ResID_Type=</w:t>
            </w:r>
            <w:r w:rsidRPr="0050386A">
              <w:rPr>
                <w:sz w:val="16"/>
                <w:szCs w:val="16"/>
              </w:rPr>
              <w:t>“18”</w:t>
            </w:r>
          </w:p>
          <w:p w14:paraId="62B43F74" w14:textId="77777777" w:rsidR="00393419" w:rsidRDefault="00393419" w:rsidP="00596DFB">
            <w:pPr>
              <w:spacing w:after="0" w:line="240" w:lineRule="auto"/>
              <w:rPr>
                <w:rFonts w:ascii="Arial" w:hAnsi="Arial" w:cs="Arial"/>
                <w:sz w:val="16"/>
                <w:szCs w:val="16"/>
                <w:lang w:val="en-AU"/>
              </w:rPr>
            </w:pPr>
          </w:p>
          <w:p w14:paraId="62B43F75" w14:textId="77777777" w:rsidR="00393419" w:rsidRPr="005A4F1C" w:rsidRDefault="00393419" w:rsidP="00596DFB">
            <w:pPr>
              <w:spacing w:after="0" w:line="240" w:lineRule="auto"/>
              <w:rPr>
                <w:rFonts w:ascii="Arial" w:hAnsi="Arial" w:cs="Arial"/>
                <w:sz w:val="16"/>
                <w:szCs w:val="16"/>
                <w:lang w:val="en-AU"/>
              </w:rPr>
            </w:pPr>
            <w:r w:rsidRPr="005A4F1C">
              <w:rPr>
                <w:rFonts w:ascii="Arial" w:hAnsi="Arial" w:cs="Arial"/>
                <w:sz w:val="16"/>
                <w:szCs w:val="16"/>
                <w:lang w:val="en-AU"/>
              </w:rPr>
              <w:t xml:space="preserve"> “1V” (Apollo)</w:t>
            </w:r>
          </w:p>
          <w:p w14:paraId="62B43F76" w14:textId="77777777" w:rsidR="00393419" w:rsidRPr="005A4F1C" w:rsidRDefault="00393419" w:rsidP="00596DFB">
            <w:pPr>
              <w:spacing w:after="0" w:line="240" w:lineRule="auto"/>
              <w:rPr>
                <w:rFonts w:ascii="Arial" w:hAnsi="Arial" w:cs="Arial"/>
                <w:sz w:val="16"/>
                <w:szCs w:val="16"/>
                <w:lang w:val="en-AU"/>
              </w:rPr>
            </w:pPr>
            <w:r w:rsidRPr="005A4F1C">
              <w:rPr>
                <w:rFonts w:ascii="Arial" w:hAnsi="Arial" w:cs="Arial"/>
                <w:sz w:val="16"/>
                <w:szCs w:val="16"/>
                <w:lang w:val="en-AU"/>
              </w:rPr>
              <w:t>“1G” (Galileo)</w:t>
            </w:r>
          </w:p>
          <w:p w14:paraId="62B43F77" w14:textId="77777777" w:rsidR="00393419" w:rsidRDefault="00393419" w:rsidP="00596DFB">
            <w:pPr>
              <w:spacing w:after="0" w:line="240" w:lineRule="auto"/>
              <w:rPr>
                <w:rFonts w:ascii="Arial" w:hAnsi="Arial" w:cs="Arial"/>
                <w:sz w:val="16"/>
                <w:szCs w:val="16"/>
              </w:rPr>
            </w:pPr>
            <w:r w:rsidRPr="005A4F1C">
              <w:rPr>
                <w:rFonts w:ascii="Arial" w:hAnsi="Arial" w:cs="Arial"/>
                <w:sz w:val="16"/>
                <w:szCs w:val="16"/>
                <w:lang w:val="en-AU"/>
              </w:rPr>
              <w:t>“1P” (Worldspan</w:t>
            </w:r>
            <w:r>
              <w:rPr>
                <w:rFonts w:ascii="Arial" w:hAnsi="Arial" w:cs="Arial"/>
                <w:sz w:val="16"/>
                <w:szCs w:val="16"/>
                <w:lang w:val="en-AU"/>
              </w:rPr>
              <w:t>)</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78" w14:textId="77777777" w:rsidR="00393419" w:rsidRDefault="00393419" w:rsidP="00FF1B97">
            <w:pPr>
              <w:spacing w:before="60" w:after="60"/>
              <w:rPr>
                <w:rFonts w:ascii="Arial" w:hAnsi="Arial" w:cs="Arial"/>
                <w:sz w:val="16"/>
                <w:szCs w:val="16"/>
              </w:rPr>
            </w:pPr>
            <w:r>
              <w:rPr>
                <w:rFonts w:ascii="Arial" w:hAnsi="Arial" w:cs="Arial"/>
                <w:sz w:val="16"/>
                <w:szCs w:val="16"/>
              </w:rPr>
              <w:t>System Originating the Booking Reference ID</w:t>
            </w:r>
          </w:p>
          <w:p w14:paraId="62B43F79" w14:textId="77777777" w:rsidR="00393419" w:rsidRPr="003152CE" w:rsidRDefault="00393419" w:rsidP="00FF1B97">
            <w:pPr>
              <w:spacing w:before="60" w:after="60"/>
              <w:rPr>
                <w:rFonts w:ascii="Arial" w:hAnsi="Arial" w:cs="Arial"/>
                <w:sz w:val="16"/>
                <w:szCs w:val="16"/>
              </w:rPr>
            </w:pPr>
            <w:r>
              <w:rPr>
                <w:rFonts w:ascii="Arial" w:hAnsi="Arial" w:cs="Arial"/>
                <w:sz w:val="16"/>
                <w:szCs w:val="16"/>
              </w:rPr>
              <w:t>GDS=2</w:t>
            </w:r>
          </w:p>
        </w:tc>
      </w:tr>
      <w:tr w:rsidR="00393419" w:rsidRPr="00F860DF" w14:paraId="62B43F8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F7B" w14:textId="77777777" w:rsidR="00393419" w:rsidRPr="003152CE"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F7C" w14:textId="77777777" w:rsidR="00393419" w:rsidRDefault="00393419" w:rsidP="007F6B8A">
            <w:pPr>
              <w:pStyle w:val="TableText"/>
              <w:rPr>
                <w:sz w:val="16"/>
                <w:szCs w:val="16"/>
              </w:rPr>
            </w:pPr>
            <w:r>
              <w:rPr>
                <w:sz w:val="16"/>
                <w:szCs w:val="16"/>
              </w:rPr>
              <w:t>@ResID_SourceCon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F7D" w14:textId="77777777" w:rsidR="00393419" w:rsidRDefault="00393419" w:rsidP="007F6B8A">
            <w:pPr>
              <w:pStyle w:val="TableText"/>
              <w:rPr>
                <w:sz w:val="16"/>
                <w:szCs w:val="16"/>
              </w:rPr>
            </w:pPr>
            <w:r>
              <w:rPr>
                <w:sz w:val="16"/>
                <w:szCs w:val="16"/>
              </w:rPr>
              <w:t>A</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F7E" w14:textId="77777777" w:rsidR="00393419" w:rsidRDefault="00393419" w:rsidP="007F6B8A">
            <w:pPr>
              <w:pStyle w:val="TableText"/>
              <w:rPr>
                <w:sz w:val="16"/>
                <w:szCs w:val="16"/>
              </w:rPr>
            </w:pPr>
            <w:r>
              <w:rPr>
                <w:sz w:val="16"/>
                <w:szCs w:val="16"/>
              </w:rPr>
              <w:t>StringLength1to64</w:t>
            </w:r>
          </w:p>
          <w:p w14:paraId="62B43F7F" w14:textId="77777777" w:rsidR="00393419" w:rsidRDefault="00393419" w:rsidP="00F85F9A">
            <w:pPr>
              <w:pStyle w:val="TableText"/>
              <w:ind w:left="166" w:hanging="166"/>
              <w:rPr>
                <w:sz w:val="16"/>
                <w:szCs w:val="16"/>
              </w:rPr>
            </w:pPr>
            <w:r>
              <w:rPr>
                <w:i/>
                <w:sz w:val="16"/>
                <w:szCs w:val="16"/>
              </w:rPr>
              <w:t>Example – Confirmation Number:</w:t>
            </w:r>
          </w:p>
          <w:p w14:paraId="62B43F80" w14:textId="77777777" w:rsidR="00393419" w:rsidRPr="00F85F9A" w:rsidRDefault="00393419" w:rsidP="00F85F9A">
            <w:pPr>
              <w:spacing w:after="0" w:line="240" w:lineRule="auto"/>
              <w:rPr>
                <w:rFonts w:ascii="Arial" w:hAnsi="Arial" w:cs="Arial"/>
                <w:sz w:val="16"/>
                <w:szCs w:val="16"/>
              </w:rPr>
            </w:pPr>
            <w:r w:rsidRPr="00F85F9A">
              <w:rPr>
                <w:rFonts w:ascii="Arial" w:hAnsi="Arial" w:cs="Arial"/>
                <w:sz w:val="16"/>
                <w:szCs w:val="16"/>
              </w:rPr>
              <w:t>&lt;HotelReservationID</w:t>
            </w:r>
          </w:p>
          <w:p w14:paraId="62B43F81" w14:textId="77777777" w:rsidR="00393419" w:rsidRPr="00F85F9A" w:rsidRDefault="00393419" w:rsidP="00F85F9A">
            <w:pPr>
              <w:spacing w:after="0" w:line="240" w:lineRule="auto"/>
              <w:rPr>
                <w:rFonts w:ascii="Arial" w:hAnsi="Arial" w:cs="Arial"/>
                <w:sz w:val="16"/>
                <w:szCs w:val="16"/>
              </w:rPr>
            </w:pPr>
            <w:r w:rsidRPr="00F85F9A">
              <w:rPr>
                <w:rFonts w:ascii="Arial" w:hAnsi="Arial" w:cs="Arial"/>
                <w:sz w:val="16"/>
                <w:szCs w:val="16"/>
              </w:rPr>
              <w:t>ResIDType=”14” ResIDValue=”1234567890”</w:t>
            </w:r>
          </w:p>
          <w:p w14:paraId="62B43F82" w14:textId="77777777" w:rsidR="00393419" w:rsidRPr="00D56ABB" w:rsidRDefault="00393419" w:rsidP="00F85F9A">
            <w:pPr>
              <w:spacing w:after="0" w:line="240" w:lineRule="auto"/>
              <w:rPr>
                <w:rFonts w:ascii="Arial" w:hAnsi="Arial" w:cs="Arial"/>
                <w:sz w:val="16"/>
                <w:szCs w:val="16"/>
              </w:rPr>
            </w:pPr>
            <w:r w:rsidRPr="00F85F9A">
              <w:rPr>
                <w:rFonts w:ascii="Arial" w:hAnsi="Arial" w:cs="Arial"/>
                <w:b/>
                <w:sz w:val="16"/>
                <w:szCs w:val="16"/>
              </w:rPr>
              <w:t>ResIDSource_Context=”XX”</w:t>
            </w:r>
            <w:r w:rsidRPr="00F85F9A">
              <w:rPr>
                <w:rFonts w:ascii="Arial" w:hAnsi="Arial" w:cs="Arial"/>
                <w:sz w:val="16"/>
                <w:szCs w:val="16"/>
              </w:rPr>
              <w:t>/&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83" w14:textId="77777777" w:rsidR="00393419" w:rsidRPr="003152CE" w:rsidRDefault="00393419"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84" w14:textId="77777777" w:rsidR="00393419" w:rsidRPr="008720D1" w:rsidRDefault="00393419" w:rsidP="00596DFB">
            <w:pPr>
              <w:pStyle w:val="TableText"/>
              <w:rPr>
                <w:i/>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85" w14:textId="77777777" w:rsidR="00393419" w:rsidRDefault="00393419" w:rsidP="00FF1B97">
            <w:pPr>
              <w:spacing w:before="60" w:after="60"/>
              <w:rPr>
                <w:rFonts w:ascii="Arial" w:hAnsi="Arial" w:cs="Arial"/>
                <w:sz w:val="16"/>
                <w:szCs w:val="16"/>
              </w:rPr>
            </w:pPr>
            <w:r>
              <w:rPr>
                <w:rFonts w:ascii="Arial" w:hAnsi="Arial" w:cs="Arial"/>
                <w:sz w:val="16"/>
                <w:szCs w:val="16"/>
              </w:rPr>
              <w:t>Chain Code Originating the Confirmation Number</w:t>
            </w:r>
          </w:p>
        </w:tc>
      </w:tr>
      <w:tr w:rsidR="00393419" w:rsidRPr="00F860DF" w14:paraId="62B43F8D" w14:textId="77777777" w:rsidTr="00393419">
        <w:trPr>
          <w:cantSplit/>
        </w:trPr>
        <w:tc>
          <w:tcPr>
            <w:tcW w:w="2650" w:type="dxa"/>
            <w:gridSpan w:val="3"/>
            <w:tcBorders>
              <w:top w:val="single" w:sz="4" w:space="0" w:color="C0C0C0"/>
              <w:left w:val="single" w:sz="4" w:space="0" w:color="C0C0C0"/>
              <w:bottom w:val="single" w:sz="4" w:space="0" w:color="C0C0C0"/>
              <w:right w:val="single" w:sz="4" w:space="0" w:color="C0C0C0"/>
            </w:tcBorders>
            <w:shd w:val="clear" w:color="auto" w:fill="auto"/>
          </w:tcPr>
          <w:p w14:paraId="62B43F87" w14:textId="77777777" w:rsidR="00393419" w:rsidRPr="00F24907" w:rsidRDefault="00393419" w:rsidP="00A83850">
            <w:pPr>
              <w:pStyle w:val="TableText"/>
              <w:pageBreakBefore/>
              <w:numPr>
                <w:ilvl w:val="0"/>
                <w:numId w:val="10"/>
              </w:numPr>
              <w:rPr>
                <w:b/>
                <w:sz w:val="16"/>
                <w:szCs w:val="16"/>
              </w:rPr>
            </w:pP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F88" w14:textId="77777777" w:rsidR="00393419" w:rsidRDefault="00393419" w:rsidP="00F24907">
            <w:pPr>
              <w:pStyle w:val="TableText"/>
              <w:pageBreakBefore/>
              <w:rPr>
                <w:b/>
                <w:sz w:val="16"/>
                <w:szCs w:val="16"/>
              </w:rPr>
            </w:pP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F89" w14:textId="77777777" w:rsidR="00393419" w:rsidRDefault="00393419" w:rsidP="00F6097D">
            <w:pPr>
              <w:pStyle w:val="TableText"/>
              <w:rPr>
                <w:i/>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8A" w14:textId="77777777" w:rsidR="00393419" w:rsidRPr="00214888" w:rsidRDefault="00393419" w:rsidP="00214888">
            <w:pPr>
              <w:spacing w:after="0" w:line="240" w:lineRule="auto"/>
              <w:jc w:val="center"/>
              <w:rPr>
                <w:rFonts w:ascii="Arial" w:hAnsi="Arial" w:cs="Arial"/>
                <w:sz w:val="16"/>
                <w:szCs w:val="16"/>
              </w:rPr>
            </w:pP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8B" w14:textId="77777777" w:rsidR="00393419" w:rsidRPr="00214888" w:rsidRDefault="00393419" w:rsidP="00214888">
            <w:pPr>
              <w:spacing w:after="0" w:line="24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8C" w14:textId="77777777" w:rsidR="00393419" w:rsidRPr="00214888" w:rsidRDefault="00393419" w:rsidP="00214888">
            <w:pPr>
              <w:spacing w:after="0" w:line="240" w:lineRule="auto"/>
              <w:rPr>
                <w:rFonts w:ascii="Arial" w:hAnsi="Arial" w:cs="Arial"/>
                <w:sz w:val="16"/>
                <w:szCs w:val="16"/>
              </w:rPr>
            </w:pPr>
          </w:p>
        </w:tc>
      </w:tr>
      <w:tr w:rsidR="00393419" w:rsidRPr="00BF6155" w14:paraId="62B43F99"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F2F2F2"/>
          </w:tcPr>
          <w:p w14:paraId="62B43F8E" w14:textId="77777777" w:rsidR="00393419" w:rsidRPr="001D772C" w:rsidRDefault="00393419" w:rsidP="001D772C">
            <w:pPr>
              <w:pStyle w:val="StyleArial8ptBoldAfter0ptLinespacing15lines"/>
            </w:pPr>
            <w:r w:rsidRPr="001D772C">
              <w:t>1</w:t>
            </w:r>
          </w:p>
          <w:p w14:paraId="62B43F8F" w14:textId="77777777" w:rsidR="00393419" w:rsidRPr="001D772C" w:rsidRDefault="00393419" w:rsidP="001D772C">
            <w:pPr>
              <w:pStyle w:val="StyleArial8ptBoldAfter0ptLinespacing15lines"/>
            </w:pPr>
            <w:r w:rsidRPr="001D772C">
              <w:t>2</w:t>
            </w: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F2F2F2"/>
          </w:tcPr>
          <w:p w14:paraId="62B43F90" w14:textId="77777777" w:rsidR="00393419" w:rsidRPr="001D772C" w:rsidRDefault="00393419" w:rsidP="001D772C">
            <w:pPr>
              <w:pStyle w:val="StyleArial8ptBoldAfter0ptLinespacing15lines"/>
            </w:pPr>
            <w:r w:rsidRPr="001D772C">
              <w:t>Errors</w:t>
            </w:r>
          </w:p>
          <w:p w14:paraId="62B43F91" w14:textId="77777777" w:rsidR="00393419" w:rsidRPr="001D772C" w:rsidRDefault="00393419" w:rsidP="001D772C">
            <w:pPr>
              <w:pStyle w:val="StyleArial8ptBoldAfter0ptLinespacing15lines"/>
            </w:pPr>
            <w:r w:rsidRPr="001D772C">
              <w:t>Error</w:t>
            </w:r>
          </w:p>
        </w:tc>
        <w:tc>
          <w:tcPr>
            <w:tcW w:w="620" w:type="dxa"/>
            <w:tcBorders>
              <w:top w:val="single" w:sz="4" w:space="0" w:color="C0C0C0"/>
              <w:left w:val="single" w:sz="4" w:space="0" w:color="C0C0C0"/>
              <w:bottom w:val="single" w:sz="4" w:space="0" w:color="C0C0C0"/>
              <w:right w:val="single" w:sz="4" w:space="0" w:color="C0C0C0"/>
            </w:tcBorders>
            <w:shd w:val="clear" w:color="auto" w:fill="F2F2F2"/>
          </w:tcPr>
          <w:p w14:paraId="62B43F92" w14:textId="77777777" w:rsidR="00393419" w:rsidRPr="001D772C" w:rsidRDefault="00393419" w:rsidP="001D772C">
            <w:pPr>
              <w:pStyle w:val="StyleArial8ptBoldAfter0ptLinespacing15lines"/>
            </w:pPr>
            <w:r w:rsidRPr="001D772C">
              <w:t>A</w:t>
            </w:r>
          </w:p>
          <w:p w14:paraId="62B43F93" w14:textId="77777777" w:rsidR="00393419" w:rsidRPr="001D772C" w:rsidRDefault="00393419" w:rsidP="001D772C">
            <w:pPr>
              <w:pStyle w:val="StyleArial8ptBoldAfter0ptLinespacing15lines"/>
            </w:pPr>
            <w:r w:rsidRPr="001D772C">
              <w:t>M</w:t>
            </w:r>
          </w:p>
        </w:tc>
        <w:tc>
          <w:tcPr>
            <w:tcW w:w="2610" w:type="dxa"/>
            <w:tcBorders>
              <w:top w:val="single" w:sz="4" w:space="0" w:color="C0C0C0"/>
              <w:left w:val="single" w:sz="4" w:space="0" w:color="C0C0C0"/>
              <w:bottom w:val="single" w:sz="4" w:space="0" w:color="C0C0C0"/>
              <w:right w:val="single" w:sz="4" w:space="0" w:color="C0C0C0"/>
            </w:tcBorders>
            <w:shd w:val="clear" w:color="auto" w:fill="F2F2F2"/>
          </w:tcPr>
          <w:p w14:paraId="62B43F94" w14:textId="77777777" w:rsidR="00393419" w:rsidRPr="00BF6155" w:rsidRDefault="00393419" w:rsidP="0045111D">
            <w:pPr>
              <w:spacing w:after="0" w:line="240" w:lineRule="auto"/>
              <w:rPr>
                <w:rFonts w:ascii="Arial" w:hAnsi="Arial" w:cs="Arial"/>
                <w:sz w:val="16"/>
                <w:szCs w:val="16"/>
              </w:rPr>
            </w:pPr>
          </w:p>
        </w:tc>
        <w:tc>
          <w:tcPr>
            <w:tcW w:w="810" w:type="dxa"/>
            <w:tcBorders>
              <w:top w:val="single" w:sz="4" w:space="0" w:color="C0C0C0"/>
              <w:left w:val="single" w:sz="4" w:space="0" w:color="C0C0C0"/>
              <w:bottom w:val="single" w:sz="4" w:space="0" w:color="C0C0C0"/>
              <w:right w:val="single" w:sz="4" w:space="0" w:color="C0C0C0"/>
            </w:tcBorders>
            <w:shd w:val="clear" w:color="auto" w:fill="F2F2F2"/>
            <w:vAlign w:val="bottom"/>
          </w:tcPr>
          <w:p w14:paraId="62B43F95" w14:textId="77777777" w:rsidR="00393419" w:rsidRPr="001A3862" w:rsidRDefault="00393419" w:rsidP="00B16091">
            <w:pPr>
              <w:spacing w:after="0"/>
              <w:jc w:val="center"/>
              <w:rPr>
                <w:rFonts w:ascii="Arial" w:hAnsi="Arial" w:cs="Arial"/>
                <w:b/>
                <w:sz w:val="16"/>
                <w:szCs w:val="16"/>
              </w:rPr>
            </w:pPr>
            <w:r w:rsidRPr="001A3862">
              <w:rPr>
                <w:rFonts w:ascii="Arial" w:hAnsi="Arial" w:cs="Arial"/>
                <w:b/>
                <w:sz w:val="16"/>
                <w:szCs w:val="16"/>
              </w:rPr>
              <w:t>GDS</w:t>
            </w:r>
          </w:p>
          <w:p w14:paraId="62B43F96" w14:textId="77777777" w:rsidR="00393419" w:rsidRPr="001A3862" w:rsidRDefault="00393419" w:rsidP="00455FF0">
            <w:pPr>
              <w:spacing w:after="0"/>
              <w:jc w:val="center"/>
              <w:rPr>
                <w:rFonts w:ascii="Arial" w:hAnsi="Arial" w:cs="Arial"/>
                <w:b/>
                <w:sz w:val="16"/>
                <w:szCs w:val="16"/>
              </w:rPr>
            </w:pPr>
            <w:r>
              <w:rPr>
                <w:rFonts w:ascii="Arial" w:hAnsi="Arial" w:cs="Arial"/>
                <w:b/>
                <w:sz w:val="16"/>
                <w:szCs w:val="16"/>
              </w:rPr>
              <w:t>1</w:t>
            </w:r>
            <w:r w:rsidRPr="001A3862">
              <w:rPr>
                <w:rFonts w:ascii="Arial" w:hAnsi="Arial" w:cs="Arial"/>
                <w:b/>
                <w:sz w:val="16"/>
                <w:szCs w:val="16"/>
              </w:rPr>
              <w:t xml:space="preserve"> - 6</w:t>
            </w:r>
          </w:p>
        </w:tc>
        <w:tc>
          <w:tcPr>
            <w:tcW w:w="2250" w:type="dxa"/>
            <w:tcBorders>
              <w:top w:val="single" w:sz="4" w:space="0" w:color="C0C0C0"/>
              <w:left w:val="single" w:sz="4" w:space="0" w:color="C0C0C0"/>
              <w:bottom w:val="single" w:sz="4" w:space="0" w:color="C0C0C0"/>
              <w:right w:val="single" w:sz="4" w:space="0" w:color="C0C0C0"/>
            </w:tcBorders>
            <w:shd w:val="clear" w:color="auto" w:fill="F2F2F2"/>
          </w:tcPr>
          <w:p w14:paraId="62B43F97" w14:textId="77777777" w:rsidR="00393419" w:rsidRPr="00BF6155" w:rsidRDefault="00393419" w:rsidP="00BF6155">
            <w:pPr>
              <w:spacing w:after="0" w:line="360" w:lineRule="auto"/>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F2F2F2"/>
          </w:tcPr>
          <w:p w14:paraId="62B43F98" w14:textId="77777777" w:rsidR="00393419" w:rsidRPr="00BF6155" w:rsidRDefault="00393419" w:rsidP="00BF6155">
            <w:pPr>
              <w:spacing w:after="0" w:line="360" w:lineRule="auto"/>
              <w:rPr>
                <w:rFonts w:ascii="Arial" w:hAnsi="Arial" w:cs="Arial"/>
                <w:sz w:val="16"/>
                <w:szCs w:val="16"/>
              </w:rPr>
            </w:pPr>
          </w:p>
        </w:tc>
      </w:tr>
      <w:tr w:rsidR="00393419" w:rsidRPr="00F860DF" w14:paraId="62B43FA8"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F9A" w14:textId="77777777" w:rsidR="00393419" w:rsidRPr="00214888" w:rsidRDefault="00393419" w:rsidP="00BF6155">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F9B" w14:textId="77777777" w:rsidR="00393419" w:rsidRPr="00214888" w:rsidRDefault="00393419" w:rsidP="007F6B8A">
            <w:pPr>
              <w:pStyle w:val="TableText"/>
              <w:rPr>
                <w:sz w:val="16"/>
                <w:szCs w:val="16"/>
              </w:rPr>
            </w:pPr>
            <w:r w:rsidRPr="00214888">
              <w:rPr>
                <w:sz w:val="16"/>
                <w:szCs w:val="16"/>
              </w:rPr>
              <w:t>@Typ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F9C" w14:textId="77777777" w:rsidR="00393419" w:rsidRPr="00214888" w:rsidRDefault="00393419" w:rsidP="007F6B8A">
            <w:pPr>
              <w:pStyle w:val="TableText"/>
              <w:rPr>
                <w:sz w:val="16"/>
                <w:szCs w:val="16"/>
              </w:rPr>
            </w:pPr>
            <w:r w:rsidRPr="002148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F9D" w14:textId="77777777" w:rsidR="00393419" w:rsidRPr="00B845FD" w:rsidRDefault="00393419" w:rsidP="00F6097D">
            <w:pPr>
              <w:pStyle w:val="TableText"/>
              <w:rPr>
                <w:sz w:val="16"/>
                <w:szCs w:val="16"/>
              </w:rPr>
            </w:pPr>
            <w:r w:rsidRPr="00B845FD">
              <w:rPr>
                <w:sz w:val="16"/>
                <w:szCs w:val="16"/>
              </w:rPr>
              <w:t>OTA_CodeType</w:t>
            </w:r>
          </w:p>
          <w:p w14:paraId="62B43F9E" w14:textId="77777777" w:rsidR="00393419" w:rsidRPr="0045111D" w:rsidRDefault="00393419" w:rsidP="00F6097D">
            <w:pPr>
              <w:pStyle w:val="TableText"/>
              <w:rPr>
                <w:sz w:val="16"/>
                <w:szCs w:val="16"/>
              </w:rPr>
            </w:pPr>
            <w:r w:rsidRPr="0045111D">
              <w:rPr>
                <w:i/>
                <w:sz w:val="16"/>
                <w:szCs w:val="16"/>
              </w:rPr>
              <w:t>Example:</w:t>
            </w:r>
          </w:p>
          <w:p w14:paraId="62B43F9F" w14:textId="77777777" w:rsidR="00393419" w:rsidRPr="0045111D" w:rsidRDefault="00393419" w:rsidP="0045111D">
            <w:pPr>
              <w:spacing w:after="0" w:line="240" w:lineRule="auto"/>
              <w:rPr>
                <w:rFonts w:ascii="Arial" w:hAnsi="Arial" w:cs="Arial"/>
                <w:sz w:val="16"/>
                <w:szCs w:val="16"/>
              </w:rPr>
            </w:pPr>
            <w:r w:rsidRPr="0045111D">
              <w:rPr>
                <w:rFonts w:ascii="Arial" w:hAnsi="Arial" w:cs="Arial"/>
                <w:sz w:val="16"/>
                <w:szCs w:val="16"/>
              </w:rPr>
              <w:t>&lt;Errors&gt;</w:t>
            </w:r>
          </w:p>
          <w:p w14:paraId="62B43FA0" w14:textId="77777777" w:rsidR="00393419" w:rsidRPr="00214888" w:rsidRDefault="00393419" w:rsidP="0045111D">
            <w:pPr>
              <w:spacing w:after="0" w:line="240" w:lineRule="auto"/>
              <w:rPr>
                <w:rFonts w:ascii="Arial" w:hAnsi="Arial" w:cs="Arial"/>
                <w:sz w:val="16"/>
                <w:szCs w:val="16"/>
              </w:rPr>
            </w:pPr>
            <w:r w:rsidRPr="0045111D">
              <w:rPr>
                <w:rFonts w:ascii="Arial" w:hAnsi="Arial" w:cs="Arial"/>
                <w:sz w:val="16"/>
                <w:szCs w:val="16"/>
              </w:rPr>
              <w:t xml:space="preserve">&lt;Error </w:t>
            </w:r>
            <w:r w:rsidRPr="0045111D">
              <w:rPr>
                <w:rFonts w:ascii="Arial" w:hAnsi="Arial" w:cs="Arial"/>
                <w:b/>
                <w:sz w:val="16"/>
                <w:szCs w:val="16"/>
              </w:rPr>
              <w:t>Type="3"</w:t>
            </w:r>
            <w:r w:rsidRPr="0045111D">
              <w:rPr>
                <w:rFonts w:ascii="Arial" w:hAnsi="Arial" w:cs="Arial"/>
                <w:sz w:val="16"/>
                <w:szCs w:val="16"/>
              </w:rPr>
              <w:t xml:space="preserve"> Code="371"&gt;</w:t>
            </w:r>
            <w:r>
              <w:rPr>
                <w:rFonts w:ascii="Arial" w:hAnsi="Arial" w:cs="Arial"/>
                <w:sz w:val="16"/>
                <w:szCs w:val="16"/>
              </w:rPr>
              <w:t>D</w:t>
            </w:r>
            <w:r w:rsidRPr="0045111D">
              <w:rPr>
                <w:rFonts w:ascii="Arial" w:hAnsi="Arial" w:cs="Arial"/>
                <w:sz w:val="16"/>
                <w:szCs w:val="16"/>
                <w:lang w:val="en-AU"/>
              </w:rPr>
              <w:t xml:space="preserve">eposit </w:t>
            </w:r>
            <w:r>
              <w:rPr>
                <w:rFonts w:ascii="Arial" w:hAnsi="Arial" w:cs="Arial"/>
                <w:sz w:val="16"/>
                <w:szCs w:val="16"/>
                <w:lang w:val="en-AU"/>
              </w:rPr>
              <w:t>R</w:t>
            </w:r>
            <w:r w:rsidRPr="0045111D">
              <w:rPr>
                <w:rFonts w:ascii="Arial" w:hAnsi="Arial" w:cs="Arial"/>
                <w:sz w:val="16"/>
                <w:szCs w:val="16"/>
                <w:lang w:val="en-AU"/>
              </w:rPr>
              <w:t>eqired</w:t>
            </w:r>
            <w:r w:rsidRPr="0045111D">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A1" w14:textId="77777777" w:rsidR="00393419" w:rsidRPr="00214888" w:rsidRDefault="00393419"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A2" w14:textId="77777777" w:rsidR="00393419" w:rsidRPr="00B845FD" w:rsidRDefault="00393419" w:rsidP="00FF3EB8">
            <w:pPr>
              <w:pStyle w:val="TableText"/>
              <w:rPr>
                <w:sz w:val="16"/>
                <w:szCs w:val="16"/>
              </w:rPr>
            </w:pPr>
            <w:r w:rsidRPr="00B845FD">
              <w:rPr>
                <w:sz w:val="16"/>
                <w:szCs w:val="16"/>
              </w:rPr>
              <w:t>OTA Code List – (EWT)</w:t>
            </w:r>
          </w:p>
          <w:p w14:paraId="62B43FA3" w14:textId="77777777" w:rsidR="00393419" w:rsidRPr="00B845FD" w:rsidRDefault="00393419" w:rsidP="00FF3EB8">
            <w:pPr>
              <w:pStyle w:val="TableText"/>
              <w:rPr>
                <w:sz w:val="16"/>
                <w:szCs w:val="16"/>
              </w:rPr>
            </w:pPr>
            <w:r w:rsidRPr="00B845FD">
              <w:rPr>
                <w:sz w:val="16"/>
                <w:szCs w:val="16"/>
              </w:rPr>
              <w:t>Error Warning Type</w:t>
            </w:r>
          </w:p>
          <w:p w14:paraId="62B43FA4" w14:textId="77777777" w:rsidR="00393419" w:rsidRPr="00B845FD" w:rsidRDefault="00393419" w:rsidP="00FF3EB8">
            <w:pPr>
              <w:pStyle w:val="TableText"/>
              <w:rPr>
                <w:sz w:val="16"/>
                <w:szCs w:val="16"/>
              </w:rPr>
            </w:pPr>
            <w:r w:rsidRPr="00B845FD">
              <w:rPr>
                <w:sz w:val="16"/>
                <w:szCs w:val="16"/>
              </w:rPr>
              <w:t>See App</w:t>
            </w:r>
            <w:r>
              <w:rPr>
                <w:sz w:val="16"/>
                <w:szCs w:val="16"/>
              </w:rPr>
              <w:t>endix</w:t>
            </w:r>
            <w:r w:rsidRPr="00B845FD">
              <w:rPr>
                <w:sz w:val="16"/>
                <w:szCs w:val="16"/>
              </w:rPr>
              <w:t xml:space="preserve"> A, Figure </w:t>
            </w:r>
            <w:r>
              <w:rPr>
                <w:sz w:val="16"/>
                <w:szCs w:val="16"/>
              </w:rPr>
              <w:t>7</w:t>
            </w:r>
            <w:r w:rsidRPr="00B845FD">
              <w:rPr>
                <w:sz w:val="16"/>
                <w:szCs w:val="16"/>
              </w:rPr>
              <w:t xml:space="preserve"> for list</w:t>
            </w:r>
            <w:r>
              <w:rPr>
                <w:sz w:val="16"/>
                <w:szCs w:val="16"/>
              </w:rPr>
              <w:t>.</w:t>
            </w:r>
          </w:p>
          <w:p w14:paraId="62B43FA5" w14:textId="77777777" w:rsidR="00393419" w:rsidRPr="0088563C" w:rsidRDefault="00393419" w:rsidP="00FF3EB8">
            <w:pPr>
              <w:pStyle w:val="TableText"/>
              <w:rPr>
                <w:i/>
                <w:sz w:val="16"/>
                <w:szCs w:val="16"/>
              </w:rPr>
            </w:pPr>
            <w:r w:rsidRPr="0088563C">
              <w:rPr>
                <w:i/>
                <w:sz w:val="16"/>
                <w:szCs w:val="16"/>
              </w:rPr>
              <w:t>Example value:</w:t>
            </w:r>
          </w:p>
          <w:p w14:paraId="62B43FA6" w14:textId="77777777" w:rsidR="00393419" w:rsidRPr="00214888" w:rsidRDefault="00393419" w:rsidP="00FF3EB8">
            <w:pPr>
              <w:spacing w:after="0" w:line="240" w:lineRule="auto"/>
              <w:rPr>
                <w:rFonts w:ascii="Arial" w:hAnsi="Arial" w:cs="Arial"/>
                <w:sz w:val="16"/>
                <w:szCs w:val="16"/>
              </w:rPr>
            </w:pPr>
            <w:r w:rsidRPr="0088563C">
              <w:rPr>
                <w:rFonts w:ascii="Arial" w:hAnsi="Arial" w:cs="Arial"/>
                <w:sz w:val="16"/>
                <w:szCs w:val="16"/>
                <w:lang w:val="en-AU"/>
              </w:rPr>
              <w:t>“3” = Biz rule</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A7" w14:textId="77777777" w:rsidR="00393419" w:rsidRPr="00214888" w:rsidRDefault="00393419" w:rsidP="00214888">
            <w:pPr>
              <w:spacing w:after="0" w:line="240" w:lineRule="auto"/>
              <w:rPr>
                <w:rFonts w:ascii="Arial" w:hAnsi="Arial" w:cs="Arial"/>
                <w:sz w:val="16"/>
                <w:szCs w:val="16"/>
              </w:rPr>
            </w:pPr>
          </w:p>
        </w:tc>
      </w:tr>
      <w:tr w:rsidR="00393419" w:rsidRPr="00F860DF" w14:paraId="62B43FB6"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FA9" w14:textId="77777777" w:rsidR="00393419" w:rsidRPr="00214888"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FAA" w14:textId="77777777" w:rsidR="00393419" w:rsidRPr="00214888" w:rsidRDefault="00393419" w:rsidP="007F6B8A">
            <w:pPr>
              <w:pStyle w:val="TableText"/>
              <w:rPr>
                <w:sz w:val="16"/>
                <w:szCs w:val="16"/>
              </w:rPr>
            </w:pPr>
            <w:r w:rsidRPr="00214888">
              <w:rPr>
                <w:sz w:val="16"/>
                <w:szCs w:val="16"/>
              </w:rPr>
              <w:t>@Code</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FAB" w14:textId="77777777" w:rsidR="00393419" w:rsidRPr="00214888" w:rsidRDefault="00393419" w:rsidP="007F6B8A">
            <w:pPr>
              <w:pStyle w:val="TableText"/>
              <w:rPr>
                <w:sz w:val="16"/>
                <w:szCs w:val="16"/>
              </w:rPr>
            </w:pPr>
            <w:r w:rsidRPr="00214888">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FAC" w14:textId="77777777" w:rsidR="00393419" w:rsidRPr="00B845FD" w:rsidRDefault="00393419" w:rsidP="002B2159">
            <w:pPr>
              <w:pStyle w:val="TableText"/>
              <w:rPr>
                <w:sz w:val="16"/>
                <w:szCs w:val="16"/>
                <w:lang w:val="es-MX"/>
              </w:rPr>
            </w:pPr>
            <w:r w:rsidRPr="00B845FD">
              <w:rPr>
                <w:sz w:val="16"/>
                <w:szCs w:val="16"/>
                <w:lang w:val="es-MX"/>
              </w:rPr>
              <w:t>OTA_CodeType</w:t>
            </w:r>
          </w:p>
          <w:p w14:paraId="62B43FAD" w14:textId="77777777" w:rsidR="00393419" w:rsidRPr="00B845FD" w:rsidRDefault="00393419" w:rsidP="002B2159">
            <w:pPr>
              <w:pStyle w:val="TableText"/>
              <w:rPr>
                <w:sz w:val="16"/>
                <w:szCs w:val="16"/>
                <w:lang w:val="es-MX"/>
              </w:rPr>
            </w:pPr>
            <w:r>
              <w:rPr>
                <w:i/>
                <w:sz w:val="16"/>
                <w:szCs w:val="16"/>
                <w:lang w:val="es-MX"/>
              </w:rPr>
              <w:t>Example:</w:t>
            </w:r>
          </w:p>
          <w:p w14:paraId="62B43FAE" w14:textId="77777777" w:rsidR="00393419" w:rsidRPr="0045111D" w:rsidRDefault="00393419" w:rsidP="0045111D">
            <w:pPr>
              <w:spacing w:after="0" w:line="240" w:lineRule="auto"/>
              <w:rPr>
                <w:rFonts w:ascii="Arial" w:hAnsi="Arial" w:cs="Arial"/>
                <w:sz w:val="16"/>
                <w:szCs w:val="16"/>
              </w:rPr>
            </w:pPr>
            <w:r w:rsidRPr="0045111D">
              <w:rPr>
                <w:rFonts w:ascii="Arial" w:hAnsi="Arial" w:cs="Arial"/>
                <w:sz w:val="16"/>
                <w:szCs w:val="16"/>
              </w:rPr>
              <w:t>&lt;Errors&gt;</w:t>
            </w:r>
          </w:p>
          <w:p w14:paraId="62B43FAF" w14:textId="77777777" w:rsidR="00393419" w:rsidRPr="00B845FD" w:rsidRDefault="00393419" w:rsidP="0045111D">
            <w:pPr>
              <w:pStyle w:val="TableText"/>
              <w:rPr>
                <w:sz w:val="16"/>
                <w:szCs w:val="16"/>
                <w:lang w:val="es-MX"/>
              </w:rPr>
            </w:pPr>
            <w:r w:rsidRPr="0045111D">
              <w:rPr>
                <w:sz w:val="16"/>
                <w:szCs w:val="16"/>
              </w:rPr>
              <w:t xml:space="preserve">&lt;Error Type="3" </w:t>
            </w:r>
            <w:r w:rsidRPr="0045111D">
              <w:rPr>
                <w:b/>
                <w:sz w:val="16"/>
                <w:szCs w:val="16"/>
              </w:rPr>
              <w:t>Code="371"</w:t>
            </w:r>
            <w:r w:rsidRPr="0045111D">
              <w:rPr>
                <w:sz w:val="16"/>
                <w:szCs w:val="16"/>
              </w:rPr>
              <w:t>&gt;</w:t>
            </w:r>
            <w:r>
              <w:rPr>
                <w:sz w:val="16"/>
                <w:szCs w:val="16"/>
              </w:rPr>
              <w:t>D</w:t>
            </w:r>
            <w:r w:rsidRPr="0045111D">
              <w:rPr>
                <w:sz w:val="16"/>
                <w:szCs w:val="16"/>
              </w:rPr>
              <w:t xml:space="preserve">eposit </w:t>
            </w:r>
            <w:r>
              <w:rPr>
                <w:sz w:val="16"/>
                <w:szCs w:val="16"/>
              </w:rPr>
              <w:t>R</w:t>
            </w:r>
            <w:r w:rsidRPr="0045111D">
              <w:rPr>
                <w:sz w:val="16"/>
                <w:szCs w:val="16"/>
              </w:rPr>
              <w:t>eqired&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B0" w14:textId="77777777" w:rsidR="00393419" w:rsidRPr="00214888" w:rsidRDefault="00393419"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B1" w14:textId="77777777" w:rsidR="00393419" w:rsidRPr="00D80A94" w:rsidRDefault="00393419" w:rsidP="00F6097D">
            <w:pPr>
              <w:pStyle w:val="TableText"/>
              <w:rPr>
                <w:sz w:val="16"/>
                <w:szCs w:val="16"/>
                <w:lang w:val="es-MX"/>
              </w:rPr>
            </w:pPr>
            <w:r w:rsidRPr="00D80A94">
              <w:rPr>
                <w:sz w:val="16"/>
                <w:szCs w:val="16"/>
                <w:lang w:val="es-MX"/>
              </w:rPr>
              <w:t>OTA Code List – (ERR)</w:t>
            </w:r>
          </w:p>
          <w:p w14:paraId="62B43FB2" w14:textId="77777777" w:rsidR="00393419" w:rsidRPr="00D80A94" w:rsidRDefault="00393419" w:rsidP="00F6097D">
            <w:pPr>
              <w:pStyle w:val="TableText"/>
              <w:rPr>
                <w:sz w:val="16"/>
                <w:szCs w:val="16"/>
                <w:lang w:val="es-MX"/>
              </w:rPr>
            </w:pPr>
            <w:r w:rsidRPr="00D80A94">
              <w:rPr>
                <w:sz w:val="16"/>
                <w:szCs w:val="16"/>
                <w:lang w:val="es-MX"/>
              </w:rPr>
              <w:t>Error Codes</w:t>
            </w:r>
          </w:p>
          <w:p w14:paraId="62B43FB3" w14:textId="77777777" w:rsidR="00393419" w:rsidRPr="00D80A94" w:rsidRDefault="00393419" w:rsidP="00C04084">
            <w:pPr>
              <w:pStyle w:val="TableText"/>
              <w:rPr>
                <w:sz w:val="16"/>
                <w:szCs w:val="16"/>
              </w:rPr>
            </w:pPr>
            <w:r w:rsidRPr="00D80A94">
              <w:rPr>
                <w:sz w:val="16"/>
                <w:szCs w:val="16"/>
              </w:rPr>
              <w:t>See App</w:t>
            </w:r>
            <w:r>
              <w:rPr>
                <w:sz w:val="16"/>
                <w:szCs w:val="16"/>
              </w:rPr>
              <w:t>endix</w:t>
            </w:r>
            <w:r w:rsidRPr="00D80A94">
              <w:rPr>
                <w:sz w:val="16"/>
                <w:szCs w:val="16"/>
              </w:rPr>
              <w:t xml:space="preserve"> A, Figure 8 for list</w:t>
            </w:r>
            <w:r>
              <w:rPr>
                <w:sz w:val="16"/>
                <w:szCs w:val="16"/>
              </w:rPr>
              <w:t>.</w:t>
            </w:r>
            <w:r w:rsidRPr="00D80A94">
              <w:rPr>
                <w:sz w:val="16"/>
                <w:szCs w:val="16"/>
              </w:rPr>
              <w:t xml:space="preserve">  </w:t>
            </w:r>
          </w:p>
          <w:p w14:paraId="62B43FB4" w14:textId="77777777" w:rsidR="00393419" w:rsidRPr="00D80A94" w:rsidRDefault="00393419" w:rsidP="00CD5254">
            <w:pPr>
              <w:rPr>
                <w:rFonts w:ascii="Arial" w:hAnsi="Arial" w:cs="Arial"/>
                <w:sz w:val="16"/>
                <w:szCs w:val="16"/>
              </w:rPr>
            </w:pP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B5" w14:textId="77777777" w:rsidR="00393419" w:rsidRPr="00214888" w:rsidRDefault="00393419" w:rsidP="00FF1B97">
            <w:pPr>
              <w:spacing w:before="60" w:after="60"/>
              <w:rPr>
                <w:rFonts w:ascii="Arial" w:hAnsi="Arial" w:cs="Arial"/>
                <w:sz w:val="16"/>
                <w:szCs w:val="16"/>
              </w:rPr>
            </w:pPr>
            <w:r>
              <w:rPr>
                <w:rFonts w:ascii="Arial" w:hAnsi="Arial" w:cs="Arial"/>
                <w:sz w:val="16"/>
                <w:szCs w:val="16"/>
              </w:rPr>
              <w:t>Error Number</w:t>
            </w:r>
          </w:p>
        </w:tc>
      </w:tr>
      <w:tr w:rsidR="00393419" w:rsidRPr="00F860DF" w14:paraId="62B43FC1" w14:textId="77777777" w:rsidTr="00393419">
        <w:trPr>
          <w:cantSplit/>
        </w:trPr>
        <w:tc>
          <w:tcPr>
            <w:tcW w:w="450" w:type="dxa"/>
            <w:tcBorders>
              <w:top w:val="single" w:sz="4" w:space="0" w:color="C0C0C0"/>
              <w:left w:val="single" w:sz="4" w:space="0" w:color="C0C0C0"/>
              <w:bottom w:val="single" w:sz="4" w:space="0" w:color="C0C0C0"/>
              <w:right w:val="single" w:sz="4" w:space="0" w:color="C0C0C0"/>
            </w:tcBorders>
            <w:shd w:val="clear" w:color="auto" w:fill="auto"/>
          </w:tcPr>
          <w:p w14:paraId="62B43FB7" w14:textId="77777777" w:rsidR="00393419" w:rsidRPr="00214888" w:rsidRDefault="00393419" w:rsidP="00214888">
            <w:pPr>
              <w:spacing w:after="0" w:line="240" w:lineRule="auto"/>
              <w:rPr>
                <w:rFonts w:ascii="Arial" w:hAnsi="Arial" w:cs="Arial"/>
                <w:sz w:val="16"/>
                <w:szCs w:val="16"/>
              </w:rPr>
            </w:pPr>
          </w:p>
        </w:tc>
        <w:tc>
          <w:tcPr>
            <w:tcW w:w="2200" w:type="dxa"/>
            <w:gridSpan w:val="2"/>
            <w:tcBorders>
              <w:top w:val="single" w:sz="4" w:space="0" w:color="C0C0C0"/>
              <w:left w:val="single" w:sz="4" w:space="0" w:color="C0C0C0"/>
              <w:bottom w:val="single" w:sz="4" w:space="0" w:color="C0C0C0"/>
              <w:right w:val="single" w:sz="4" w:space="0" w:color="C0C0C0"/>
            </w:tcBorders>
            <w:shd w:val="clear" w:color="auto" w:fill="auto"/>
          </w:tcPr>
          <w:p w14:paraId="62B43FB8" w14:textId="77777777" w:rsidR="00393419" w:rsidRPr="00214888" w:rsidRDefault="00393419" w:rsidP="007F6B8A">
            <w:pPr>
              <w:pStyle w:val="TableText"/>
              <w:rPr>
                <w:sz w:val="16"/>
                <w:szCs w:val="16"/>
              </w:rPr>
            </w:pPr>
            <w:r>
              <w:rPr>
                <w:sz w:val="16"/>
                <w:szCs w:val="16"/>
              </w:rPr>
              <w:t>Error Element Text</w:t>
            </w:r>
          </w:p>
        </w:tc>
        <w:tc>
          <w:tcPr>
            <w:tcW w:w="620" w:type="dxa"/>
            <w:tcBorders>
              <w:top w:val="single" w:sz="4" w:space="0" w:color="C0C0C0"/>
              <w:left w:val="single" w:sz="4" w:space="0" w:color="C0C0C0"/>
              <w:bottom w:val="single" w:sz="4" w:space="0" w:color="C0C0C0"/>
              <w:right w:val="single" w:sz="4" w:space="0" w:color="C0C0C0"/>
            </w:tcBorders>
            <w:shd w:val="clear" w:color="auto" w:fill="auto"/>
          </w:tcPr>
          <w:p w14:paraId="62B43FB9" w14:textId="77777777" w:rsidR="00393419" w:rsidRPr="00214888" w:rsidRDefault="00393419" w:rsidP="007F6B8A">
            <w:pPr>
              <w:pStyle w:val="TableText"/>
              <w:rPr>
                <w:sz w:val="16"/>
                <w:szCs w:val="16"/>
              </w:rPr>
            </w:pPr>
            <w:r>
              <w:rPr>
                <w:sz w:val="16"/>
                <w:szCs w:val="16"/>
              </w:rPr>
              <w:t>M</w:t>
            </w:r>
          </w:p>
        </w:tc>
        <w:tc>
          <w:tcPr>
            <w:tcW w:w="2610" w:type="dxa"/>
            <w:tcBorders>
              <w:top w:val="single" w:sz="4" w:space="0" w:color="C0C0C0"/>
              <w:left w:val="single" w:sz="4" w:space="0" w:color="C0C0C0"/>
              <w:bottom w:val="single" w:sz="4" w:space="0" w:color="C0C0C0"/>
              <w:right w:val="single" w:sz="4" w:space="0" w:color="C0C0C0"/>
            </w:tcBorders>
            <w:shd w:val="clear" w:color="auto" w:fill="auto"/>
          </w:tcPr>
          <w:p w14:paraId="62B43FBA" w14:textId="77777777" w:rsidR="00393419" w:rsidRPr="00B845FD" w:rsidRDefault="00393419" w:rsidP="007F6B8A">
            <w:pPr>
              <w:pStyle w:val="TableText"/>
              <w:rPr>
                <w:sz w:val="16"/>
                <w:szCs w:val="16"/>
              </w:rPr>
            </w:pPr>
            <w:r w:rsidRPr="00B845FD">
              <w:rPr>
                <w:sz w:val="16"/>
                <w:szCs w:val="16"/>
              </w:rPr>
              <w:t>OTA_HotelAvail</w:t>
            </w:r>
          </w:p>
          <w:p w14:paraId="62B43FBB" w14:textId="77777777" w:rsidR="00393419" w:rsidRPr="00BF6155" w:rsidRDefault="00393419" w:rsidP="0045111D">
            <w:pPr>
              <w:spacing w:after="0" w:line="240" w:lineRule="auto"/>
              <w:rPr>
                <w:rFonts w:ascii="Arial" w:hAnsi="Arial" w:cs="Arial"/>
                <w:sz w:val="16"/>
                <w:szCs w:val="16"/>
              </w:rPr>
            </w:pPr>
            <w:r w:rsidRPr="00BF6155">
              <w:rPr>
                <w:rFonts w:ascii="Arial" w:hAnsi="Arial" w:cs="Arial"/>
                <w:sz w:val="16"/>
                <w:szCs w:val="16"/>
              </w:rPr>
              <w:t>&lt;Errors&gt;</w:t>
            </w:r>
          </w:p>
          <w:p w14:paraId="62B43FBC" w14:textId="77777777" w:rsidR="00393419" w:rsidRPr="00B845FD" w:rsidRDefault="00393419" w:rsidP="0045111D">
            <w:pPr>
              <w:spacing w:after="0" w:line="240" w:lineRule="auto"/>
              <w:rPr>
                <w:sz w:val="16"/>
                <w:szCs w:val="16"/>
                <w:lang w:val="es-MX"/>
              </w:rPr>
            </w:pPr>
            <w:r w:rsidRPr="00BF6155">
              <w:rPr>
                <w:rFonts w:ascii="Arial" w:hAnsi="Arial" w:cs="Arial"/>
                <w:sz w:val="16"/>
                <w:szCs w:val="16"/>
              </w:rPr>
              <w:t>&lt;Error Type="3" Code="371"&gt;</w:t>
            </w:r>
            <w:r>
              <w:rPr>
                <w:rFonts w:ascii="Arial" w:hAnsi="Arial" w:cs="Arial"/>
                <w:b/>
                <w:sz w:val="16"/>
                <w:szCs w:val="16"/>
                <w:lang w:val="en-AU"/>
              </w:rPr>
              <w:t>Deposit Reqired</w:t>
            </w:r>
            <w:r w:rsidRPr="00BF6155">
              <w:rPr>
                <w:rFonts w:ascii="Arial" w:hAnsi="Arial" w:cs="Arial"/>
                <w:sz w:val="16"/>
                <w:szCs w:val="16"/>
              </w:rPr>
              <w:t>&lt;/Error&gt;</w:t>
            </w:r>
          </w:p>
        </w:tc>
        <w:tc>
          <w:tcPr>
            <w:tcW w:w="810" w:type="dxa"/>
            <w:tcBorders>
              <w:top w:val="single" w:sz="4" w:space="0" w:color="C0C0C0"/>
              <w:left w:val="single" w:sz="4" w:space="0" w:color="C0C0C0"/>
              <w:bottom w:val="single" w:sz="4" w:space="0" w:color="C0C0C0"/>
              <w:right w:val="single" w:sz="4" w:space="0" w:color="C0C0C0"/>
            </w:tcBorders>
            <w:shd w:val="clear" w:color="auto" w:fill="auto"/>
          </w:tcPr>
          <w:p w14:paraId="62B43FBD" w14:textId="77777777" w:rsidR="00393419" w:rsidRDefault="00393419" w:rsidP="007F6B8A">
            <w:pPr>
              <w:pStyle w:val="TableText"/>
              <w:jc w:val="center"/>
              <w:rPr>
                <w:sz w:val="16"/>
                <w:szCs w:val="16"/>
              </w:rPr>
            </w:pPr>
            <w:r>
              <w:rPr>
                <w:sz w:val="16"/>
                <w:szCs w:val="16"/>
              </w:rPr>
              <w:t>1</w:t>
            </w:r>
          </w:p>
        </w:tc>
        <w:tc>
          <w:tcPr>
            <w:tcW w:w="2250" w:type="dxa"/>
            <w:tcBorders>
              <w:top w:val="single" w:sz="4" w:space="0" w:color="C0C0C0"/>
              <w:left w:val="single" w:sz="4" w:space="0" w:color="C0C0C0"/>
              <w:bottom w:val="single" w:sz="4" w:space="0" w:color="C0C0C0"/>
              <w:right w:val="single" w:sz="4" w:space="0" w:color="C0C0C0"/>
            </w:tcBorders>
            <w:shd w:val="clear" w:color="auto" w:fill="auto"/>
          </w:tcPr>
          <w:p w14:paraId="62B43FBE" w14:textId="77777777" w:rsidR="00393419" w:rsidRPr="004E439E" w:rsidRDefault="00393419" w:rsidP="0065147B">
            <w:pPr>
              <w:pStyle w:val="TableText"/>
              <w:rPr>
                <w:sz w:val="16"/>
                <w:szCs w:val="16"/>
                <w:lang w:val="es-MX"/>
              </w:rPr>
            </w:pPr>
            <w:r>
              <w:rPr>
                <w:sz w:val="16"/>
                <w:szCs w:val="16"/>
                <w:lang w:val="es-MX"/>
              </w:rPr>
              <w:t>See Appendix B for more details.</w:t>
            </w:r>
          </w:p>
        </w:tc>
        <w:tc>
          <w:tcPr>
            <w:tcW w:w="4140" w:type="dxa"/>
            <w:tcBorders>
              <w:top w:val="single" w:sz="4" w:space="0" w:color="C0C0C0"/>
              <w:left w:val="single" w:sz="4" w:space="0" w:color="C0C0C0"/>
              <w:bottom w:val="single" w:sz="4" w:space="0" w:color="C0C0C0"/>
              <w:right w:val="single" w:sz="4" w:space="0" w:color="C0C0C0"/>
            </w:tcBorders>
            <w:shd w:val="clear" w:color="auto" w:fill="auto"/>
          </w:tcPr>
          <w:p w14:paraId="62B43FBF" w14:textId="77777777" w:rsidR="00393419" w:rsidRPr="001A3862" w:rsidRDefault="00393419" w:rsidP="00FF1B97">
            <w:pPr>
              <w:spacing w:before="60" w:after="60"/>
              <w:rPr>
                <w:rFonts w:ascii="Arial" w:hAnsi="Arial" w:cs="Arial"/>
                <w:sz w:val="16"/>
                <w:szCs w:val="16"/>
              </w:rPr>
            </w:pPr>
            <w:r w:rsidRPr="001A3862">
              <w:rPr>
                <w:rFonts w:ascii="Arial" w:hAnsi="Arial" w:cs="Arial"/>
                <w:sz w:val="16"/>
                <w:szCs w:val="16"/>
              </w:rPr>
              <w:t>Error Text</w:t>
            </w:r>
          </w:p>
          <w:p w14:paraId="62B43FC0" w14:textId="77777777" w:rsidR="00393419" w:rsidRPr="001A3862" w:rsidRDefault="00393419" w:rsidP="00FF1B97">
            <w:pPr>
              <w:spacing w:before="60" w:after="60"/>
              <w:rPr>
                <w:rFonts w:ascii="Arial" w:hAnsi="Arial" w:cs="Arial"/>
                <w:sz w:val="16"/>
                <w:szCs w:val="16"/>
              </w:rPr>
            </w:pPr>
            <w:r w:rsidRPr="001A3862">
              <w:rPr>
                <w:rFonts w:ascii="Arial" w:hAnsi="Arial" w:cs="Arial"/>
                <w:sz w:val="16"/>
                <w:szCs w:val="16"/>
              </w:rPr>
              <w:t>GDS=</w:t>
            </w:r>
            <w:r>
              <w:rPr>
                <w:rFonts w:ascii="Arial" w:hAnsi="Arial" w:cs="Arial"/>
                <w:sz w:val="16"/>
                <w:szCs w:val="16"/>
              </w:rPr>
              <w:t>64</w:t>
            </w:r>
          </w:p>
        </w:tc>
      </w:tr>
    </w:tbl>
    <w:p w14:paraId="62B43FC2" w14:textId="77777777" w:rsidR="000B710F" w:rsidRDefault="000B710F" w:rsidP="00BF6155">
      <w:pPr>
        <w:spacing w:after="0"/>
        <w:rPr>
          <w:rFonts w:ascii="Arial" w:hAnsi="Arial" w:cs="Arial"/>
          <w:sz w:val="20"/>
          <w:szCs w:val="20"/>
        </w:rPr>
      </w:pPr>
    </w:p>
    <w:p w14:paraId="62B43FC3" w14:textId="77777777" w:rsidR="0065147B" w:rsidRDefault="0065147B">
      <w:pPr>
        <w:spacing w:after="0" w:line="240" w:lineRule="auto"/>
        <w:rPr>
          <w:rFonts w:ascii="Arial" w:hAnsi="Arial" w:cs="Arial"/>
          <w:b/>
          <w:bCs/>
          <w:color w:val="0B2265"/>
          <w:kern w:val="32"/>
          <w:sz w:val="40"/>
          <w:szCs w:val="32"/>
        </w:rPr>
      </w:pPr>
      <w:r>
        <w:br w:type="page"/>
      </w:r>
    </w:p>
    <w:p w14:paraId="62B43FC4" w14:textId="77777777" w:rsidR="00BF6155" w:rsidRDefault="00BF6155" w:rsidP="00ED3D1D">
      <w:pPr>
        <w:pStyle w:val="Heading1"/>
      </w:pPr>
      <w:bookmarkStart w:id="25" w:name="_Toc351021376"/>
      <w:r w:rsidRPr="003C2C44">
        <w:t xml:space="preserve">XML Direct Connect </w:t>
      </w:r>
      <w:r w:rsidR="00831306">
        <w:t>–</w:t>
      </w:r>
      <w:r w:rsidRPr="003C2C44">
        <w:t xml:space="preserve"> </w:t>
      </w:r>
      <w:r w:rsidR="00831306">
        <w:t>OTA XM</w:t>
      </w:r>
      <w:r w:rsidRPr="003C2C44">
        <w:t xml:space="preserve">L </w:t>
      </w:r>
      <w:r w:rsidR="00430044">
        <w:t xml:space="preserve">Guaranteed Delivery </w:t>
      </w:r>
      <w:r w:rsidRPr="003C2C44">
        <w:t>Response Error Example</w:t>
      </w:r>
      <w:bookmarkEnd w:id="25"/>
    </w:p>
    <w:p w14:paraId="62B43FC5"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S:Envelope</w:t>
      </w:r>
      <w:r w:rsidRPr="00E40319">
        <w:rPr>
          <w:rFonts w:ascii="Arial" w:hAnsi="Arial" w:cs="Arial"/>
          <w:color w:val="FF0000"/>
          <w:sz w:val="16"/>
          <w:szCs w:val="16"/>
          <w:highlight w:val="white"/>
        </w:rPr>
        <w:t xml:space="preserve"> xmlns:S</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http://schemas.xmlsoap.org/soap/envelope/</w:t>
      </w:r>
      <w:r w:rsidRPr="00E40319">
        <w:rPr>
          <w:rFonts w:ascii="Arial" w:hAnsi="Arial" w:cs="Arial"/>
          <w:color w:val="0000FF"/>
          <w:sz w:val="16"/>
          <w:szCs w:val="16"/>
          <w:highlight w:val="white"/>
        </w:rPr>
        <w:t>"&gt;</w:t>
      </w:r>
    </w:p>
    <w:p w14:paraId="62B43FC6"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S:Header</w:t>
      </w:r>
      <w:r w:rsidRPr="00E40319">
        <w:rPr>
          <w:rFonts w:ascii="Arial" w:hAnsi="Arial" w:cs="Arial"/>
          <w:color w:val="0000FF"/>
          <w:sz w:val="16"/>
          <w:szCs w:val="16"/>
          <w:highlight w:val="white"/>
        </w:rPr>
        <w:t>&gt;</w:t>
      </w:r>
    </w:p>
    <w:p w14:paraId="62B43FC7"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wsp:authentication</w:t>
      </w:r>
      <w:r w:rsidRPr="00E40319">
        <w:rPr>
          <w:rFonts w:ascii="Arial" w:hAnsi="Arial" w:cs="Arial"/>
          <w:color w:val="FF0000"/>
          <w:sz w:val="16"/>
          <w:szCs w:val="16"/>
          <w:highlight w:val="white"/>
        </w:rPr>
        <w:t xml:space="preserve"> xmlns:wsp</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http://xmlota.wspan.com/webservice/</w:t>
      </w:r>
      <w:r w:rsidRPr="00E40319">
        <w:rPr>
          <w:rFonts w:ascii="Arial" w:hAnsi="Arial" w:cs="Arial"/>
          <w:color w:val="0000FF"/>
          <w:sz w:val="16"/>
          <w:szCs w:val="16"/>
          <w:highlight w:val="white"/>
        </w:rPr>
        <w:t>"&gt;</w:t>
      </w:r>
    </w:p>
    <w:p w14:paraId="62B43FC8"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wsp:userid</w:t>
      </w:r>
      <w:r w:rsidRPr="00E40319">
        <w:rPr>
          <w:rFonts w:ascii="Arial" w:hAnsi="Arial" w:cs="Arial"/>
          <w:color w:val="0000FF"/>
          <w:sz w:val="16"/>
          <w:szCs w:val="16"/>
          <w:highlight w:val="white"/>
        </w:rPr>
        <w:t>&gt;</w:t>
      </w:r>
      <w:r w:rsidRPr="00E40319">
        <w:rPr>
          <w:rFonts w:ascii="Arial" w:hAnsi="Arial" w:cs="Arial"/>
          <w:color w:val="000000"/>
          <w:sz w:val="16"/>
          <w:szCs w:val="16"/>
          <w:highlight w:val="white"/>
        </w:rPr>
        <w:t>XXUserName</w:t>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wsp:userid</w:t>
      </w:r>
      <w:r w:rsidRPr="00E40319">
        <w:rPr>
          <w:rFonts w:ascii="Arial" w:hAnsi="Arial" w:cs="Arial"/>
          <w:color w:val="0000FF"/>
          <w:sz w:val="16"/>
          <w:szCs w:val="16"/>
          <w:highlight w:val="white"/>
        </w:rPr>
        <w:t>&gt;</w:t>
      </w:r>
    </w:p>
    <w:p w14:paraId="62B43FC9"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wsp:password</w:t>
      </w:r>
      <w:r w:rsidRPr="00E40319">
        <w:rPr>
          <w:rFonts w:ascii="Arial" w:hAnsi="Arial" w:cs="Arial"/>
          <w:color w:val="0000FF"/>
          <w:sz w:val="16"/>
          <w:szCs w:val="16"/>
          <w:highlight w:val="white"/>
        </w:rPr>
        <w:t>&gt;</w:t>
      </w:r>
      <w:r w:rsidRPr="00E40319">
        <w:rPr>
          <w:rFonts w:ascii="Arial" w:hAnsi="Arial" w:cs="Arial"/>
          <w:color w:val="000000"/>
          <w:sz w:val="16"/>
          <w:szCs w:val="16"/>
          <w:highlight w:val="white"/>
        </w:rPr>
        <w:t>XXPassword</w:t>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wsp:password</w:t>
      </w:r>
      <w:r w:rsidRPr="00E40319">
        <w:rPr>
          <w:rFonts w:ascii="Arial" w:hAnsi="Arial" w:cs="Arial"/>
          <w:color w:val="0000FF"/>
          <w:sz w:val="16"/>
          <w:szCs w:val="16"/>
          <w:highlight w:val="white"/>
        </w:rPr>
        <w:t>&gt;</w:t>
      </w:r>
    </w:p>
    <w:p w14:paraId="62B43FCA"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wsp:payloadVersion</w:t>
      </w:r>
      <w:r w:rsidRPr="00E40319">
        <w:rPr>
          <w:rFonts w:ascii="Arial" w:hAnsi="Arial" w:cs="Arial"/>
          <w:color w:val="0000FF"/>
          <w:sz w:val="16"/>
          <w:szCs w:val="16"/>
          <w:highlight w:val="white"/>
        </w:rPr>
        <w:t>&gt;</w:t>
      </w:r>
      <w:r w:rsidRPr="00E40319">
        <w:rPr>
          <w:rFonts w:ascii="Arial" w:hAnsi="Arial" w:cs="Arial"/>
          <w:color w:val="000000"/>
          <w:sz w:val="16"/>
          <w:szCs w:val="16"/>
          <w:highlight w:val="white"/>
        </w:rPr>
        <w:t>2007B</w:t>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wsp:payloadVersion</w:t>
      </w:r>
      <w:r w:rsidRPr="00E40319">
        <w:rPr>
          <w:rFonts w:ascii="Arial" w:hAnsi="Arial" w:cs="Arial"/>
          <w:color w:val="0000FF"/>
          <w:sz w:val="16"/>
          <w:szCs w:val="16"/>
          <w:highlight w:val="white"/>
        </w:rPr>
        <w:t>&gt;</w:t>
      </w:r>
    </w:p>
    <w:p w14:paraId="62B43FCB"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wsp:authentication</w:t>
      </w:r>
      <w:r w:rsidRPr="00E40319">
        <w:rPr>
          <w:rFonts w:ascii="Arial" w:hAnsi="Arial" w:cs="Arial"/>
          <w:color w:val="0000FF"/>
          <w:sz w:val="16"/>
          <w:szCs w:val="16"/>
          <w:highlight w:val="white"/>
        </w:rPr>
        <w:t>&gt;</w:t>
      </w:r>
    </w:p>
    <w:p w14:paraId="62B43FCC"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S:Header</w:t>
      </w:r>
      <w:r w:rsidRPr="00E40319">
        <w:rPr>
          <w:rFonts w:ascii="Arial" w:hAnsi="Arial" w:cs="Arial"/>
          <w:color w:val="0000FF"/>
          <w:sz w:val="16"/>
          <w:szCs w:val="16"/>
          <w:highlight w:val="white"/>
        </w:rPr>
        <w:t>&gt;</w:t>
      </w:r>
    </w:p>
    <w:p w14:paraId="62B43FCD"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S:Body</w:t>
      </w:r>
      <w:r w:rsidRPr="00E40319">
        <w:rPr>
          <w:rFonts w:ascii="Arial" w:hAnsi="Arial" w:cs="Arial"/>
          <w:color w:val="0000FF"/>
          <w:sz w:val="16"/>
          <w:szCs w:val="16"/>
          <w:highlight w:val="white"/>
        </w:rPr>
        <w:t>&gt;</w:t>
      </w:r>
    </w:p>
    <w:p w14:paraId="62B43FCE"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OTA_HotelResNotifRS</w:t>
      </w:r>
      <w:r w:rsidRPr="00E40319">
        <w:rPr>
          <w:rFonts w:ascii="Arial" w:hAnsi="Arial" w:cs="Arial"/>
          <w:color w:val="FF0000"/>
          <w:sz w:val="16"/>
          <w:szCs w:val="16"/>
          <w:highlight w:val="white"/>
        </w:rPr>
        <w:t xml:space="preserve"> xmlns</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http://www.opentravel.org/OTA/2003/05</w:t>
      </w:r>
      <w:r w:rsidRPr="00E40319">
        <w:rPr>
          <w:rFonts w:ascii="Arial" w:hAnsi="Arial" w:cs="Arial"/>
          <w:color w:val="0000FF"/>
          <w:sz w:val="16"/>
          <w:szCs w:val="16"/>
          <w:highlight w:val="white"/>
        </w:rPr>
        <w:t>"</w:t>
      </w:r>
      <w:r w:rsidRPr="00E40319">
        <w:rPr>
          <w:rFonts w:ascii="Arial" w:hAnsi="Arial" w:cs="Arial"/>
          <w:color w:val="FF0000"/>
          <w:sz w:val="16"/>
          <w:szCs w:val="16"/>
          <w:highlight w:val="white"/>
        </w:rPr>
        <w:t xml:space="preserve"> EchoToken</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SS@P2931256684176331-TTY</w:t>
      </w:r>
      <w:r w:rsidRPr="00E40319">
        <w:rPr>
          <w:rFonts w:ascii="Arial" w:hAnsi="Arial" w:cs="Arial"/>
          <w:color w:val="0000FF"/>
          <w:sz w:val="16"/>
          <w:szCs w:val="16"/>
          <w:highlight w:val="white"/>
        </w:rPr>
        <w:t>"</w:t>
      </w:r>
      <w:r w:rsidRPr="00E40319">
        <w:rPr>
          <w:rFonts w:ascii="Arial" w:hAnsi="Arial" w:cs="Arial"/>
          <w:color w:val="FF0000"/>
          <w:sz w:val="16"/>
          <w:szCs w:val="16"/>
          <w:highlight w:val="white"/>
        </w:rPr>
        <w:t xml:space="preserve"> PrimaryLangID</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EN</w:t>
      </w:r>
      <w:r w:rsidRPr="00E40319">
        <w:rPr>
          <w:rFonts w:ascii="Arial" w:hAnsi="Arial" w:cs="Arial"/>
          <w:color w:val="0000FF"/>
          <w:sz w:val="16"/>
          <w:szCs w:val="16"/>
          <w:highlight w:val="white"/>
        </w:rPr>
        <w:t>"</w:t>
      </w:r>
      <w:r w:rsidRPr="00E40319">
        <w:rPr>
          <w:rFonts w:ascii="Arial" w:hAnsi="Arial" w:cs="Arial"/>
          <w:color w:val="FF0000"/>
          <w:sz w:val="16"/>
          <w:szCs w:val="16"/>
          <w:highlight w:val="white"/>
        </w:rPr>
        <w:t xml:space="preserve"> ResResponseType</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Unsuccessful</w:t>
      </w:r>
      <w:r w:rsidRPr="00E40319">
        <w:rPr>
          <w:rFonts w:ascii="Arial" w:hAnsi="Arial" w:cs="Arial"/>
          <w:color w:val="0000FF"/>
          <w:sz w:val="16"/>
          <w:szCs w:val="16"/>
          <w:highlight w:val="white"/>
        </w:rPr>
        <w:t>"</w:t>
      </w:r>
      <w:r w:rsidRPr="00E40319">
        <w:rPr>
          <w:rFonts w:ascii="Arial" w:hAnsi="Arial" w:cs="Arial"/>
          <w:color w:val="FF0000"/>
          <w:sz w:val="16"/>
          <w:szCs w:val="16"/>
          <w:highlight w:val="white"/>
        </w:rPr>
        <w:t xml:space="preserve"> Target</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Test</w:t>
      </w:r>
      <w:r w:rsidRPr="00E40319">
        <w:rPr>
          <w:rFonts w:ascii="Arial" w:hAnsi="Arial" w:cs="Arial"/>
          <w:color w:val="0000FF"/>
          <w:sz w:val="16"/>
          <w:szCs w:val="16"/>
          <w:highlight w:val="white"/>
        </w:rPr>
        <w:t>"</w:t>
      </w:r>
      <w:r w:rsidRPr="00E40319">
        <w:rPr>
          <w:rFonts w:ascii="Arial" w:hAnsi="Arial" w:cs="Arial"/>
          <w:color w:val="FF0000"/>
          <w:sz w:val="16"/>
          <w:szCs w:val="16"/>
          <w:highlight w:val="white"/>
        </w:rPr>
        <w:t xml:space="preserve"> TimeStamp</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2009-10-27T23:56:16.721+01:00</w:t>
      </w:r>
      <w:r w:rsidRPr="00E40319">
        <w:rPr>
          <w:rFonts w:ascii="Arial" w:hAnsi="Arial" w:cs="Arial"/>
          <w:color w:val="0000FF"/>
          <w:sz w:val="16"/>
          <w:szCs w:val="16"/>
          <w:highlight w:val="white"/>
        </w:rPr>
        <w:t>"</w:t>
      </w:r>
      <w:r w:rsidRPr="00E40319">
        <w:rPr>
          <w:rFonts w:ascii="Arial" w:hAnsi="Arial" w:cs="Arial"/>
          <w:color w:val="FF0000"/>
          <w:sz w:val="16"/>
          <w:szCs w:val="16"/>
          <w:highlight w:val="white"/>
        </w:rPr>
        <w:t xml:space="preserve"> TransactionIdentifier</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2931</w:t>
      </w:r>
      <w:r w:rsidR="00C31D1E">
        <w:rPr>
          <w:rFonts w:ascii="Arial" w:hAnsi="Arial" w:cs="Arial"/>
          <w:color w:val="000000"/>
          <w:sz w:val="16"/>
          <w:szCs w:val="16"/>
          <w:highlight w:val="white"/>
        </w:rPr>
        <w:t>BBK</w:t>
      </w:r>
      <w:r w:rsidRPr="00E40319">
        <w:rPr>
          <w:rFonts w:ascii="Arial" w:hAnsi="Arial" w:cs="Arial"/>
          <w:color w:val="000000"/>
          <w:sz w:val="16"/>
          <w:szCs w:val="16"/>
          <w:highlight w:val="white"/>
        </w:rPr>
        <w:t>2566841763</w:t>
      </w:r>
      <w:r w:rsidRPr="00E40319">
        <w:rPr>
          <w:rFonts w:ascii="Arial" w:hAnsi="Arial" w:cs="Arial"/>
          <w:color w:val="0000FF"/>
          <w:sz w:val="16"/>
          <w:szCs w:val="16"/>
          <w:highlight w:val="white"/>
        </w:rPr>
        <w:t>"</w:t>
      </w:r>
      <w:r w:rsidRPr="00E40319">
        <w:rPr>
          <w:rFonts w:ascii="Arial" w:hAnsi="Arial" w:cs="Arial"/>
          <w:color w:val="FF0000"/>
          <w:sz w:val="16"/>
          <w:szCs w:val="16"/>
          <w:highlight w:val="white"/>
        </w:rPr>
        <w:t xml:space="preserve"> Version</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1.006</w:t>
      </w:r>
      <w:r w:rsidRPr="00E40319">
        <w:rPr>
          <w:rFonts w:ascii="Arial" w:hAnsi="Arial" w:cs="Arial"/>
          <w:color w:val="0000FF"/>
          <w:sz w:val="16"/>
          <w:szCs w:val="16"/>
          <w:highlight w:val="white"/>
        </w:rPr>
        <w:t>"&gt;</w:t>
      </w:r>
    </w:p>
    <w:p w14:paraId="62B43FCF"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Errors</w:t>
      </w:r>
      <w:r w:rsidRPr="00E40319">
        <w:rPr>
          <w:rFonts w:ascii="Arial" w:hAnsi="Arial" w:cs="Arial"/>
          <w:color w:val="0000FF"/>
          <w:sz w:val="16"/>
          <w:szCs w:val="16"/>
          <w:highlight w:val="white"/>
        </w:rPr>
        <w:t>&gt;</w:t>
      </w:r>
    </w:p>
    <w:p w14:paraId="62B43FD0"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Error</w:t>
      </w:r>
      <w:r w:rsidRPr="00E40319">
        <w:rPr>
          <w:rFonts w:ascii="Arial" w:hAnsi="Arial" w:cs="Arial"/>
          <w:color w:val="FF0000"/>
          <w:sz w:val="16"/>
          <w:szCs w:val="16"/>
          <w:highlight w:val="white"/>
        </w:rPr>
        <w:t xml:space="preserve"> Code</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437</w:t>
      </w:r>
      <w:r w:rsidRPr="00E40319">
        <w:rPr>
          <w:rFonts w:ascii="Arial" w:hAnsi="Arial" w:cs="Arial"/>
          <w:color w:val="0000FF"/>
          <w:sz w:val="16"/>
          <w:szCs w:val="16"/>
          <w:highlight w:val="white"/>
        </w:rPr>
        <w:t>"</w:t>
      </w:r>
      <w:r w:rsidRPr="00E40319">
        <w:rPr>
          <w:rFonts w:ascii="Arial" w:hAnsi="Arial" w:cs="Arial"/>
          <w:color w:val="FF0000"/>
          <w:sz w:val="16"/>
          <w:szCs w:val="16"/>
          <w:highlight w:val="white"/>
        </w:rPr>
        <w:t xml:space="preserve"> Type</w:t>
      </w:r>
      <w:r w:rsidRPr="00E40319">
        <w:rPr>
          <w:rFonts w:ascii="Arial" w:hAnsi="Arial" w:cs="Arial"/>
          <w:color w:val="0000FF"/>
          <w:sz w:val="16"/>
          <w:szCs w:val="16"/>
          <w:highlight w:val="white"/>
        </w:rPr>
        <w:t>="</w:t>
      </w:r>
      <w:r w:rsidRPr="00E40319">
        <w:rPr>
          <w:rFonts w:ascii="Arial" w:hAnsi="Arial" w:cs="Arial"/>
          <w:color w:val="000000"/>
          <w:sz w:val="16"/>
          <w:szCs w:val="16"/>
          <w:highlight w:val="white"/>
        </w:rPr>
        <w:t>3</w:t>
      </w:r>
      <w:r w:rsidRPr="00E40319">
        <w:rPr>
          <w:rFonts w:ascii="Arial" w:hAnsi="Arial" w:cs="Arial"/>
          <w:color w:val="0000FF"/>
          <w:sz w:val="16"/>
          <w:szCs w:val="16"/>
          <w:highlight w:val="white"/>
        </w:rPr>
        <w:t>"&gt;</w:t>
      </w:r>
      <w:r w:rsidRPr="00E40319">
        <w:rPr>
          <w:rFonts w:ascii="Arial" w:hAnsi="Arial" w:cs="Arial"/>
          <w:color w:val="000000"/>
          <w:sz w:val="16"/>
          <w:szCs w:val="16"/>
          <w:highlight w:val="white"/>
        </w:rPr>
        <w:t>HOTEL CLOSED FOR THE CHOOSEN</w:t>
      </w:r>
    </w:p>
    <w:p w14:paraId="62B43FD1"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 xml:space="preserve">        PERIOD</w:t>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Error</w:t>
      </w:r>
      <w:r w:rsidRPr="00E40319">
        <w:rPr>
          <w:rFonts w:ascii="Arial" w:hAnsi="Arial" w:cs="Arial"/>
          <w:color w:val="0000FF"/>
          <w:sz w:val="16"/>
          <w:szCs w:val="16"/>
          <w:highlight w:val="white"/>
        </w:rPr>
        <w:t>&gt;</w:t>
      </w:r>
    </w:p>
    <w:p w14:paraId="62B43FD2"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Errors</w:t>
      </w:r>
      <w:r w:rsidRPr="00E40319">
        <w:rPr>
          <w:rFonts w:ascii="Arial" w:hAnsi="Arial" w:cs="Arial"/>
          <w:color w:val="0000FF"/>
          <w:sz w:val="16"/>
          <w:szCs w:val="16"/>
          <w:highlight w:val="white"/>
        </w:rPr>
        <w:t>&gt;</w:t>
      </w:r>
    </w:p>
    <w:p w14:paraId="62B43FD3"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OTA_HotelResNotifRS</w:t>
      </w:r>
      <w:r w:rsidRPr="00E40319">
        <w:rPr>
          <w:rFonts w:ascii="Arial" w:hAnsi="Arial" w:cs="Arial"/>
          <w:color w:val="0000FF"/>
          <w:sz w:val="16"/>
          <w:szCs w:val="16"/>
          <w:highlight w:val="white"/>
        </w:rPr>
        <w:t>&gt;</w:t>
      </w:r>
    </w:p>
    <w:p w14:paraId="62B43FD4" w14:textId="77777777" w:rsidR="00E40319" w:rsidRPr="00E40319" w:rsidRDefault="00E40319" w:rsidP="00E40319">
      <w:pPr>
        <w:autoSpaceDE w:val="0"/>
        <w:autoSpaceDN w:val="0"/>
        <w:adjustRightInd w:val="0"/>
        <w:spacing w:after="0" w:line="240" w:lineRule="auto"/>
        <w:rPr>
          <w:rFonts w:ascii="Arial" w:hAnsi="Arial" w:cs="Arial"/>
          <w:color w:val="000000"/>
          <w:sz w:val="16"/>
          <w:szCs w:val="16"/>
          <w:highlight w:val="white"/>
        </w:rPr>
      </w:pPr>
      <w:r w:rsidRPr="00E40319">
        <w:rPr>
          <w:rFonts w:ascii="Arial" w:hAnsi="Arial" w:cs="Arial"/>
          <w:color w:val="000000"/>
          <w:sz w:val="16"/>
          <w:szCs w:val="16"/>
          <w:highlight w:val="white"/>
        </w:rPr>
        <w:tab/>
      </w: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S:Body</w:t>
      </w:r>
      <w:r w:rsidRPr="00E40319">
        <w:rPr>
          <w:rFonts w:ascii="Arial" w:hAnsi="Arial" w:cs="Arial"/>
          <w:color w:val="0000FF"/>
          <w:sz w:val="16"/>
          <w:szCs w:val="16"/>
          <w:highlight w:val="white"/>
        </w:rPr>
        <w:t>&gt;</w:t>
      </w:r>
    </w:p>
    <w:p w14:paraId="62B43FD5" w14:textId="77777777" w:rsidR="00E40319" w:rsidRDefault="00E40319" w:rsidP="00E40319">
      <w:pPr>
        <w:rPr>
          <w:rFonts w:ascii="Arial" w:hAnsi="Arial" w:cs="Arial"/>
          <w:color w:val="0000FF"/>
          <w:sz w:val="16"/>
          <w:szCs w:val="16"/>
        </w:rPr>
      </w:pPr>
      <w:r w:rsidRPr="00E40319">
        <w:rPr>
          <w:rFonts w:ascii="Arial" w:hAnsi="Arial" w:cs="Arial"/>
          <w:color w:val="0000FF"/>
          <w:sz w:val="16"/>
          <w:szCs w:val="16"/>
          <w:highlight w:val="white"/>
        </w:rPr>
        <w:t>&lt;/</w:t>
      </w:r>
      <w:r w:rsidRPr="00E40319">
        <w:rPr>
          <w:rFonts w:ascii="Arial" w:hAnsi="Arial" w:cs="Arial"/>
          <w:color w:val="800000"/>
          <w:sz w:val="16"/>
          <w:szCs w:val="16"/>
          <w:highlight w:val="white"/>
        </w:rPr>
        <w:t>S:Envelope</w:t>
      </w:r>
      <w:r w:rsidRPr="00E40319">
        <w:rPr>
          <w:rFonts w:ascii="Arial" w:hAnsi="Arial" w:cs="Arial"/>
          <w:color w:val="0000FF"/>
          <w:sz w:val="16"/>
          <w:szCs w:val="16"/>
          <w:highlight w:val="white"/>
        </w:rPr>
        <w:t>&gt;</w:t>
      </w:r>
    </w:p>
    <w:p w14:paraId="62B43FD6" w14:textId="77777777" w:rsidR="00E40319" w:rsidRDefault="00E40319" w:rsidP="00E40319">
      <w:pPr>
        <w:rPr>
          <w:rFonts w:ascii="Arial" w:hAnsi="Arial" w:cs="Arial"/>
          <w:color w:val="0000FF"/>
          <w:sz w:val="16"/>
          <w:szCs w:val="16"/>
        </w:rPr>
      </w:pPr>
    </w:p>
    <w:p w14:paraId="62B43FD7" w14:textId="77777777" w:rsidR="00A05F15" w:rsidRPr="009E2834" w:rsidRDefault="00A05F15" w:rsidP="00A05F15">
      <w:pPr>
        <w:pStyle w:val="Heading1"/>
        <w:pageBreakBefore/>
      </w:pPr>
      <w:bookmarkStart w:id="26" w:name="_Toc351021377"/>
      <w:r w:rsidRPr="009E2834">
        <w:t xml:space="preserve">XML Direct Connect </w:t>
      </w:r>
      <w:r>
        <w:t>–</w:t>
      </w:r>
      <w:r w:rsidRPr="009E2834">
        <w:t xml:space="preserve"> OTA XML </w:t>
      </w:r>
      <w:r w:rsidR="00430044">
        <w:t xml:space="preserve">Guaranteed Delivery </w:t>
      </w:r>
      <w:r w:rsidRPr="009E2834">
        <w:t>Request Example</w:t>
      </w:r>
      <w:r>
        <w:t xml:space="preserve"> </w:t>
      </w:r>
      <w:r w:rsidR="00430044">
        <w:t>-Cancel</w:t>
      </w:r>
      <w:r>
        <w:t xml:space="preserve"> </w:t>
      </w:r>
      <w:r w:rsidR="00A201C3">
        <w:t xml:space="preserve">Type </w:t>
      </w:r>
      <w:r>
        <w:t>“Cancel”</w:t>
      </w:r>
      <w:r w:rsidR="00A201C3">
        <w:t>, Transaction Status “End”</w:t>
      </w:r>
      <w:bookmarkEnd w:id="26"/>
    </w:p>
    <w:p w14:paraId="62B43FD8" w14:textId="77777777" w:rsidR="00A201C3" w:rsidRPr="00540C69" w:rsidRDefault="00A201C3" w:rsidP="00A201C3">
      <w:pPr>
        <w:autoSpaceDE w:val="0"/>
        <w:autoSpaceDN w:val="0"/>
        <w:adjustRightInd w:val="0"/>
        <w:spacing w:after="0" w:line="240" w:lineRule="auto"/>
        <w:rPr>
          <w:rFonts w:ascii="Arial" w:hAnsi="Arial" w:cs="Arial"/>
          <w:sz w:val="20"/>
          <w:szCs w:val="20"/>
          <w:highlight w:val="white"/>
        </w:rPr>
      </w:pPr>
      <w:r w:rsidRPr="00540C69">
        <w:rPr>
          <w:rFonts w:ascii="Arial" w:hAnsi="Arial" w:cs="Arial"/>
          <w:b/>
          <w:sz w:val="20"/>
          <w:szCs w:val="20"/>
          <w:highlight w:val="white"/>
        </w:rPr>
        <w:t>Note:</w:t>
      </w:r>
      <w:r w:rsidRPr="00540C69">
        <w:rPr>
          <w:rFonts w:ascii="Arial" w:hAnsi="Arial" w:cs="Arial"/>
          <w:sz w:val="20"/>
          <w:szCs w:val="20"/>
          <w:highlight w:val="white"/>
        </w:rPr>
        <w:tab/>
        <w:t>Namespaces were removed for readability.  Hotel Suppliers must support namespaces.</w:t>
      </w:r>
    </w:p>
    <w:p w14:paraId="62B43FD9" w14:textId="77777777" w:rsidR="00A201C3" w:rsidRDefault="00A201C3" w:rsidP="00A201C3">
      <w:pPr>
        <w:spacing w:after="0"/>
        <w:rPr>
          <w:rFonts w:ascii="Arial" w:hAnsi="Arial" w:cs="Arial"/>
          <w:sz w:val="20"/>
          <w:szCs w:val="20"/>
          <w:highlight w:val="white"/>
        </w:rPr>
      </w:pPr>
    </w:p>
    <w:p w14:paraId="62B43FDA" w14:textId="77777777" w:rsidR="00B753FF" w:rsidRDefault="00B753FF" w:rsidP="00B753FF">
      <w:pPr>
        <w:rPr>
          <w:rFonts w:ascii="Arial" w:hAnsi="Arial" w:cs="Arial"/>
          <w:b/>
          <w:color w:val="000000"/>
          <w:sz w:val="20"/>
          <w:szCs w:val="20"/>
          <w:u w:val="single"/>
        </w:rPr>
      </w:pPr>
      <w:r>
        <w:rPr>
          <w:rFonts w:ascii="Arial" w:hAnsi="Arial" w:cs="Arial"/>
          <w:b/>
          <w:color w:val="000000"/>
          <w:sz w:val="20"/>
          <w:szCs w:val="20"/>
          <w:u w:val="single"/>
        </w:rPr>
        <w:t>SOAP Note:</w:t>
      </w:r>
    </w:p>
    <w:p w14:paraId="62B43FDB" w14:textId="77777777" w:rsidR="00B753FF" w:rsidRDefault="00B753FF" w:rsidP="00D32701">
      <w:pPr>
        <w:pStyle w:val="ListParagraph"/>
        <w:numPr>
          <w:ilvl w:val="0"/>
          <w:numId w:val="18"/>
        </w:numPr>
        <w:overflowPunct/>
        <w:autoSpaceDE/>
        <w:autoSpaceDN/>
        <w:adjustRightInd/>
        <w:contextualSpacing w:val="0"/>
        <w:textAlignment w:val="auto"/>
        <w:rPr>
          <w:rFonts w:cs="Arial"/>
          <w:color w:val="000000"/>
        </w:rPr>
      </w:pPr>
      <w:r>
        <w:rPr>
          <w:rFonts w:cs="Arial"/>
          <w:color w:val="000000"/>
        </w:rPr>
        <w:t>Travelport OTA XML Messages are wrapped in a standard SOAP Envelope as illustrated in the example below.</w:t>
      </w:r>
    </w:p>
    <w:p w14:paraId="62B43FDC" w14:textId="77777777" w:rsidR="00B753FF" w:rsidRDefault="00B753FF" w:rsidP="00D32701">
      <w:pPr>
        <w:pStyle w:val="ListParagraph"/>
        <w:numPr>
          <w:ilvl w:val="0"/>
          <w:numId w:val="18"/>
        </w:numPr>
        <w:overflowPunct/>
        <w:autoSpaceDE/>
        <w:autoSpaceDN/>
        <w:adjustRightInd/>
        <w:contextualSpacing w:val="0"/>
        <w:textAlignment w:val="auto"/>
        <w:rPr>
          <w:rFonts w:cs="Arial"/>
          <w:color w:val="000000"/>
        </w:rPr>
      </w:pPr>
      <w:r>
        <w:rPr>
          <w:rFonts w:cs="Arial"/>
          <w:color w:val="000000"/>
        </w:rPr>
        <w:t>The Hotel Supplier provides a single Travelport UserID and Password to populate the userid and password elements.</w:t>
      </w:r>
    </w:p>
    <w:p w14:paraId="62B43FDD" w14:textId="77777777" w:rsidR="00B753FF" w:rsidRDefault="00B753FF" w:rsidP="00D32701">
      <w:pPr>
        <w:pStyle w:val="ListParagraph"/>
        <w:numPr>
          <w:ilvl w:val="0"/>
          <w:numId w:val="18"/>
        </w:numPr>
        <w:overflowPunct/>
        <w:autoSpaceDE/>
        <w:autoSpaceDN/>
        <w:adjustRightInd/>
        <w:contextualSpacing w:val="0"/>
        <w:textAlignment w:val="auto"/>
        <w:rPr>
          <w:rFonts w:cs="Arial"/>
          <w:color w:val="000000"/>
        </w:rPr>
      </w:pPr>
      <w:r>
        <w:rPr>
          <w:rFonts w:cs="Arial"/>
          <w:color w:val="000000"/>
        </w:rPr>
        <w:t>The UserID and Password values passed in the Request must be echoed in the Response.</w:t>
      </w:r>
    </w:p>
    <w:p w14:paraId="62B43FDE" w14:textId="77777777" w:rsidR="00B753FF" w:rsidRPr="00540C69" w:rsidRDefault="00B753FF" w:rsidP="00A201C3">
      <w:pPr>
        <w:spacing w:after="0"/>
        <w:rPr>
          <w:rFonts w:ascii="Arial" w:hAnsi="Arial" w:cs="Arial"/>
          <w:sz w:val="20"/>
          <w:szCs w:val="20"/>
          <w:highlight w:val="white"/>
        </w:rPr>
      </w:pPr>
    </w:p>
    <w:p w14:paraId="62B43FDF"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800000"/>
          <w:sz w:val="16"/>
          <w:szCs w:val="16"/>
          <w:highlight w:val="white"/>
        </w:rPr>
        <w:t>S:Envelope</w:t>
      </w:r>
      <w:r w:rsidRPr="00A201C3">
        <w:rPr>
          <w:rFonts w:ascii="Arial" w:hAnsi="Arial" w:cs="Arial"/>
          <w:color w:val="FF0000"/>
          <w:sz w:val="16"/>
          <w:szCs w:val="16"/>
          <w:highlight w:val="white"/>
        </w:rPr>
        <w:t xml:space="preserve"> xmlns:S</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http://schemas.xmlsoap.org/soap/envelope/</w:t>
      </w:r>
      <w:r w:rsidRPr="00A201C3">
        <w:rPr>
          <w:rFonts w:ascii="Arial" w:hAnsi="Arial" w:cs="Arial"/>
          <w:color w:val="0000FF"/>
          <w:sz w:val="16"/>
          <w:szCs w:val="16"/>
          <w:highlight w:val="white"/>
        </w:rPr>
        <w:t>"&gt;</w:t>
      </w:r>
    </w:p>
    <w:p w14:paraId="62B43FE0"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S:Header</w:t>
      </w:r>
      <w:r w:rsidRPr="00A201C3">
        <w:rPr>
          <w:rFonts w:ascii="Arial" w:hAnsi="Arial" w:cs="Arial"/>
          <w:color w:val="0000FF"/>
          <w:sz w:val="16"/>
          <w:szCs w:val="16"/>
          <w:highlight w:val="white"/>
        </w:rPr>
        <w:t>&gt;</w:t>
      </w:r>
    </w:p>
    <w:p w14:paraId="62B43FE1"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authentication</w:t>
      </w:r>
      <w:r w:rsidRPr="00A201C3">
        <w:rPr>
          <w:rFonts w:ascii="Arial" w:hAnsi="Arial" w:cs="Arial"/>
          <w:color w:val="FF0000"/>
          <w:sz w:val="16"/>
          <w:szCs w:val="16"/>
          <w:highlight w:val="white"/>
        </w:rPr>
        <w:t xml:space="preserve"> xmlns</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http://xmlota.wspan.com/webservice/</w:t>
      </w:r>
      <w:r w:rsidRPr="00A201C3">
        <w:rPr>
          <w:rFonts w:ascii="Arial" w:hAnsi="Arial" w:cs="Arial"/>
          <w:color w:val="0000FF"/>
          <w:sz w:val="16"/>
          <w:szCs w:val="16"/>
          <w:highlight w:val="white"/>
        </w:rPr>
        <w:t>"&gt;</w:t>
      </w:r>
    </w:p>
    <w:p w14:paraId="62B43FE2"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userid</w:t>
      </w:r>
      <w:r w:rsidRPr="00A201C3">
        <w:rPr>
          <w:rFonts w:ascii="Arial" w:hAnsi="Arial" w:cs="Arial"/>
          <w:color w:val="0000FF"/>
          <w:sz w:val="16"/>
          <w:szCs w:val="16"/>
          <w:highlight w:val="white"/>
        </w:rPr>
        <w:t>&gt;</w:t>
      </w:r>
      <w:r w:rsidRPr="00A201C3">
        <w:rPr>
          <w:rFonts w:ascii="Arial" w:hAnsi="Arial" w:cs="Arial"/>
          <w:color w:val="000000"/>
          <w:sz w:val="16"/>
          <w:szCs w:val="16"/>
          <w:highlight w:val="white"/>
        </w:rPr>
        <w:t>XXUserName</w:t>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userid</w:t>
      </w:r>
      <w:r w:rsidRPr="00A201C3">
        <w:rPr>
          <w:rFonts w:ascii="Arial" w:hAnsi="Arial" w:cs="Arial"/>
          <w:color w:val="0000FF"/>
          <w:sz w:val="16"/>
          <w:szCs w:val="16"/>
          <w:highlight w:val="white"/>
        </w:rPr>
        <w:t>&gt;</w:t>
      </w:r>
    </w:p>
    <w:p w14:paraId="62B43FE3"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password</w:t>
      </w:r>
      <w:r w:rsidRPr="00A201C3">
        <w:rPr>
          <w:rFonts w:ascii="Arial" w:hAnsi="Arial" w:cs="Arial"/>
          <w:color w:val="0000FF"/>
          <w:sz w:val="16"/>
          <w:szCs w:val="16"/>
          <w:highlight w:val="white"/>
        </w:rPr>
        <w:t>&gt;</w:t>
      </w:r>
      <w:r w:rsidRPr="00A201C3">
        <w:rPr>
          <w:rFonts w:ascii="Arial" w:hAnsi="Arial" w:cs="Arial"/>
          <w:color w:val="000000"/>
          <w:sz w:val="16"/>
          <w:szCs w:val="16"/>
          <w:highlight w:val="white"/>
        </w:rPr>
        <w:t>XXPassword</w:t>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password</w:t>
      </w:r>
      <w:r w:rsidRPr="00A201C3">
        <w:rPr>
          <w:rFonts w:ascii="Arial" w:hAnsi="Arial" w:cs="Arial"/>
          <w:color w:val="0000FF"/>
          <w:sz w:val="16"/>
          <w:szCs w:val="16"/>
          <w:highlight w:val="white"/>
        </w:rPr>
        <w:t>&gt;</w:t>
      </w:r>
    </w:p>
    <w:p w14:paraId="62B43FE4"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authentication</w:t>
      </w:r>
      <w:r w:rsidRPr="00A201C3">
        <w:rPr>
          <w:rFonts w:ascii="Arial" w:hAnsi="Arial" w:cs="Arial"/>
          <w:color w:val="0000FF"/>
          <w:sz w:val="16"/>
          <w:szCs w:val="16"/>
          <w:highlight w:val="white"/>
        </w:rPr>
        <w:t>&gt;</w:t>
      </w:r>
    </w:p>
    <w:p w14:paraId="62B43FE5"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S:Header</w:t>
      </w:r>
      <w:r w:rsidRPr="00A201C3">
        <w:rPr>
          <w:rFonts w:ascii="Arial" w:hAnsi="Arial" w:cs="Arial"/>
          <w:color w:val="0000FF"/>
          <w:sz w:val="16"/>
          <w:szCs w:val="16"/>
          <w:highlight w:val="white"/>
        </w:rPr>
        <w:t>&gt;</w:t>
      </w:r>
    </w:p>
    <w:p w14:paraId="62B43FE6"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S:Body</w:t>
      </w:r>
      <w:r w:rsidRPr="00A201C3">
        <w:rPr>
          <w:rFonts w:ascii="Arial" w:hAnsi="Arial" w:cs="Arial"/>
          <w:color w:val="0000FF"/>
          <w:sz w:val="16"/>
          <w:szCs w:val="16"/>
          <w:highlight w:val="white"/>
        </w:rPr>
        <w:t>&gt;</w:t>
      </w:r>
    </w:p>
    <w:p w14:paraId="62B43FE7" w14:textId="77777777" w:rsidR="00A201C3" w:rsidRPr="002E0728" w:rsidRDefault="00A201C3" w:rsidP="00A201C3">
      <w:pPr>
        <w:autoSpaceDE w:val="0"/>
        <w:autoSpaceDN w:val="0"/>
        <w:adjustRightInd w:val="0"/>
        <w:spacing w:after="0" w:line="240" w:lineRule="auto"/>
        <w:rPr>
          <w:rFonts w:ascii="Arial" w:hAnsi="Arial" w:cs="Arial"/>
          <w:color w:val="000000"/>
          <w:sz w:val="16"/>
          <w:szCs w:val="16"/>
        </w:rPr>
      </w:pPr>
      <w:r w:rsidRPr="002E0728">
        <w:rPr>
          <w:rFonts w:ascii="Arial" w:hAnsi="Arial" w:cs="Arial"/>
          <w:color w:val="000000"/>
          <w:sz w:val="16"/>
          <w:szCs w:val="16"/>
        </w:rPr>
        <w:tab/>
      </w:r>
      <w:r w:rsidRPr="002E0728">
        <w:rPr>
          <w:rFonts w:ascii="Arial" w:hAnsi="Arial" w:cs="Arial"/>
          <w:color w:val="000000"/>
          <w:sz w:val="16"/>
          <w:szCs w:val="16"/>
        </w:rPr>
        <w:tab/>
      </w:r>
      <w:r w:rsidRPr="002E0728">
        <w:rPr>
          <w:rFonts w:ascii="Arial" w:hAnsi="Arial" w:cs="Arial"/>
          <w:color w:val="0000FF"/>
          <w:sz w:val="16"/>
          <w:szCs w:val="16"/>
        </w:rPr>
        <w:t>&lt;</w:t>
      </w:r>
      <w:r w:rsidRPr="002E0728">
        <w:rPr>
          <w:rFonts w:ascii="Arial" w:hAnsi="Arial" w:cs="Arial"/>
          <w:color w:val="800000"/>
          <w:sz w:val="16"/>
          <w:szCs w:val="16"/>
        </w:rPr>
        <w:t>OTA_CancelRQ</w:t>
      </w:r>
      <w:r w:rsidRPr="002E0728">
        <w:rPr>
          <w:rFonts w:ascii="Arial" w:hAnsi="Arial" w:cs="Arial"/>
          <w:color w:val="FF0000"/>
          <w:sz w:val="16"/>
          <w:szCs w:val="16"/>
        </w:rPr>
        <w:t xml:space="preserve"> xmlns</w:t>
      </w:r>
      <w:r w:rsidRPr="002E0728">
        <w:rPr>
          <w:rFonts w:ascii="Arial" w:hAnsi="Arial" w:cs="Arial"/>
          <w:color w:val="0000FF"/>
          <w:sz w:val="16"/>
          <w:szCs w:val="16"/>
        </w:rPr>
        <w:t>="</w:t>
      </w:r>
      <w:r w:rsidRPr="002E0728">
        <w:rPr>
          <w:rFonts w:ascii="Arial" w:hAnsi="Arial" w:cs="Arial"/>
          <w:color w:val="000000"/>
          <w:sz w:val="16"/>
          <w:szCs w:val="16"/>
        </w:rPr>
        <w:t>http://xmlota.wspan.com/webservice/</w:t>
      </w:r>
      <w:r w:rsidRPr="002E0728">
        <w:rPr>
          <w:rFonts w:ascii="Arial" w:hAnsi="Arial" w:cs="Arial"/>
          <w:color w:val="0000FF"/>
          <w:sz w:val="16"/>
          <w:szCs w:val="16"/>
        </w:rPr>
        <w:t>"</w:t>
      </w:r>
      <w:r w:rsidRPr="002E0728">
        <w:rPr>
          <w:rFonts w:ascii="Arial" w:hAnsi="Arial" w:cs="Arial"/>
          <w:color w:val="FF0000"/>
          <w:sz w:val="16"/>
          <w:szCs w:val="16"/>
        </w:rPr>
        <w:t xml:space="preserve"> xmlns:ns2</w:t>
      </w:r>
      <w:r w:rsidRPr="002E0728">
        <w:rPr>
          <w:rFonts w:ascii="Arial" w:hAnsi="Arial" w:cs="Arial"/>
          <w:color w:val="0000FF"/>
          <w:sz w:val="16"/>
          <w:szCs w:val="16"/>
        </w:rPr>
        <w:t>="</w:t>
      </w:r>
      <w:r w:rsidRPr="002E0728">
        <w:rPr>
          <w:rFonts w:ascii="Arial" w:hAnsi="Arial" w:cs="Arial"/>
          <w:color w:val="000000"/>
          <w:sz w:val="16"/>
          <w:szCs w:val="16"/>
        </w:rPr>
        <w:t>http://www.opentravel.org/OTA/2003/05</w:t>
      </w:r>
      <w:r w:rsidRPr="002E0728">
        <w:rPr>
          <w:rFonts w:ascii="Arial" w:hAnsi="Arial" w:cs="Arial"/>
          <w:color w:val="0000FF"/>
          <w:sz w:val="16"/>
          <w:szCs w:val="16"/>
        </w:rPr>
        <w:t>"</w:t>
      </w:r>
      <w:r w:rsidRPr="002E0728">
        <w:rPr>
          <w:rFonts w:ascii="Arial" w:hAnsi="Arial" w:cs="Arial"/>
          <w:color w:val="FF0000"/>
          <w:sz w:val="16"/>
          <w:szCs w:val="16"/>
        </w:rPr>
        <w:t xml:space="preserve"> CancelType</w:t>
      </w:r>
      <w:r w:rsidRPr="002E0728">
        <w:rPr>
          <w:rFonts w:ascii="Arial" w:hAnsi="Arial" w:cs="Arial"/>
          <w:color w:val="0000FF"/>
          <w:sz w:val="16"/>
          <w:szCs w:val="16"/>
        </w:rPr>
        <w:t>="</w:t>
      </w:r>
      <w:r w:rsidRPr="002E0728">
        <w:rPr>
          <w:rFonts w:ascii="Arial" w:hAnsi="Arial" w:cs="Arial"/>
          <w:color w:val="000000"/>
          <w:sz w:val="16"/>
          <w:szCs w:val="16"/>
        </w:rPr>
        <w:t>Cancel</w:t>
      </w:r>
      <w:r w:rsidRPr="002E0728">
        <w:rPr>
          <w:rFonts w:ascii="Arial" w:hAnsi="Arial" w:cs="Arial"/>
          <w:color w:val="0000FF"/>
          <w:sz w:val="16"/>
          <w:szCs w:val="16"/>
        </w:rPr>
        <w:t>"</w:t>
      </w:r>
      <w:r w:rsidRPr="002E0728">
        <w:rPr>
          <w:rFonts w:ascii="Arial" w:hAnsi="Arial" w:cs="Arial"/>
          <w:color w:val="FF0000"/>
          <w:sz w:val="16"/>
          <w:szCs w:val="16"/>
        </w:rPr>
        <w:t xml:space="preserve"> EchoToken</w:t>
      </w:r>
      <w:r w:rsidRPr="002E0728">
        <w:rPr>
          <w:rFonts w:ascii="Arial" w:hAnsi="Arial" w:cs="Arial"/>
          <w:color w:val="0000FF"/>
          <w:sz w:val="16"/>
          <w:szCs w:val="16"/>
        </w:rPr>
        <w:t>="</w:t>
      </w:r>
      <w:r w:rsidRPr="002E0728">
        <w:rPr>
          <w:rFonts w:ascii="Arial" w:hAnsi="Arial" w:cs="Arial"/>
          <w:color w:val="000000"/>
          <w:sz w:val="16"/>
          <w:szCs w:val="16"/>
        </w:rPr>
        <w:t>PX@P2791256542013059-TTY</w:t>
      </w:r>
      <w:r w:rsidRPr="002E0728">
        <w:rPr>
          <w:rFonts w:ascii="Arial" w:hAnsi="Arial" w:cs="Arial"/>
          <w:color w:val="0000FF"/>
          <w:sz w:val="16"/>
          <w:szCs w:val="16"/>
        </w:rPr>
        <w:t>"</w:t>
      </w:r>
      <w:r w:rsidRPr="002E0728">
        <w:rPr>
          <w:rFonts w:ascii="Arial" w:hAnsi="Arial" w:cs="Arial"/>
          <w:color w:val="FF0000"/>
          <w:sz w:val="16"/>
          <w:szCs w:val="16"/>
        </w:rPr>
        <w:t xml:space="preserve"> Target</w:t>
      </w:r>
      <w:r w:rsidRPr="002E0728">
        <w:rPr>
          <w:rFonts w:ascii="Arial" w:hAnsi="Arial" w:cs="Arial"/>
          <w:color w:val="0000FF"/>
          <w:sz w:val="16"/>
          <w:szCs w:val="16"/>
        </w:rPr>
        <w:t>="</w:t>
      </w:r>
      <w:r w:rsidRPr="002E0728">
        <w:rPr>
          <w:rFonts w:ascii="Arial" w:hAnsi="Arial" w:cs="Arial"/>
          <w:color w:val="000000"/>
          <w:sz w:val="16"/>
          <w:szCs w:val="16"/>
        </w:rPr>
        <w:t>Test</w:t>
      </w:r>
      <w:r w:rsidRPr="002E0728">
        <w:rPr>
          <w:rFonts w:ascii="Arial" w:hAnsi="Arial" w:cs="Arial"/>
          <w:color w:val="0000FF"/>
          <w:sz w:val="16"/>
          <w:szCs w:val="16"/>
        </w:rPr>
        <w:t>"</w:t>
      </w:r>
      <w:r w:rsidRPr="002E0728">
        <w:rPr>
          <w:rFonts w:ascii="Arial" w:hAnsi="Arial" w:cs="Arial"/>
          <w:color w:val="FF0000"/>
          <w:sz w:val="16"/>
          <w:szCs w:val="16"/>
        </w:rPr>
        <w:t xml:space="preserve"> TimeStamp</w:t>
      </w:r>
      <w:r w:rsidRPr="002E0728">
        <w:rPr>
          <w:rFonts w:ascii="Arial" w:hAnsi="Arial" w:cs="Arial"/>
          <w:color w:val="0000FF"/>
          <w:sz w:val="16"/>
          <w:szCs w:val="16"/>
        </w:rPr>
        <w:t>="</w:t>
      </w:r>
      <w:r w:rsidRPr="002E0728">
        <w:rPr>
          <w:rFonts w:ascii="Arial" w:hAnsi="Arial" w:cs="Arial"/>
          <w:color w:val="000000"/>
          <w:sz w:val="16"/>
          <w:szCs w:val="16"/>
        </w:rPr>
        <w:t>2009-10-26T03:26:53.059-04:00</w:t>
      </w:r>
      <w:r w:rsidRPr="002E0728">
        <w:rPr>
          <w:rFonts w:ascii="Arial" w:hAnsi="Arial" w:cs="Arial"/>
          <w:color w:val="0000FF"/>
          <w:sz w:val="16"/>
          <w:szCs w:val="16"/>
        </w:rPr>
        <w:t>"</w:t>
      </w:r>
      <w:r w:rsidR="006A231C" w:rsidRPr="002E0728">
        <w:rPr>
          <w:rFonts w:ascii="Arial" w:hAnsi="Arial" w:cs="Arial"/>
          <w:color w:val="FF0000"/>
          <w:sz w:val="16"/>
          <w:szCs w:val="16"/>
        </w:rPr>
        <w:t xml:space="preserve"> TransactionIdentifier</w:t>
      </w:r>
      <w:r w:rsidR="006A231C" w:rsidRPr="002E0728">
        <w:rPr>
          <w:rFonts w:ascii="Arial" w:hAnsi="Arial" w:cs="Arial"/>
          <w:color w:val="0000FF"/>
          <w:sz w:val="16"/>
          <w:szCs w:val="16"/>
        </w:rPr>
        <w:t>="</w:t>
      </w:r>
      <w:r w:rsidR="002B6C08" w:rsidRPr="002E0728">
        <w:rPr>
          <w:rFonts w:ascii="Arial" w:hAnsi="Arial" w:cs="Arial"/>
          <w:color w:val="000000"/>
          <w:sz w:val="16"/>
          <w:szCs w:val="16"/>
        </w:rPr>
        <w:t>2791256542013059</w:t>
      </w:r>
      <w:r w:rsidR="002B6C08">
        <w:rPr>
          <w:rFonts w:ascii="Arial" w:hAnsi="Arial" w:cs="Arial"/>
          <w:color w:val="000000"/>
          <w:sz w:val="16"/>
          <w:szCs w:val="16"/>
        </w:rPr>
        <w:t>L</w:t>
      </w:r>
      <w:r w:rsidR="006A231C" w:rsidRPr="002E0728">
        <w:rPr>
          <w:rFonts w:ascii="Arial" w:hAnsi="Arial" w:cs="Arial"/>
          <w:color w:val="0000FF"/>
          <w:sz w:val="16"/>
          <w:szCs w:val="16"/>
        </w:rPr>
        <w:t>"</w:t>
      </w:r>
      <w:r w:rsidRPr="002E0728">
        <w:rPr>
          <w:rFonts w:ascii="Arial" w:hAnsi="Arial" w:cs="Arial"/>
          <w:color w:val="FF0000"/>
          <w:sz w:val="16"/>
          <w:szCs w:val="16"/>
        </w:rPr>
        <w:t xml:space="preserve"> Version</w:t>
      </w:r>
      <w:r w:rsidRPr="002E0728">
        <w:rPr>
          <w:rFonts w:ascii="Arial" w:hAnsi="Arial" w:cs="Arial"/>
          <w:color w:val="0000FF"/>
          <w:sz w:val="16"/>
          <w:szCs w:val="16"/>
        </w:rPr>
        <w:t>="</w:t>
      </w:r>
      <w:r w:rsidRPr="002E0728">
        <w:rPr>
          <w:rFonts w:ascii="Arial" w:hAnsi="Arial" w:cs="Arial"/>
          <w:color w:val="000000"/>
          <w:sz w:val="16"/>
          <w:szCs w:val="16"/>
        </w:rPr>
        <w:t>1.0</w:t>
      </w:r>
      <w:r w:rsidRPr="002E0728">
        <w:rPr>
          <w:rFonts w:ascii="Arial" w:hAnsi="Arial" w:cs="Arial"/>
          <w:color w:val="0000FF"/>
          <w:sz w:val="16"/>
          <w:szCs w:val="16"/>
        </w:rPr>
        <w:t>"&gt;</w:t>
      </w:r>
    </w:p>
    <w:p w14:paraId="62B43FE8" w14:textId="77777777" w:rsidR="00A201C3" w:rsidRPr="002E0728" w:rsidRDefault="00A201C3" w:rsidP="00A201C3">
      <w:pPr>
        <w:autoSpaceDE w:val="0"/>
        <w:autoSpaceDN w:val="0"/>
        <w:adjustRightInd w:val="0"/>
        <w:spacing w:after="0" w:line="240" w:lineRule="auto"/>
        <w:rPr>
          <w:rFonts w:ascii="Arial" w:hAnsi="Arial" w:cs="Arial"/>
          <w:color w:val="000000"/>
          <w:sz w:val="16"/>
          <w:szCs w:val="16"/>
        </w:rPr>
      </w:pPr>
      <w:r w:rsidRPr="002E0728">
        <w:rPr>
          <w:rFonts w:ascii="Arial" w:hAnsi="Arial" w:cs="Arial"/>
          <w:color w:val="000000"/>
          <w:sz w:val="16"/>
          <w:szCs w:val="16"/>
        </w:rPr>
        <w:tab/>
      </w:r>
      <w:r w:rsidRPr="002E0728">
        <w:rPr>
          <w:rFonts w:ascii="Arial" w:hAnsi="Arial" w:cs="Arial"/>
          <w:color w:val="000000"/>
          <w:sz w:val="16"/>
          <w:szCs w:val="16"/>
        </w:rPr>
        <w:tab/>
      </w:r>
      <w:r w:rsidRPr="002E0728">
        <w:rPr>
          <w:rFonts w:ascii="Arial" w:hAnsi="Arial" w:cs="Arial"/>
          <w:color w:val="000000"/>
          <w:sz w:val="16"/>
          <w:szCs w:val="16"/>
        </w:rPr>
        <w:tab/>
      </w:r>
      <w:r w:rsidRPr="002E0728">
        <w:rPr>
          <w:rFonts w:ascii="Arial" w:hAnsi="Arial" w:cs="Arial"/>
          <w:color w:val="0000FF"/>
          <w:sz w:val="16"/>
          <w:szCs w:val="16"/>
        </w:rPr>
        <w:t>&lt;</w:t>
      </w:r>
      <w:r w:rsidRPr="002E0728">
        <w:rPr>
          <w:rFonts w:ascii="Arial" w:hAnsi="Arial" w:cs="Arial"/>
          <w:color w:val="800000"/>
          <w:sz w:val="16"/>
          <w:szCs w:val="16"/>
        </w:rPr>
        <w:t>POS</w:t>
      </w:r>
      <w:r w:rsidRPr="002E0728">
        <w:rPr>
          <w:rFonts w:ascii="Arial" w:hAnsi="Arial" w:cs="Arial"/>
          <w:color w:val="0000FF"/>
          <w:sz w:val="16"/>
          <w:szCs w:val="16"/>
        </w:rPr>
        <w:t>&gt;</w:t>
      </w:r>
    </w:p>
    <w:p w14:paraId="62B43FE9"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Source</w:t>
      </w:r>
      <w:r w:rsidRPr="00A201C3">
        <w:rPr>
          <w:rFonts w:ascii="Arial" w:hAnsi="Arial" w:cs="Arial"/>
          <w:color w:val="0000FF"/>
          <w:sz w:val="16"/>
          <w:szCs w:val="16"/>
          <w:highlight w:val="white"/>
        </w:rPr>
        <w:t>&gt;</w:t>
      </w:r>
    </w:p>
    <w:p w14:paraId="62B43FEA"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RequestorID</w:t>
      </w:r>
      <w:r w:rsidRPr="00A201C3">
        <w:rPr>
          <w:rFonts w:ascii="Arial" w:hAnsi="Arial" w:cs="Arial"/>
          <w:color w:val="FF0000"/>
          <w:sz w:val="16"/>
          <w:szCs w:val="16"/>
          <w:highlight w:val="white"/>
        </w:rPr>
        <w:t xml:space="preserve"> ID</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71204825</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ID_Context</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BSA</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Type</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5</w:t>
      </w:r>
      <w:r w:rsidRPr="00A201C3">
        <w:rPr>
          <w:rFonts w:ascii="Arial" w:hAnsi="Arial" w:cs="Arial"/>
          <w:color w:val="0000FF"/>
          <w:sz w:val="16"/>
          <w:szCs w:val="16"/>
          <w:highlight w:val="white"/>
        </w:rPr>
        <w:t>"/&gt;</w:t>
      </w:r>
    </w:p>
    <w:p w14:paraId="62B43FEB"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BookingChannel</w:t>
      </w:r>
      <w:r w:rsidRPr="00A201C3">
        <w:rPr>
          <w:rFonts w:ascii="Arial" w:hAnsi="Arial" w:cs="Arial"/>
          <w:color w:val="FF0000"/>
          <w:sz w:val="16"/>
          <w:szCs w:val="16"/>
          <w:highlight w:val="white"/>
        </w:rPr>
        <w:t xml:space="preserve"> Type</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1</w:t>
      </w:r>
      <w:r w:rsidRPr="00A201C3">
        <w:rPr>
          <w:rFonts w:ascii="Arial" w:hAnsi="Arial" w:cs="Arial"/>
          <w:color w:val="0000FF"/>
          <w:sz w:val="16"/>
          <w:szCs w:val="16"/>
          <w:highlight w:val="white"/>
        </w:rPr>
        <w:t>"&gt;</w:t>
      </w:r>
    </w:p>
    <w:p w14:paraId="62B43FEC"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CompanyName</w:t>
      </w:r>
      <w:r w:rsidRPr="00A201C3">
        <w:rPr>
          <w:rFonts w:ascii="Arial" w:hAnsi="Arial" w:cs="Arial"/>
          <w:color w:val="FF0000"/>
          <w:sz w:val="16"/>
          <w:szCs w:val="16"/>
          <w:highlight w:val="white"/>
        </w:rPr>
        <w:t xml:space="preserve"> Code</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1G</w:t>
      </w:r>
      <w:r w:rsidRPr="00A201C3">
        <w:rPr>
          <w:rFonts w:ascii="Arial" w:hAnsi="Arial" w:cs="Arial"/>
          <w:color w:val="0000FF"/>
          <w:sz w:val="16"/>
          <w:szCs w:val="16"/>
          <w:highlight w:val="white"/>
        </w:rPr>
        <w:t>"/&gt;</w:t>
      </w:r>
    </w:p>
    <w:p w14:paraId="62B43FED"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BookingChannel</w:t>
      </w:r>
      <w:r w:rsidRPr="00A201C3">
        <w:rPr>
          <w:rFonts w:ascii="Arial" w:hAnsi="Arial" w:cs="Arial"/>
          <w:color w:val="0000FF"/>
          <w:sz w:val="16"/>
          <w:szCs w:val="16"/>
          <w:highlight w:val="white"/>
        </w:rPr>
        <w:t>&gt;</w:t>
      </w:r>
    </w:p>
    <w:p w14:paraId="62B43FEE"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Source</w:t>
      </w:r>
      <w:r w:rsidRPr="00A201C3">
        <w:rPr>
          <w:rFonts w:ascii="Arial" w:hAnsi="Arial" w:cs="Arial"/>
          <w:color w:val="0000FF"/>
          <w:sz w:val="16"/>
          <w:szCs w:val="16"/>
          <w:highlight w:val="white"/>
        </w:rPr>
        <w:t>&gt;</w:t>
      </w:r>
    </w:p>
    <w:p w14:paraId="62B43FEF"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POS</w:t>
      </w:r>
      <w:r w:rsidRPr="00A201C3">
        <w:rPr>
          <w:rFonts w:ascii="Arial" w:hAnsi="Arial" w:cs="Arial"/>
          <w:color w:val="0000FF"/>
          <w:sz w:val="16"/>
          <w:szCs w:val="16"/>
          <w:highlight w:val="white"/>
        </w:rPr>
        <w:t>&gt;</w:t>
      </w:r>
    </w:p>
    <w:p w14:paraId="62B43FF0"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UniqueID</w:t>
      </w:r>
      <w:r w:rsidRPr="00A201C3">
        <w:rPr>
          <w:rFonts w:ascii="Arial" w:hAnsi="Arial" w:cs="Arial"/>
          <w:color w:val="FF0000"/>
          <w:sz w:val="16"/>
          <w:szCs w:val="16"/>
          <w:highlight w:val="white"/>
        </w:rPr>
        <w:t xml:space="preserve"> ID</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5685JKA502</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ID_Context</w:t>
      </w:r>
      <w:r w:rsidRPr="00A201C3">
        <w:rPr>
          <w:rFonts w:ascii="Arial" w:hAnsi="Arial" w:cs="Arial"/>
          <w:color w:val="0000FF"/>
          <w:sz w:val="16"/>
          <w:szCs w:val="16"/>
          <w:highlight w:val="white"/>
        </w:rPr>
        <w:t>="</w:t>
      </w:r>
      <w:r w:rsidR="00430044">
        <w:rPr>
          <w:rFonts w:ascii="Arial" w:hAnsi="Arial" w:cs="Arial"/>
          <w:color w:val="000000"/>
          <w:sz w:val="16"/>
          <w:szCs w:val="16"/>
          <w:highlight w:val="white"/>
        </w:rPr>
        <w:t>XX</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Type</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40</w:t>
      </w:r>
      <w:r w:rsidRPr="00A201C3">
        <w:rPr>
          <w:rFonts w:ascii="Arial" w:hAnsi="Arial" w:cs="Arial"/>
          <w:color w:val="0000FF"/>
          <w:sz w:val="16"/>
          <w:szCs w:val="16"/>
          <w:highlight w:val="white"/>
        </w:rPr>
        <w:t>"/&gt;</w:t>
      </w:r>
    </w:p>
    <w:p w14:paraId="62B43FF1" w14:textId="77777777" w:rsidR="00A201C3" w:rsidRPr="00A201C3" w:rsidRDefault="00A201C3" w:rsidP="00A201C3">
      <w:pPr>
        <w:autoSpaceDE w:val="0"/>
        <w:autoSpaceDN w:val="0"/>
        <w:adjustRightInd w:val="0"/>
        <w:spacing w:after="0" w:line="240" w:lineRule="auto"/>
        <w:rPr>
          <w:rFonts w:ascii="Arial" w:hAnsi="Arial" w:cs="Arial"/>
          <w:color w:val="000000"/>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UniqueID</w:t>
      </w:r>
      <w:r w:rsidRPr="00A201C3">
        <w:rPr>
          <w:rFonts w:ascii="Arial" w:hAnsi="Arial" w:cs="Arial"/>
          <w:color w:val="FF0000"/>
          <w:sz w:val="16"/>
          <w:szCs w:val="16"/>
          <w:highlight w:val="white"/>
        </w:rPr>
        <w:t xml:space="preserve"> ID</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VT1LPW</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ID_Context</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1G</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Type</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14</w:t>
      </w:r>
      <w:r w:rsidRPr="00A201C3">
        <w:rPr>
          <w:rFonts w:ascii="Arial" w:hAnsi="Arial" w:cs="Arial"/>
          <w:color w:val="0000FF"/>
          <w:sz w:val="16"/>
          <w:szCs w:val="16"/>
          <w:highlight w:val="white"/>
        </w:rPr>
        <w:t>"/&gt;</w:t>
      </w:r>
    </w:p>
    <w:p w14:paraId="62B43FF2" w14:textId="77777777" w:rsidR="00A201C3" w:rsidRDefault="00A201C3" w:rsidP="00A201C3">
      <w:pPr>
        <w:autoSpaceDE w:val="0"/>
        <w:autoSpaceDN w:val="0"/>
        <w:adjustRightInd w:val="0"/>
        <w:spacing w:after="0" w:line="240" w:lineRule="auto"/>
        <w:rPr>
          <w:rFonts w:ascii="Arial" w:hAnsi="Arial" w:cs="Arial"/>
          <w:color w:val="0000FF"/>
          <w:sz w:val="16"/>
          <w:szCs w:val="16"/>
          <w:highlight w:val="white"/>
        </w:rPr>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UniqueID</w:t>
      </w:r>
      <w:r w:rsidRPr="00A201C3">
        <w:rPr>
          <w:rFonts w:ascii="Arial" w:hAnsi="Arial" w:cs="Arial"/>
          <w:color w:val="FF0000"/>
          <w:sz w:val="16"/>
          <w:szCs w:val="16"/>
          <w:highlight w:val="white"/>
        </w:rPr>
        <w:t xml:space="preserve"> ID</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12562</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ID_Context</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1G</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Type</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10</w:t>
      </w:r>
      <w:r w:rsidRPr="00A201C3">
        <w:rPr>
          <w:rFonts w:ascii="Arial" w:hAnsi="Arial" w:cs="Arial"/>
          <w:color w:val="0000FF"/>
          <w:sz w:val="16"/>
          <w:szCs w:val="16"/>
          <w:highlight w:val="white"/>
        </w:rPr>
        <w:t>"/&gt;</w:t>
      </w:r>
    </w:p>
    <w:p w14:paraId="62B43FF3" w14:textId="77777777" w:rsidR="00540C69" w:rsidRDefault="00540C69" w:rsidP="00540C69">
      <w:pPr>
        <w:autoSpaceDE w:val="0"/>
        <w:autoSpaceDN w:val="0"/>
        <w:adjustRightInd w:val="0"/>
        <w:spacing w:after="0" w:line="240" w:lineRule="auto"/>
        <w:rPr>
          <w:rFonts w:ascii="Arial" w:hAnsi="Arial" w:cs="Arial"/>
          <w:color w:val="0000FF"/>
          <w:sz w:val="16"/>
          <w:szCs w:val="16"/>
          <w:highlight w:val="white"/>
        </w:rPr>
      </w:pPr>
      <w:r>
        <w:rPr>
          <w:rFonts w:ascii="Arial" w:hAnsi="Arial" w:cs="Arial"/>
          <w:color w:val="0000FF"/>
          <w:sz w:val="16"/>
          <w:szCs w:val="16"/>
          <w:highlight w:val="white"/>
        </w:rPr>
        <w:t>‘</w:t>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UniqueID</w:t>
      </w:r>
      <w:r w:rsidRPr="00A201C3">
        <w:rPr>
          <w:rFonts w:ascii="Arial" w:hAnsi="Arial" w:cs="Arial"/>
          <w:color w:val="FF0000"/>
          <w:sz w:val="16"/>
          <w:szCs w:val="16"/>
          <w:highlight w:val="white"/>
        </w:rPr>
        <w:t xml:space="preserve"> ID</w:t>
      </w:r>
      <w:r w:rsidRPr="00A201C3">
        <w:rPr>
          <w:rFonts w:ascii="Arial" w:hAnsi="Arial" w:cs="Arial"/>
          <w:color w:val="0000FF"/>
          <w:sz w:val="16"/>
          <w:szCs w:val="16"/>
          <w:highlight w:val="white"/>
        </w:rPr>
        <w:t>="</w:t>
      </w:r>
      <w:r>
        <w:rPr>
          <w:rFonts w:ascii="Arial" w:hAnsi="Arial" w:cs="Arial"/>
          <w:color w:val="000000"/>
          <w:sz w:val="16"/>
          <w:szCs w:val="16"/>
          <w:highlight w:val="white"/>
        </w:rPr>
        <w:t>XX</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ID_Context</w:t>
      </w:r>
      <w:r w:rsidRPr="00A201C3">
        <w:rPr>
          <w:rFonts w:ascii="Arial" w:hAnsi="Arial" w:cs="Arial"/>
          <w:color w:val="0000FF"/>
          <w:sz w:val="16"/>
          <w:szCs w:val="16"/>
          <w:highlight w:val="white"/>
        </w:rPr>
        <w:t>="</w:t>
      </w:r>
      <w:r w:rsidRPr="00A201C3">
        <w:rPr>
          <w:rFonts w:ascii="Arial" w:hAnsi="Arial" w:cs="Arial"/>
          <w:color w:val="000000"/>
          <w:sz w:val="16"/>
          <w:szCs w:val="16"/>
          <w:highlight w:val="white"/>
        </w:rPr>
        <w:t>1G</w:t>
      </w:r>
      <w:r w:rsidRPr="00A201C3">
        <w:rPr>
          <w:rFonts w:ascii="Arial" w:hAnsi="Arial" w:cs="Arial"/>
          <w:color w:val="0000FF"/>
          <w:sz w:val="16"/>
          <w:szCs w:val="16"/>
          <w:highlight w:val="white"/>
        </w:rPr>
        <w:t>"</w:t>
      </w:r>
      <w:r w:rsidRPr="00A201C3">
        <w:rPr>
          <w:rFonts w:ascii="Arial" w:hAnsi="Arial" w:cs="Arial"/>
          <w:color w:val="FF0000"/>
          <w:sz w:val="16"/>
          <w:szCs w:val="16"/>
          <w:highlight w:val="white"/>
        </w:rPr>
        <w:t xml:space="preserve"> Type</w:t>
      </w:r>
      <w:r w:rsidRPr="00A201C3">
        <w:rPr>
          <w:rFonts w:ascii="Arial" w:hAnsi="Arial" w:cs="Arial"/>
          <w:color w:val="0000FF"/>
          <w:sz w:val="16"/>
          <w:szCs w:val="16"/>
          <w:highlight w:val="white"/>
        </w:rPr>
        <w:t>="</w:t>
      </w:r>
      <w:r>
        <w:rPr>
          <w:rFonts w:ascii="Arial" w:hAnsi="Arial" w:cs="Arial"/>
          <w:color w:val="000000"/>
          <w:sz w:val="16"/>
          <w:szCs w:val="16"/>
          <w:highlight w:val="white"/>
        </w:rPr>
        <w:t>4</w:t>
      </w:r>
      <w:r w:rsidRPr="00A201C3">
        <w:rPr>
          <w:rFonts w:ascii="Arial" w:hAnsi="Arial" w:cs="Arial"/>
          <w:color w:val="0000FF"/>
          <w:sz w:val="16"/>
          <w:szCs w:val="16"/>
          <w:highlight w:val="white"/>
        </w:rPr>
        <w:t>"/&gt;</w:t>
      </w:r>
    </w:p>
    <w:p w14:paraId="62B43FF4" w14:textId="77777777" w:rsidR="00A05F15" w:rsidRDefault="00A201C3" w:rsidP="00540C69">
      <w:pPr>
        <w:autoSpaceDE w:val="0"/>
        <w:autoSpaceDN w:val="0"/>
        <w:adjustRightInd w:val="0"/>
        <w:spacing w:after="0" w:line="240" w:lineRule="auto"/>
      </w:pPr>
      <w:r w:rsidRPr="00A201C3">
        <w:rPr>
          <w:rFonts w:ascii="Arial" w:hAnsi="Arial" w:cs="Arial"/>
          <w:color w:val="000000"/>
          <w:sz w:val="16"/>
          <w:szCs w:val="16"/>
          <w:highlight w:val="white"/>
        </w:rPr>
        <w:tab/>
      </w:r>
      <w:r w:rsidRPr="00A201C3">
        <w:rPr>
          <w:rFonts w:ascii="Arial" w:hAnsi="Arial" w:cs="Arial"/>
          <w:color w:val="000000"/>
          <w:sz w:val="16"/>
          <w:szCs w:val="16"/>
          <w:highlight w:val="white"/>
        </w:rPr>
        <w:tab/>
      </w:r>
      <w:r w:rsidRPr="00A201C3">
        <w:rPr>
          <w:rFonts w:ascii="Arial" w:hAnsi="Arial" w:cs="Arial"/>
          <w:color w:val="0000FF"/>
          <w:sz w:val="16"/>
          <w:szCs w:val="16"/>
          <w:highlight w:val="white"/>
        </w:rPr>
        <w:t>&lt;/</w:t>
      </w:r>
      <w:r w:rsidRPr="00A201C3">
        <w:rPr>
          <w:rFonts w:ascii="Arial" w:hAnsi="Arial" w:cs="Arial"/>
          <w:color w:val="800000"/>
          <w:sz w:val="16"/>
          <w:szCs w:val="16"/>
          <w:highlight w:val="white"/>
        </w:rPr>
        <w:t>OTA_CancelRQ</w:t>
      </w:r>
      <w:r w:rsidRPr="00A201C3">
        <w:rPr>
          <w:rFonts w:ascii="Arial" w:hAnsi="Arial" w:cs="Arial"/>
          <w:color w:val="0000FF"/>
          <w:sz w:val="16"/>
          <w:szCs w:val="16"/>
          <w:highlight w:val="white"/>
        </w:rPr>
        <w:t>&gt;</w:t>
      </w:r>
      <w:r w:rsidR="00A05F15">
        <w:br w:type="page"/>
      </w:r>
    </w:p>
    <w:p w14:paraId="62B43FF5" w14:textId="77777777" w:rsidR="00A05F15" w:rsidRDefault="00A05F15">
      <w:pPr>
        <w:spacing w:after="0" w:line="240" w:lineRule="auto"/>
      </w:pPr>
    </w:p>
    <w:p w14:paraId="62B43FF6" w14:textId="77777777" w:rsidR="00570A81" w:rsidRDefault="00570A81" w:rsidP="00570A81">
      <w:pPr>
        <w:pStyle w:val="Heading1"/>
        <w:spacing w:after="0"/>
      </w:pPr>
      <w:bookmarkStart w:id="27" w:name="_Toc351021378"/>
      <w:r w:rsidRPr="009E2834">
        <w:t xml:space="preserve">XML Direct Connect </w:t>
      </w:r>
      <w:r>
        <w:t>–</w:t>
      </w:r>
      <w:r w:rsidRPr="009E2834">
        <w:t xml:space="preserve"> </w:t>
      </w:r>
      <w:r>
        <w:t xml:space="preserve">Guaranteed Delivery Cancel </w:t>
      </w:r>
      <w:r w:rsidRPr="009E2834">
        <w:t>Re</w:t>
      </w:r>
      <w:r>
        <w:t xml:space="preserve">quest </w:t>
      </w:r>
      <w:r w:rsidRPr="009E2834">
        <w:t>Specification Table</w:t>
      </w:r>
      <w:r>
        <w:t xml:space="preserve"> – Cancel Status</w:t>
      </w:r>
      <w:r w:rsidR="00EB18CE">
        <w:t xml:space="preserve"> = “Cancel”</w:t>
      </w:r>
      <w:bookmarkEnd w:id="27"/>
    </w:p>
    <w:p w14:paraId="62B43FF7" w14:textId="77777777" w:rsidR="003B4A6E" w:rsidRPr="000F147D" w:rsidRDefault="003B4A6E" w:rsidP="003B4A6E">
      <w:pPr>
        <w:spacing w:before="200"/>
        <w:rPr>
          <w:rFonts w:ascii="Arial" w:hAnsi="Arial"/>
        </w:rPr>
      </w:pPr>
      <w:r w:rsidRPr="003B4A6E">
        <w:rPr>
          <w:rFonts w:ascii="Arial" w:hAnsi="Arial" w:cs="Arial"/>
          <w:b/>
          <w:i/>
          <w:color w:val="17365D" w:themeColor="text2" w:themeShade="BF"/>
        </w:rPr>
        <w:t xml:space="preserve">GDS </w:t>
      </w:r>
      <w:r w:rsidRPr="000F147D">
        <w:rPr>
          <w:rFonts w:ascii="Arial" w:hAnsi="Arial"/>
        </w:rPr>
        <w:t xml:space="preserve"> = applicable to Travelport Galileo, Apollo</w:t>
      </w:r>
      <w:r>
        <w:rPr>
          <w:rFonts w:ascii="Arial" w:hAnsi="Arial"/>
        </w:rPr>
        <w:t>,</w:t>
      </w:r>
      <w:r w:rsidRPr="000F147D">
        <w:rPr>
          <w:rFonts w:ascii="Arial" w:hAnsi="Arial"/>
        </w:rPr>
        <w:t xml:space="preserve"> and Worldspan Global Distribution Systems (GDS)</w:t>
      </w:r>
    </w:p>
    <w:p w14:paraId="62B43FF8" w14:textId="77777777" w:rsidR="00A0627A" w:rsidRDefault="00A0627A" w:rsidP="00A0627A">
      <w:pPr>
        <w:rPr>
          <w:rFonts w:ascii="Arial" w:hAnsi="Arial" w:cs="Arial"/>
          <w:color w:val="3333FF"/>
        </w:rPr>
      </w:pPr>
      <w:r w:rsidRPr="00765E84">
        <w:rPr>
          <w:rFonts w:ascii="Arial" w:hAnsi="Arial" w:cs="Arial"/>
          <w:b/>
          <w:i/>
          <w:color w:val="17365D" w:themeColor="text2" w:themeShade="BF"/>
        </w:rPr>
        <w:t xml:space="preserve">Complete Pricing Plus (CP2) </w:t>
      </w:r>
      <w:r w:rsidRPr="00765E84">
        <w:rPr>
          <w:rFonts w:ascii="Arial" w:hAnsi="Arial" w:cs="Arial"/>
        </w:rPr>
        <w:t xml:space="preserve">= </w:t>
      </w:r>
      <w:r w:rsidRPr="00765E84">
        <w:rPr>
          <w:rFonts w:ascii="Arial" w:hAnsi="Arial" w:cs="Arial"/>
          <w:color w:val="3333FF"/>
        </w:rPr>
        <w:t>Blue Text, applicable to Travelport Galileo Complete Pricing Plus functionality.</w:t>
      </w:r>
    </w:p>
    <w:p w14:paraId="62B43FF9" w14:textId="77777777" w:rsidR="003B4A6E" w:rsidRPr="009057BB" w:rsidRDefault="003B4A6E" w:rsidP="003B4A6E">
      <w:pPr>
        <w:rPr>
          <w:rFonts w:ascii="Arial" w:hAnsi="Arial" w:cs="Arial"/>
          <w:b/>
          <w:i/>
          <w:color w:val="17365D" w:themeColor="text2" w:themeShade="BF"/>
        </w:rPr>
      </w:pPr>
      <w:r w:rsidRPr="009057BB">
        <w:rPr>
          <w:rFonts w:ascii="Arial" w:hAnsi="Arial" w:cs="Arial"/>
          <w:b/>
          <w:i/>
          <w:color w:val="17365D" w:themeColor="text2" w:themeShade="BF"/>
        </w:rPr>
        <w:t>Type column values:</w:t>
      </w:r>
    </w:p>
    <w:p w14:paraId="62B43FFA" w14:textId="77777777" w:rsidR="003B4A6E" w:rsidRPr="00E92958" w:rsidRDefault="003B4A6E" w:rsidP="003B4A6E">
      <w:pPr>
        <w:tabs>
          <w:tab w:val="left" w:pos="12150"/>
        </w:tabs>
        <w:spacing w:after="60"/>
        <w:ind w:left="720" w:hanging="360"/>
        <w:rPr>
          <w:rFonts w:ascii="Arial" w:hAnsi="Arial" w:cs="Arial"/>
          <w:sz w:val="18"/>
          <w:szCs w:val="18"/>
        </w:rPr>
      </w:pPr>
      <w:r w:rsidRPr="00E92958">
        <w:rPr>
          <w:rFonts w:ascii="Arial" w:hAnsi="Arial" w:cs="Arial"/>
          <w:b/>
          <w:sz w:val="18"/>
          <w:szCs w:val="18"/>
        </w:rPr>
        <w:t>M</w:t>
      </w:r>
      <w:r w:rsidRPr="00E92958">
        <w:rPr>
          <w:rFonts w:ascii="Arial" w:hAnsi="Arial" w:cs="Arial"/>
          <w:b/>
          <w:sz w:val="18"/>
          <w:szCs w:val="18"/>
        </w:rPr>
        <w:tab/>
      </w:r>
      <w:r w:rsidRPr="00E92958">
        <w:rPr>
          <w:rFonts w:ascii="Arial" w:hAnsi="Arial" w:cs="Arial"/>
          <w:sz w:val="18"/>
          <w:szCs w:val="18"/>
        </w:rPr>
        <w:t>Mandatory (will cause an error if not sent)</w:t>
      </w:r>
    </w:p>
    <w:p w14:paraId="62B43FFB" w14:textId="77777777" w:rsidR="003B4A6E" w:rsidRPr="00E92958" w:rsidRDefault="003B4A6E" w:rsidP="003B4A6E">
      <w:pPr>
        <w:spacing w:after="60"/>
        <w:ind w:left="720" w:hanging="360"/>
      </w:pPr>
      <w:r w:rsidRPr="00E92958">
        <w:rPr>
          <w:rFonts w:ascii="Arial" w:hAnsi="Arial" w:cs="Arial"/>
          <w:b/>
          <w:sz w:val="18"/>
          <w:szCs w:val="18"/>
        </w:rPr>
        <w:t>A</w:t>
      </w:r>
      <w:r w:rsidRPr="00E92958">
        <w:rPr>
          <w:rFonts w:ascii="Arial" w:hAnsi="Arial" w:cs="Arial"/>
          <w:b/>
          <w:sz w:val="18"/>
          <w:szCs w:val="18"/>
        </w:rPr>
        <w:tab/>
      </w:r>
      <w:r w:rsidRPr="00E92958">
        <w:rPr>
          <w:rFonts w:ascii="Arial" w:hAnsi="Arial" w:cs="Arial"/>
          <w:sz w:val="18"/>
          <w:szCs w:val="18"/>
        </w:rPr>
        <w:t>If Applicable/Optional</w:t>
      </w:r>
    </w:p>
    <w:p w14:paraId="62B43FFC" w14:textId="77777777" w:rsidR="009A0212" w:rsidRPr="00F72D8C" w:rsidRDefault="009A0212" w:rsidP="009A0212">
      <w:pPr>
        <w:ind w:left="720" w:hanging="360"/>
        <w:rPr>
          <w:rFonts w:ascii="Arial" w:hAnsi="Arial" w:cs="Arial"/>
          <w:sz w:val="18"/>
          <w:szCs w:val="18"/>
        </w:rPr>
      </w:pPr>
      <w:r w:rsidRPr="00A81A3F">
        <w:rPr>
          <w:rFonts w:ascii="Arial" w:hAnsi="Arial" w:cs="Arial"/>
          <w:b/>
          <w:sz w:val="18"/>
          <w:szCs w:val="18"/>
        </w:rPr>
        <w:t>R</w:t>
      </w:r>
      <w:r w:rsidRPr="00A81A3F">
        <w:rPr>
          <w:rFonts w:ascii="Arial" w:hAnsi="Arial" w:cs="Arial"/>
          <w:b/>
          <w:sz w:val="18"/>
          <w:szCs w:val="18"/>
        </w:rPr>
        <w:tab/>
      </w:r>
      <w:r w:rsidRPr="00A81A3F">
        <w:rPr>
          <w:rFonts w:ascii="Arial" w:hAnsi="Arial" w:cs="Arial"/>
          <w:sz w:val="18"/>
          <w:szCs w:val="18"/>
        </w:rPr>
        <w:t xml:space="preserve">Required </w:t>
      </w:r>
      <w:r>
        <w:rPr>
          <w:rFonts w:ascii="Arial" w:hAnsi="Arial" w:cs="Arial"/>
          <w:sz w:val="18"/>
          <w:szCs w:val="18"/>
        </w:rPr>
        <w:t>for Certification</w:t>
      </w:r>
    </w:p>
    <w:p w14:paraId="62B43FFD" w14:textId="77777777" w:rsidR="007F2E2C" w:rsidRPr="00840F23" w:rsidRDefault="007F2E2C" w:rsidP="007F2E2C">
      <w:pPr>
        <w:rPr>
          <w:rFonts w:ascii="Arial" w:hAnsi="Arial" w:cs="Arial"/>
          <w:b/>
          <w:i/>
          <w:color w:val="17365D" w:themeColor="text2" w:themeShade="BF"/>
        </w:rPr>
      </w:pPr>
      <w:r w:rsidRPr="00840F23">
        <w:rPr>
          <w:rFonts w:ascii="Arial" w:hAnsi="Arial" w:cs="Arial"/>
          <w:b/>
          <w:i/>
          <w:color w:val="17365D" w:themeColor="text2" w:themeShade="BF"/>
        </w:rPr>
        <w:t>Nbr of Occurs column values:</w:t>
      </w:r>
    </w:p>
    <w:p w14:paraId="62B43FFE" w14:textId="77777777" w:rsidR="007F2E2C" w:rsidRPr="00840F23" w:rsidRDefault="007F2E2C" w:rsidP="007F2E2C">
      <w:pPr>
        <w:spacing w:after="0"/>
        <w:ind w:left="720" w:hanging="360"/>
        <w:rPr>
          <w:rFonts w:ascii="Arial" w:hAnsi="Arial" w:cs="Arial"/>
          <w:sz w:val="18"/>
          <w:szCs w:val="18"/>
        </w:rPr>
      </w:pPr>
      <w:r w:rsidRPr="00840F23">
        <w:rPr>
          <w:rFonts w:ascii="Arial" w:hAnsi="Arial" w:cs="Arial"/>
          <w:b/>
          <w:sz w:val="18"/>
          <w:szCs w:val="18"/>
        </w:rPr>
        <w:t>Type = M</w:t>
      </w:r>
      <w:r w:rsidRPr="00840F23">
        <w:rPr>
          <w:rFonts w:ascii="Arial" w:hAnsi="Arial" w:cs="Arial"/>
          <w:sz w:val="18"/>
          <w:szCs w:val="18"/>
        </w:rPr>
        <w:tab/>
        <w:t>Single value, e.g. 1</w:t>
      </w:r>
      <w:r w:rsidRPr="00840F23">
        <w:rPr>
          <w:rFonts w:ascii="Arial" w:hAnsi="Arial" w:cs="Arial"/>
          <w:sz w:val="18"/>
          <w:szCs w:val="18"/>
        </w:rPr>
        <w:tab/>
        <w:t>One occurrence must be passed</w:t>
      </w:r>
    </w:p>
    <w:p w14:paraId="62B43FFF" w14:textId="77777777" w:rsidR="007F2E2C" w:rsidRPr="00840F23" w:rsidRDefault="007F2E2C" w:rsidP="007F2E2C">
      <w:pPr>
        <w:spacing w:after="0"/>
        <w:ind w:left="720" w:hanging="360"/>
        <w:rPr>
          <w:rFonts w:ascii="Arial" w:hAnsi="Arial" w:cs="Arial"/>
          <w:sz w:val="18"/>
          <w:szCs w:val="18"/>
        </w:rPr>
      </w:pPr>
      <w:r w:rsidRPr="00840F23">
        <w:rPr>
          <w:rFonts w:ascii="Arial" w:hAnsi="Arial" w:cs="Arial"/>
          <w:b/>
          <w:sz w:val="18"/>
          <w:szCs w:val="18"/>
        </w:rPr>
        <w:t>Type = M</w:t>
      </w:r>
      <w:r w:rsidRPr="00840F23">
        <w:rPr>
          <w:rFonts w:ascii="Arial" w:hAnsi="Arial" w:cs="Arial"/>
          <w:sz w:val="18"/>
          <w:szCs w:val="18"/>
        </w:rPr>
        <w:tab/>
        <w:t>Range value, e.g. 1-4</w:t>
      </w:r>
      <w:r w:rsidRPr="00840F23">
        <w:rPr>
          <w:rFonts w:ascii="Arial" w:hAnsi="Arial" w:cs="Arial"/>
          <w:sz w:val="18"/>
          <w:szCs w:val="18"/>
        </w:rPr>
        <w:tab/>
        <w:t>Minimum of one, maximum of four occurrences must be passed</w:t>
      </w:r>
    </w:p>
    <w:p w14:paraId="62B44000" w14:textId="77777777" w:rsidR="007F2E2C" w:rsidRPr="00840F23" w:rsidRDefault="007F2E2C" w:rsidP="007F2E2C">
      <w:pPr>
        <w:spacing w:after="0"/>
        <w:ind w:left="720" w:hanging="360"/>
        <w:rPr>
          <w:rFonts w:ascii="Arial" w:hAnsi="Arial" w:cs="Arial"/>
          <w:sz w:val="18"/>
          <w:szCs w:val="18"/>
        </w:rPr>
      </w:pPr>
      <w:r w:rsidRPr="00840F23">
        <w:rPr>
          <w:rFonts w:ascii="Arial" w:hAnsi="Arial" w:cs="Arial"/>
          <w:b/>
          <w:sz w:val="18"/>
          <w:szCs w:val="18"/>
        </w:rPr>
        <w:t>Type = A or R</w:t>
      </w:r>
      <w:r w:rsidRPr="00840F23">
        <w:rPr>
          <w:rFonts w:ascii="Arial" w:hAnsi="Arial" w:cs="Arial"/>
          <w:sz w:val="18"/>
          <w:szCs w:val="18"/>
        </w:rPr>
        <w:tab/>
        <w:t>Single Value, e.g. 1</w:t>
      </w:r>
      <w:r w:rsidRPr="00840F23">
        <w:rPr>
          <w:rFonts w:ascii="Arial" w:hAnsi="Arial" w:cs="Arial"/>
          <w:sz w:val="18"/>
          <w:szCs w:val="18"/>
        </w:rPr>
        <w:tab/>
        <w:t>If passed, one occurrence</w:t>
      </w:r>
    </w:p>
    <w:p w14:paraId="62B44001" w14:textId="77777777" w:rsidR="007F2E2C" w:rsidRPr="00840F23" w:rsidRDefault="007F2E2C" w:rsidP="007F2E2C">
      <w:pPr>
        <w:spacing w:after="0"/>
        <w:ind w:left="720" w:hanging="360"/>
        <w:rPr>
          <w:rFonts w:ascii="Arial" w:hAnsi="Arial" w:cs="Arial"/>
          <w:sz w:val="18"/>
          <w:szCs w:val="18"/>
        </w:rPr>
      </w:pPr>
      <w:r w:rsidRPr="00840F23">
        <w:rPr>
          <w:rFonts w:ascii="Arial" w:hAnsi="Arial" w:cs="Arial"/>
          <w:b/>
          <w:sz w:val="18"/>
          <w:szCs w:val="18"/>
        </w:rPr>
        <w:t>Type = A or R</w:t>
      </w:r>
      <w:r w:rsidRPr="00840F23">
        <w:rPr>
          <w:rFonts w:ascii="Arial" w:hAnsi="Arial" w:cs="Arial"/>
          <w:sz w:val="18"/>
          <w:szCs w:val="18"/>
        </w:rPr>
        <w:tab/>
        <w:t>Range value, e.g. 1-4</w:t>
      </w:r>
      <w:r w:rsidRPr="00840F23">
        <w:rPr>
          <w:rFonts w:ascii="Arial" w:hAnsi="Arial" w:cs="Arial"/>
          <w:sz w:val="18"/>
          <w:szCs w:val="18"/>
        </w:rPr>
        <w:tab/>
        <w:t>If passed, minimum of one, maximum of four occurrences</w:t>
      </w:r>
    </w:p>
    <w:p w14:paraId="62B44002" w14:textId="77777777" w:rsidR="003B4A6E" w:rsidRPr="00351E8B" w:rsidRDefault="003B4A6E" w:rsidP="003B4A6E">
      <w:pPr>
        <w:rPr>
          <w:rFonts w:ascii="Arial" w:hAnsi="Arial" w:cs="Arial"/>
          <w:b/>
          <w:i/>
          <w:color w:val="17365D" w:themeColor="text2" w:themeShade="BF"/>
        </w:rPr>
      </w:pPr>
      <w:r w:rsidRPr="00351E8B">
        <w:rPr>
          <w:rFonts w:ascii="Arial" w:hAnsi="Arial" w:cs="Arial"/>
          <w:b/>
          <w:i/>
          <w:color w:val="17365D" w:themeColor="text2" w:themeShade="BF"/>
        </w:rPr>
        <w:t>Description column values:</w:t>
      </w:r>
    </w:p>
    <w:p w14:paraId="62B44003" w14:textId="77777777" w:rsidR="003B4A6E" w:rsidRPr="003A212D" w:rsidRDefault="003B4A6E" w:rsidP="003B4A6E">
      <w:pPr>
        <w:spacing w:before="200"/>
        <w:rPr>
          <w:rFonts w:ascii="Arial" w:hAnsi="Arial" w:cs="Arial"/>
          <w:sz w:val="18"/>
          <w:szCs w:val="18"/>
        </w:rPr>
      </w:pPr>
      <w:r w:rsidRPr="00E92958">
        <w:rPr>
          <w:rFonts w:ascii="Arial" w:hAnsi="Arial" w:cs="Arial"/>
          <w:b/>
          <w:sz w:val="18"/>
          <w:szCs w:val="18"/>
        </w:rPr>
        <w:t>GDS</w:t>
      </w:r>
      <w:r w:rsidRPr="00E92958">
        <w:rPr>
          <w:rFonts w:ascii="Arial" w:hAnsi="Arial" w:cs="Arial"/>
          <w:sz w:val="18"/>
          <w:szCs w:val="18"/>
        </w:rPr>
        <w:t xml:space="preserve"> = Travelport Galileo, Apollo</w:t>
      </w:r>
      <w:r>
        <w:rPr>
          <w:rFonts w:ascii="Arial" w:hAnsi="Arial" w:cs="Arial"/>
          <w:sz w:val="18"/>
          <w:szCs w:val="18"/>
        </w:rPr>
        <w:t>,</w:t>
      </w:r>
      <w:r w:rsidRPr="00E92958">
        <w:rPr>
          <w:rFonts w:ascii="Arial" w:hAnsi="Arial" w:cs="Arial"/>
          <w:sz w:val="18"/>
          <w:szCs w:val="18"/>
        </w:rPr>
        <w:t xml:space="preserve"> and Worlds</w:t>
      </w:r>
      <w:r>
        <w:rPr>
          <w:rFonts w:ascii="Arial" w:hAnsi="Arial" w:cs="Arial"/>
          <w:sz w:val="18"/>
          <w:szCs w:val="18"/>
        </w:rPr>
        <w:t>p</w:t>
      </w:r>
      <w:r w:rsidRPr="00E92958">
        <w:rPr>
          <w:rFonts w:ascii="Arial" w:hAnsi="Arial" w:cs="Arial"/>
          <w:sz w:val="18"/>
          <w:szCs w:val="18"/>
        </w:rPr>
        <w:t>an Global Distribution Systems (GDS) maximum</w:t>
      </w:r>
    </w:p>
    <w:tbl>
      <w:tblPr>
        <w:tblW w:w="12990" w:type="dxa"/>
        <w:tblInd w:w="-12"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80"/>
        <w:gridCol w:w="1710"/>
        <w:gridCol w:w="630"/>
        <w:gridCol w:w="2160"/>
        <w:gridCol w:w="720"/>
        <w:gridCol w:w="2430"/>
        <w:gridCol w:w="4860"/>
      </w:tblGrid>
      <w:tr w:rsidR="00113C6A" w:rsidRPr="00F2197B" w14:paraId="62B4400B" w14:textId="77777777" w:rsidTr="005A36A6">
        <w:trPr>
          <w:tblHeader/>
        </w:trPr>
        <w:tc>
          <w:tcPr>
            <w:tcW w:w="480" w:type="dxa"/>
            <w:shd w:val="pct15" w:color="auto" w:fill="auto"/>
          </w:tcPr>
          <w:p w14:paraId="62B44004" w14:textId="77777777" w:rsidR="00113C6A" w:rsidRPr="00F126C5" w:rsidRDefault="00113C6A" w:rsidP="009B15CD">
            <w:pPr>
              <w:pStyle w:val="TableText"/>
              <w:rPr>
                <w:b/>
                <w:sz w:val="16"/>
                <w:szCs w:val="16"/>
              </w:rPr>
            </w:pPr>
            <w:r w:rsidRPr="00F126C5">
              <w:rPr>
                <w:b/>
                <w:sz w:val="16"/>
                <w:szCs w:val="16"/>
              </w:rPr>
              <w:t>Lvl</w:t>
            </w:r>
          </w:p>
        </w:tc>
        <w:tc>
          <w:tcPr>
            <w:tcW w:w="1710" w:type="dxa"/>
            <w:shd w:val="pct15" w:color="auto" w:fill="auto"/>
          </w:tcPr>
          <w:p w14:paraId="62B44005" w14:textId="77777777" w:rsidR="00113C6A" w:rsidRPr="00F126C5" w:rsidRDefault="00113C6A" w:rsidP="009B15CD">
            <w:pPr>
              <w:pStyle w:val="TableText"/>
              <w:rPr>
                <w:b/>
                <w:sz w:val="16"/>
                <w:szCs w:val="16"/>
              </w:rPr>
            </w:pPr>
            <w:r w:rsidRPr="00F126C5">
              <w:rPr>
                <w:b/>
                <w:sz w:val="16"/>
                <w:szCs w:val="16"/>
              </w:rPr>
              <w:t>Element or Attribute</w:t>
            </w:r>
          </w:p>
        </w:tc>
        <w:tc>
          <w:tcPr>
            <w:tcW w:w="630" w:type="dxa"/>
            <w:shd w:val="pct15" w:color="auto" w:fill="auto"/>
          </w:tcPr>
          <w:p w14:paraId="62B44006" w14:textId="77777777" w:rsidR="00113C6A" w:rsidRPr="00F126C5" w:rsidRDefault="00113C6A" w:rsidP="009B15CD">
            <w:pPr>
              <w:pStyle w:val="TableText"/>
              <w:rPr>
                <w:b/>
                <w:sz w:val="16"/>
                <w:szCs w:val="16"/>
              </w:rPr>
            </w:pPr>
            <w:r w:rsidRPr="00F126C5">
              <w:rPr>
                <w:b/>
                <w:sz w:val="16"/>
                <w:szCs w:val="16"/>
              </w:rPr>
              <w:t>Type</w:t>
            </w:r>
          </w:p>
        </w:tc>
        <w:tc>
          <w:tcPr>
            <w:tcW w:w="2160" w:type="dxa"/>
            <w:shd w:val="pct15" w:color="auto" w:fill="auto"/>
          </w:tcPr>
          <w:p w14:paraId="62B44007" w14:textId="77777777" w:rsidR="00113C6A" w:rsidRPr="00F126C5" w:rsidRDefault="00113C6A" w:rsidP="009B15CD">
            <w:pPr>
              <w:pStyle w:val="TableText"/>
              <w:rPr>
                <w:b/>
                <w:sz w:val="16"/>
                <w:szCs w:val="16"/>
              </w:rPr>
            </w:pPr>
            <w:r w:rsidRPr="00F126C5">
              <w:rPr>
                <w:b/>
                <w:sz w:val="16"/>
                <w:szCs w:val="16"/>
              </w:rPr>
              <w:t>Format</w:t>
            </w:r>
          </w:p>
        </w:tc>
        <w:tc>
          <w:tcPr>
            <w:tcW w:w="720" w:type="dxa"/>
            <w:shd w:val="pct15" w:color="auto" w:fill="auto"/>
          </w:tcPr>
          <w:p w14:paraId="62B44008" w14:textId="77777777" w:rsidR="00113C6A" w:rsidRPr="00F126C5" w:rsidRDefault="00113C6A" w:rsidP="009B15CD">
            <w:pPr>
              <w:pStyle w:val="TableText"/>
              <w:rPr>
                <w:b/>
                <w:sz w:val="16"/>
                <w:szCs w:val="16"/>
              </w:rPr>
            </w:pPr>
            <w:r w:rsidRPr="00F126C5">
              <w:rPr>
                <w:b/>
                <w:sz w:val="16"/>
                <w:szCs w:val="16"/>
              </w:rPr>
              <w:t>Nbr Of Occ</w:t>
            </w:r>
            <w:r>
              <w:rPr>
                <w:b/>
                <w:sz w:val="16"/>
                <w:szCs w:val="16"/>
              </w:rPr>
              <w:t>.</w:t>
            </w:r>
          </w:p>
        </w:tc>
        <w:tc>
          <w:tcPr>
            <w:tcW w:w="2430" w:type="dxa"/>
            <w:shd w:val="pct15" w:color="auto" w:fill="auto"/>
          </w:tcPr>
          <w:p w14:paraId="62B44009" w14:textId="77777777" w:rsidR="00113C6A" w:rsidRPr="00F126C5" w:rsidRDefault="00113C6A" w:rsidP="009B15CD">
            <w:pPr>
              <w:pStyle w:val="TableText"/>
              <w:rPr>
                <w:b/>
                <w:sz w:val="16"/>
                <w:szCs w:val="16"/>
              </w:rPr>
            </w:pPr>
            <w:r w:rsidRPr="00F126C5">
              <w:rPr>
                <w:b/>
                <w:sz w:val="16"/>
                <w:szCs w:val="16"/>
              </w:rPr>
              <w:t>Value</w:t>
            </w:r>
          </w:p>
        </w:tc>
        <w:tc>
          <w:tcPr>
            <w:tcW w:w="4860" w:type="dxa"/>
            <w:shd w:val="pct15" w:color="auto" w:fill="auto"/>
          </w:tcPr>
          <w:p w14:paraId="62B4400A" w14:textId="77777777" w:rsidR="00113C6A" w:rsidRPr="00F126C5" w:rsidRDefault="00113C6A" w:rsidP="009B15CD">
            <w:pPr>
              <w:pStyle w:val="TableText"/>
              <w:rPr>
                <w:b/>
                <w:sz w:val="16"/>
                <w:szCs w:val="16"/>
              </w:rPr>
            </w:pPr>
            <w:r w:rsidRPr="00F126C5">
              <w:rPr>
                <w:b/>
                <w:sz w:val="16"/>
                <w:szCs w:val="16"/>
              </w:rPr>
              <w:t>Description</w:t>
            </w:r>
          </w:p>
        </w:tc>
      </w:tr>
      <w:tr w:rsidR="00113C6A" w:rsidRPr="00F2197B" w14:paraId="62B44012" w14:textId="77777777" w:rsidTr="005A36A6">
        <w:tc>
          <w:tcPr>
            <w:tcW w:w="2190" w:type="dxa"/>
            <w:gridSpan w:val="2"/>
            <w:shd w:val="clear" w:color="auto" w:fill="auto"/>
          </w:tcPr>
          <w:p w14:paraId="62B4400C" w14:textId="77777777" w:rsidR="00113C6A" w:rsidRPr="001E0DE9" w:rsidRDefault="00113C6A" w:rsidP="00D32701">
            <w:pPr>
              <w:pStyle w:val="TableText"/>
              <w:numPr>
                <w:ilvl w:val="0"/>
                <w:numId w:val="12"/>
              </w:numPr>
              <w:rPr>
                <w:b/>
                <w:sz w:val="16"/>
                <w:szCs w:val="16"/>
              </w:rPr>
            </w:pPr>
          </w:p>
        </w:tc>
        <w:tc>
          <w:tcPr>
            <w:tcW w:w="630" w:type="dxa"/>
            <w:shd w:val="clear" w:color="auto" w:fill="auto"/>
          </w:tcPr>
          <w:p w14:paraId="62B4400D" w14:textId="77777777" w:rsidR="00113C6A" w:rsidRPr="001E0DE9" w:rsidRDefault="00113C6A" w:rsidP="009B15CD">
            <w:pPr>
              <w:spacing w:before="60" w:after="60" w:line="240" w:lineRule="auto"/>
              <w:rPr>
                <w:rFonts w:ascii="Arial" w:hAnsi="Arial" w:cs="Arial"/>
                <w:sz w:val="16"/>
                <w:szCs w:val="16"/>
              </w:rPr>
            </w:pPr>
          </w:p>
        </w:tc>
        <w:tc>
          <w:tcPr>
            <w:tcW w:w="2160" w:type="dxa"/>
            <w:shd w:val="clear" w:color="auto" w:fill="auto"/>
          </w:tcPr>
          <w:p w14:paraId="62B4400E" w14:textId="77777777" w:rsidR="00113C6A" w:rsidRPr="001E0DE9" w:rsidRDefault="00113C6A" w:rsidP="009B15CD">
            <w:pPr>
              <w:spacing w:before="60" w:after="60" w:line="240" w:lineRule="auto"/>
              <w:rPr>
                <w:rFonts w:ascii="Arial" w:hAnsi="Arial" w:cs="Arial"/>
                <w:sz w:val="16"/>
                <w:szCs w:val="16"/>
              </w:rPr>
            </w:pPr>
          </w:p>
        </w:tc>
        <w:tc>
          <w:tcPr>
            <w:tcW w:w="720" w:type="dxa"/>
            <w:shd w:val="clear" w:color="auto" w:fill="auto"/>
          </w:tcPr>
          <w:p w14:paraId="62B4400F" w14:textId="77777777" w:rsidR="00113C6A" w:rsidRPr="001E0DE9" w:rsidRDefault="00113C6A" w:rsidP="009B15CD">
            <w:pPr>
              <w:spacing w:before="60" w:after="60" w:line="240" w:lineRule="auto"/>
              <w:jc w:val="center"/>
              <w:rPr>
                <w:rFonts w:ascii="Arial" w:hAnsi="Arial" w:cs="Arial"/>
                <w:b/>
                <w:sz w:val="16"/>
                <w:szCs w:val="16"/>
              </w:rPr>
            </w:pPr>
          </w:p>
        </w:tc>
        <w:tc>
          <w:tcPr>
            <w:tcW w:w="2430" w:type="dxa"/>
            <w:shd w:val="clear" w:color="auto" w:fill="auto"/>
          </w:tcPr>
          <w:p w14:paraId="62B44010" w14:textId="77777777" w:rsidR="00113C6A" w:rsidRPr="001E0DE9" w:rsidRDefault="00113C6A" w:rsidP="009B15CD">
            <w:pPr>
              <w:spacing w:before="60" w:after="60" w:line="240" w:lineRule="auto"/>
              <w:rPr>
                <w:rFonts w:ascii="Arial" w:hAnsi="Arial" w:cs="Arial"/>
                <w:sz w:val="16"/>
                <w:szCs w:val="16"/>
              </w:rPr>
            </w:pPr>
          </w:p>
        </w:tc>
        <w:tc>
          <w:tcPr>
            <w:tcW w:w="4860" w:type="dxa"/>
            <w:shd w:val="clear" w:color="auto" w:fill="auto"/>
          </w:tcPr>
          <w:p w14:paraId="62B44011" w14:textId="77777777" w:rsidR="00113C6A" w:rsidRPr="001E0DE9" w:rsidRDefault="00113C6A" w:rsidP="009B15CD">
            <w:pPr>
              <w:spacing w:before="60" w:after="60" w:line="240" w:lineRule="auto"/>
              <w:rPr>
                <w:rFonts w:ascii="Arial" w:hAnsi="Arial" w:cs="Arial"/>
                <w:sz w:val="16"/>
                <w:szCs w:val="16"/>
              </w:rPr>
            </w:pPr>
          </w:p>
        </w:tc>
      </w:tr>
      <w:tr w:rsidR="00113C6A" w:rsidRPr="00F2197B" w14:paraId="62B4401A" w14:textId="77777777" w:rsidTr="005A36A6">
        <w:tc>
          <w:tcPr>
            <w:tcW w:w="480" w:type="dxa"/>
            <w:shd w:val="clear" w:color="auto" w:fill="E6E6E6"/>
          </w:tcPr>
          <w:p w14:paraId="62B44013" w14:textId="77777777" w:rsidR="00113C6A" w:rsidRPr="001E0DE9" w:rsidRDefault="00113C6A" w:rsidP="009B15CD">
            <w:pPr>
              <w:spacing w:before="60" w:after="60" w:line="240" w:lineRule="auto"/>
              <w:rPr>
                <w:rFonts w:ascii="Arial" w:hAnsi="Arial" w:cs="Arial"/>
                <w:b/>
                <w:sz w:val="16"/>
                <w:szCs w:val="16"/>
              </w:rPr>
            </w:pPr>
            <w:r w:rsidRPr="001E0DE9">
              <w:rPr>
                <w:rFonts w:ascii="Arial" w:hAnsi="Arial" w:cs="Arial"/>
                <w:b/>
                <w:sz w:val="16"/>
                <w:szCs w:val="16"/>
              </w:rPr>
              <w:t>0</w:t>
            </w:r>
          </w:p>
        </w:tc>
        <w:tc>
          <w:tcPr>
            <w:tcW w:w="1710" w:type="dxa"/>
            <w:shd w:val="clear" w:color="auto" w:fill="E6E6E6"/>
          </w:tcPr>
          <w:p w14:paraId="62B44014" w14:textId="77777777" w:rsidR="00113C6A" w:rsidRPr="001E0DE9" w:rsidRDefault="00113C6A" w:rsidP="009B15CD">
            <w:pPr>
              <w:spacing w:before="60" w:after="60" w:line="240" w:lineRule="auto"/>
              <w:rPr>
                <w:rFonts w:ascii="Arial" w:hAnsi="Arial" w:cs="Arial"/>
                <w:b/>
                <w:sz w:val="16"/>
                <w:szCs w:val="16"/>
              </w:rPr>
            </w:pPr>
            <w:r w:rsidRPr="001E0DE9">
              <w:rPr>
                <w:rFonts w:ascii="Arial" w:hAnsi="Arial" w:cs="Arial"/>
                <w:b/>
                <w:sz w:val="16"/>
                <w:szCs w:val="16"/>
              </w:rPr>
              <w:t>OTA_</w:t>
            </w:r>
            <w:r>
              <w:rPr>
                <w:rFonts w:ascii="Arial" w:hAnsi="Arial" w:cs="Arial"/>
                <w:b/>
                <w:sz w:val="16"/>
                <w:szCs w:val="16"/>
              </w:rPr>
              <w:t>Cancel</w:t>
            </w:r>
            <w:r w:rsidRPr="001E0DE9">
              <w:rPr>
                <w:rFonts w:ascii="Arial" w:hAnsi="Arial" w:cs="Arial"/>
                <w:b/>
                <w:sz w:val="16"/>
                <w:szCs w:val="16"/>
              </w:rPr>
              <w:t>RQ</w:t>
            </w:r>
          </w:p>
        </w:tc>
        <w:tc>
          <w:tcPr>
            <w:tcW w:w="630" w:type="dxa"/>
            <w:shd w:val="clear" w:color="auto" w:fill="E6E6E6"/>
          </w:tcPr>
          <w:p w14:paraId="62B44015"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shd w:val="clear" w:color="auto" w:fill="E6E6E6"/>
          </w:tcPr>
          <w:p w14:paraId="62B44016" w14:textId="77777777" w:rsidR="00113C6A" w:rsidRPr="001E0DE9" w:rsidRDefault="00113C6A" w:rsidP="009B15CD">
            <w:pPr>
              <w:spacing w:before="60" w:after="60" w:line="240" w:lineRule="auto"/>
              <w:rPr>
                <w:rFonts w:ascii="Arial" w:hAnsi="Arial" w:cs="Arial"/>
                <w:sz w:val="16"/>
                <w:szCs w:val="16"/>
              </w:rPr>
            </w:pPr>
          </w:p>
        </w:tc>
        <w:tc>
          <w:tcPr>
            <w:tcW w:w="720" w:type="dxa"/>
            <w:shd w:val="clear" w:color="auto" w:fill="E6E6E6"/>
          </w:tcPr>
          <w:p w14:paraId="62B44017" w14:textId="77777777" w:rsidR="00113C6A" w:rsidRPr="001E0DE9" w:rsidRDefault="00113C6A" w:rsidP="009B15CD">
            <w:pPr>
              <w:spacing w:before="60" w:after="60" w:line="240" w:lineRule="auto"/>
              <w:jc w:val="center"/>
              <w:rPr>
                <w:rFonts w:ascii="Arial" w:hAnsi="Arial" w:cs="Arial"/>
                <w:b/>
                <w:sz w:val="16"/>
                <w:szCs w:val="16"/>
              </w:rPr>
            </w:pPr>
            <w:r w:rsidRPr="001E0DE9">
              <w:rPr>
                <w:rFonts w:ascii="Arial" w:hAnsi="Arial" w:cs="Arial"/>
                <w:b/>
                <w:sz w:val="16"/>
                <w:szCs w:val="16"/>
              </w:rPr>
              <w:t>1</w:t>
            </w:r>
          </w:p>
        </w:tc>
        <w:tc>
          <w:tcPr>
            <w:tcW w:w="2430" w:type="dxa"/>
            <w:shd w:val="clear" w:color="auto" w:fill="E6E6E6"/>
          </w:tcPr>
          <w:p w14:paraId="62B44018" w14:textId="77777777" w:rsidR="00113C6A" w:rsidRPr="001E0DE9" w:rsidRDefault="00113C6A" w:rsidP="009B15CD">
            <w:pPr>
              <w:spacing w:before="60" w:after="60" w:line="240" w:lineRule="auto"/>
              <w:rPr>
                <w:rFonts w:ascii="Arial" w:hAnsi="Arial" w:cs="Arial"/>
                <w:sz w:val="16"/>
                <w:szCs w:val="16"/>
              </w:rPr>
            </w:pPr>
          </w:p>
        </w:tc>
        <w:tc>
          <w:tcPr>
            <w:tcW w:w="4860" w:type="dxa"/>
            <w:shd w:val="clear" w:color="auto" w:fill="E6E6E6"/>
          </w:tcPr>
          <w:p w14:paraId="62B44019" w14:textId="77777777" w:rsidR="00113C6A" w:rsidRPr="001E0DE9" w:rsidRDefault="00113C6A" w:rsidP="009B15CD">
            <w:pPr>
              <w:spacing w:before="60" w:after="60" w:line="240" w:lineRule="auto"/>
              <w:rPr>
                <w:rFonts w:ascii="Arial" w:hAnsi="Arial" w:cs="Arial"/>
                <w:sz w:val="16"/>
                <w:szCs w:val="16"/>
              </w:rPr>
            </w:pPr>
          </w:p>
        </w:tc>
      </w:tr>
      <w:tr w:rsidR="00113C6A" w:rsidRPr="00F2197B" w14:paraId="62B44022" w14:textId="77777777" w:rsidTr="005A36A6">
        <w:tc>
          <w:tcPr>
            <w:tcW w:w="480" w:type="dxa"/>
          </w:tcPr>
          <w:p w14:paraId="62B4401B" w14:textId="77777777" w:rsidR="00113C6A" w:rsidRPr="001E0DE9" w:rsidRDefault="00113C6A" w:rsidP="009B15CD">
            <w:pPr>
              <w:spacing w:before="60" w:after="60" w:line="240" w:lineRule="auto"/>
              <w:rPr>
                <w:rFonts w:ascii="Arial" w:hAnsi="Arial" w:cs="Arial"/>
                <w:sz w:val="16"/>
                <w:szCs w:val="16"/>
              </w:rPr>
            </w:pPr>
          </w:p>
        </w:tc>
        <w:tc>
          <w:tcPr>
            <w:tcW w:w="1710" w:type="dxa"/>
          </w:tcPr>
          <w:p w14:paraId="62B4401C" w14:textId="77777777" w:rsidR="00113C6A" w:rsidRPr="001E0DE9" w:rsidRDefault="00113C6A" w:rsidP="009B15CD">
            <w:pPr>
              <w:suppressAutoHyphens/>
              <w:spacing w:before="60" w:after="60"/>
              <w:ind w:right="72"/>
              <w:rPr>
                <w:rFonts w:ascii="Arial" w:hAnsi="Arial" w:cs="Arial"/>
                <w:sz w:val="16"/>
                <w:szCs w:val="16"/>
                <w:highlight w:val="lightGray"/>
              </w:rPr>
            </w:pPr>
            <w:r w:rsidRPr="001E0DE9">
              <w:rPr>
                <w:rFonts w:ascii="Arial" w:hAnsi="Arial" w:cs="Arial"/>
                <w:sz w:val="16"/>
                <w:szCs w:val="16"/>
              </w:rPr>
              <w:t>@xmlns</w:t>
            </w:r>
          </w:p>
        </w:tc>
        <w:tc>
          <w:tcPr>
            <w:tcW w:w="630" w:type="dxa"/>
          </w:tcPr>
          <w:p w14:paraId="62B4401D"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vAlign w:val="center"/>
          </w:tcPr>
          <w:p w14:paraId="62B4401E" w14:textId="77777777" w:rsidR="00113C6A" w:rsidRPr="001E0DE9" w:rsidRDefault="00113C6A" w:rsidP="009B15CD">
            <w:pPr>
              <w:spacing w:before="60" w:after="60"/>
              <w:rPr>
                <w:rFonts w:ascii="Arial" w:hAnsi="Arial" w:cs="Arial"/>
                <w:sz w:val="16"/>
                <w:szCs w:val="16"/>
              </w:rPr>
            </w:pPr>
          </w:p>
        </w:tc>
        <w:tc>
          <w:tcPr>
            <w:tcW w:w="720" w:type="dxa"/>
          </w:tcPr>
          <w:p w14:paraId="62B4401F" w14:textId="77777777" w:rsidR="00113C6A" w:rsidRPr="001E0DE9" w:rsidRDefault="00113C6A"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vAlign w:val="center"/>
          </w:tcPr>
          <w:p w14:paraId="62B44020" w14:textId="77777777" w:rsidR="00113C6A" w:rsidRPr="001E0DE9" w:rsidRDefault="00C818DE" w:rsidP="009B15CD">
            <w:pPr>
              <w:spacing w:before="60" w:after="60"/>
              <w:rPr>
                <w:rFonts w:ascii="Arial" w:hAnsi="Arial" w:cs="Arial"/>
                <w:sz w:val="16"/>
                <w:szCs w:val="16"/>
              </w:rPr>
            </w:pPr>
            <w:hyperlink r:id="rId41" w:history="1">
              <w:r w:rsidR="00113C6A" w:rsidRPr="001E0DE9">
                <w:rPr>
                  <w:rStyle w:val="Hyperlink"/>
                  <w:rFonts w:ascii="Arial" w:hAnsi="Arial" w:cs="Arial"/>
                  <w:sz w:val="16"/>
                  <w:szCs w:val="16"/>
                </w:rPr>
                <w:t>http://www.opentravel.org/OTA/2007/05</w:t>
              </w:r>
            </w:hyperlink>
          </w:p>
        </w:tc>
        <w:tc>
          <w:tcPr>
            <w:tcW w:w="4860" w:type="dxa"/>
            <w:vAlign w:val="center"/>
          </w:tcPr>
          <w:p w14:paraId="62B44021" w14:textId="77777777" w:rsidR="00113C6A" w:rsidRPr="001E0DE9" w:rsidRDefault="00113C6A" w:rsidP="009B15CD">
            <w:pPr>
              <w:spacing w:before="60" w:after="60" w:line="240" w:lineRule="auto"/>
              <w:rPr>
                <w:rFonts w:ascii="Arial" w:hAnsi="Arial" w:cs="Arial"/>
                <w:sz w:val="16"/>
                <w:szCs w:val="16"/>
              </w:rPr>
            </w:pPr>
          </w:p>
        </w:tc>
      </w:tr>
      <w:tr w:rsidR="00113C6A" w:rsidRPr="00F2197B" w14:paraId="62B44032" w14:textId="77777777" w:rsidTr="005A36A6">
        <w:tc>
          <w:tcPr>
            <w:tcW w:w="480" w:type="dxa"/>
          </w:tcPr>
          <w:p w14:paraId="62B44023" w14:textId="77777777" w:rsidR="00113C6A" w:rsidRPr="001E0DE9" w:rsidRDefault="00113C6A" w:rsidP="009B15CD">
            <w:pPr>
              <w:spacing w:before="60" w:after="60" w:line="240" w:lineRule="auto"/>
              <w:rPr>
                <w:rFonts w:ascii="Arial" w:hAnsi="Arial" w:cs="Arial"/>
                <w:sz w:val="16"/>
                <w:szCs w:val="16"/>
              </w:rPr>
            </w:pPr>
          </w:p>
        </w:tc>
        <w:tc>
          <w:tcPr>
            <w:tcW w:w="1710" w:type="dxa"/>
          </w:tcPr>
          <w:p w14:paraId="62B44024" w14:textId="77777777" w:rsidR="00113C6A" w:rsidRPr="002E0728" w:rsidRDefault="00113C6A" w:rsidP="009B15CD">
            <w:pPr>
              <w:spacing w:before="60" w:after="60" w:line="240" w:lineRule="auto"/>
              <w:rPr>
                <w:rFonts w:ascii="Arial" w:hAnsi="Arial" w:cs="Arial"/>
                <w:sz w:val="16"/>
                <w:szCs w:val="16"/>
              </w:rPr>
            </w:pPr>
            <w:r w:rsidRPr="002E0728">
              <w:rPr>
                <w:rFonts w:ascii="Arial" w:hAnsi="Arial" w:cs="Arial"/>
                <w:sz w:val="16"/>
                <w:szCs w:val="16"/>
              </w:rPr>
              <w:t>@EchoToken</w:t>
            </w:r>
          </w:p>
        </w:tc>
        <w:tc>
          <w:tcPr>
            <w:tcW w:w="630" w:type="dxa"/>
          </w:tcPr>
          <w:p w14:paraId="62B44025" w14:textId="77777777" w:rsidR="00113C6A" w:rsidRPr="002E0728" w:rsidRDefault="00113C6A" w:rsidP="009B15CD">
            <w:pPr>
              <w:spacing w:before="60" w:after="60" w:line="240" w:lineRule="auto"/>
              <w:rPr>
                <w:rFonts w:ascii="Arial" w:hAnsi="Arial" w:cs="Arial"/>
                <w:sz w:val="16"/>
                <w:szCs w:val="16"/>
              </w:rPr>
            </w:pPr>
            <w:r w:rsidRPr="002E0728">
              <w:rPr>
                <w:rFonts w:ascii="Arial" w:hAnsi="Arial" w:cs="Arial"/>
                <w:sz w:val="16"/>
                <w:szCs w:val="16"/>
              </w:rPr>
              <w:t>M</w:t>
            </w:r>
          </w:p>
        </w:tc>
        <w:tc>
          <w:tcPr>
            <w:tcW w:w="2160" w:type="dxa"/>
          </w:tcPr>
          <w:p w14:paraId="62B44026" w14:textId="77777777" w:rsidR="00113C6A" w:rsidRPr="002E0728" w:rsidRDefault="00113C6A" w:rsidP="009B15CD">
            <w:pPr>
              <w:spacing w:before="60" w:after="60" w:line="240" w:lineRule="auto"/>
              <w:rPr>
                <w:rFonts w:ascii="Arial" w:hAnsi="Arial" w:cs="Arial"/>
                <w:sz w:val="16"/>
                <w:szCs w:val="16"/>
              </w:rPr>
            </w:pPr>
            <w:r w:rsidRPr="002E0728">
              <w:rPr>
                <w:rFonts w:ascii="Arial" w:hAnsi="Arial" w:cs="Arial"/>
                <w:sz w:val="16"/>
                <w:szCs w:val="16"/>
              </w:rPr>
              <w:t>StringLength1-128</w:t>
            </w:r>
          </w:p>
          <w:p w14:paraId="62B44027" w14:textId="77777777" w:rsidR="00113C6A" w:rsidRPr="002E0728" w:rsidRDefault="00113C6A" w:rsidP="00390733">
            <w:pPr>
              <w:spacing w:before="60" w:after="60" w:line="240" w:lineRule="auto"/>
              <w:rPr>
                <w:rFonts w:ascii="Arial" w:hAnsi="Arial" w:cs="Arial"/>
                <w:i/>
                <w:sz w:val="16"/>
                <w:szCs w:val="16"/>
              </w:rPr>
            </w:pPr>
            <w:r w:rsidRPr="002E0728">
              <w:rPr>
                <w:rFonts w:ascii="Arial" w:hAnsi="Arial" w:cs="Arial"/>
                <w:i/>
                <w:sz w:val="16"/>
                <w:szCs w:val="16"/>
              </w:rPr>
              <w:t>Example value:</w:t>
            </w:r>
          </w:p>
          <w:p w14:paraId="62B44028" w14:textId="77777777" w:rsidR="00113C6A" w:rsidRPr="002E0728" w:rsidRDefault="00113C6A" w:rsidP="00CD7C88">
            <w:pPr>
              <w:spacing w:after="0" w:line="240" w:lineRule="auto"/>
              <w:rPr>
                <w:rFonts w:ascii="Arial" w:hAnsi="Arial" w:cs="Arial"/>
                <w:color w:val="000000"/>
                <w:sz w:val="16"/>
                <w:szCs w:val="16"/>
                <w:shd w:val="clear" w:color="auto" w:fill="FFFFFF"/>
              </w:rPr>
            </w:pPr>
            <w:r w:rsidRPr="00FE1BDB">
              <w:rPr>
                <w:rFonts w:ascii="Arial" w:hAnsi="Arial" w:cs="Arial"/>
                <w:color w:val="000000"/>
                <w:sz w:val="16"/>
                <w:szCs w:val="16"/>
                <w:shd w:val="clear" w:color="auto" w:fill="FFFFFF"/>
              </w:rPr>
              <w:t xml:space="preserve">&lt;OTA_CancelRQ xmlns:="http://www.opentravel.org/OTA/2003/05" </w:t>
            </w:r>
            <w:r w:rsidRPr="00FE1BDB">
              <w:rPr>
                <w:rFonts w:ascii="Arial" w:hAnsi="Arial" w:cs="Arial"/>
                <w:b/>
                <w:color w:val="000000"/>
                <w:sz w:val="16"/>
                <w:szCs w:val="16"/>
                <w:shd w:val="clear" w:color="auto" w:fill="FFFFFF"/>
              </w:rPr>
              <w:t>EchoToken="PX@P2331255716027142-TTY"</w:t>
            </w:r>
            <w:r w:rsidRPr="00FE1BDB">
              <w:rPr>
                <w:rFonts w:ascii="Arial" w:hAnsi="Arial" w:cs="Arial"/>
                <w:color w:val="000000"/>
                <w:sz w:val="16"/>
                <w:szCs w:val="16"/>
                <w:shd w:val="clear" w:color="auto" w:fill="FFFFFF"/>
              </w:rPr>
              <w:t xml:space="preserve"> TimeStamp="2009-10-16T14:00:27.142-04:00" Target="Test" Version="1.0" </w:t>
            </w:r>
            <w:r w:rsidRPr="00FE1BDB">
              <w:rPr>
                <w:rFonts w:ascii="Arial" w:hAnsi="Arial" w:cs="Arial"/>
                <w:sz w:val="16"/>
                <w:szCs w:val="16"/>
              </w:rPr>
              <w:t>TransactionIdentifier=”</w:t>
            </w:r>
            <w:r w:rsidRPr="00FE1BDB">
              <w:rPr>
                <w:rFonts w:ascii="Arial" w:hAnsi="Arial" w:cs="Arial"/>
                <w:color w:val="000000"/>
                <w:sz w:val="16"/>
                <w:szCs w:val="16"/>
              </w:rPr>
              <w:t xml:space="preserve">ND11612566MNWI437” </w:t>
            </w:r>
            <w:r w:rsidRPr="00FE1BDB">
              <w:rPr>
                <w:rFonts w:ascii="Arial" w:hAnsi="Arial" w:cs="Arial"/>
                <w:color w:val="000000"/>
                <w:sz w:val="16"/>
                <w:szCs w:val="16"/>
                <w:shd w:val="clear" w:color="auto" w:fill="FFFFFF"/>
              </w:rPr>
              <w:t>TransactionStatusCode="End" PrimaryLangID=”EN” CancelType="Cancel"&gt;</w:t>
            </w:r>
          </w:p>
        </w:tc>
        <w:tc>
          <w:tcPr>
            <w:tcW w:w="720" w:type="dxa"/>
          </w:tcPr>
          <w:p w14:paraId="62B44029" w14:textId="77777777" w:rsidR="00113C6A" w:rsidRPr="002E0728" w:rsidRDefault="00113C6A" w:rsidP="009B15CD">
            <w:pPr>
              <w:spacing w:before="60" w:after="60" w:line="240" w:lineRule="auto"/>
              <w:jc w:val="center"/>
              <w:rPr>
                <w:rFonts w:ascii="Arial" w:hAnsi="Arial" w:cs="Arial"/>
                <w:sz w:val="16"/>
                <w:szCs w:val="16"/>
              </w:rPr>
            </w:pPr>
            <w:r w:rsidRPr="002E0728">
              <w:rPr>
                <w:rFonts w:ascii="Arial" w:hAnsi="Arial" w:cs="Arial"/>
                <w:sz w:val="16"/>
                <w:szCs w:val="16"/>
              </w:rPr>
              <w:t>1</w:t>
            </w:r>
          </w:p>
        </w:tc>
        <w:tc>
          <w:tcPr>
            <w:tcW w:w="2430" w:type="dxa"/>
          </w:tcPr>
          <w:p w14:paraId="62B4402A" w14:textId="77777777" w:rsidR="00113C6A" w:rsidRPr="002E0728" w:rsidRDefault="00113C6A" w:rsidP="009B15CD">
            <w:pPr>
              <w:spacing w:before="60" w:after="60" w:line="240" w:lineRule="auto"/>
              <w:rPr>
                <w:rFonts w:ascii="Arial" w:hAnsi="Arial" w:cs="Arial"/>
                <w:i/>
                <w:sz w:val="16"/>
                <w:szCs w:val="16"/>
              </w:rPr>
            </w:pPr>
            <w:r w:rsidRPr="002E0728">
              <w:rPr>
                <w:rFonts w:ascii="Arial" w:hAnsi="Arial" w:cs="Arial"/>
                <w:i/>
                <w:sz w:val="16"/>
                <w:szCs w:val="16"/>
              </w:rPr>
              <w:t>Valid Value</w:t>
            </w:r>
          </w:p>
          <w:p w14:paraId="62B4402B" w14:textId="77777777" w:rsidR="00113C6A" w:rsidRPr="002E0728" w:rsidRDefault="00113C6A" w:rsidP="009B15CD">
            <w:pPr>
              <w:spacing w:before="60" w:after="60" w:line="240" w:lineRule="auto"/>
              <w:rPr>
                <w:rFonts w:ascii="Arial" w:hAnsi="Arial" w:cs="Arial"/>
                <w:sz w:val="16"/>
                <w:szCs w:val="16"/>
              </w:rPr>
            </w:pPr>
            <w:r w:rsidRPr="002E0728">
              <w:rPr>
                <w:rFonts w:ascii="Arial" w:hAnsi="Arial" w:cs="Arial"/>
                <w:sz w:val="16"/>
                <w:szCs w:val="16"/>
              </w:rPr>
              <w:t>“PX” = Previous Sell Session (Committed)</w:t>
            </w:r>
          </w:p>
          <w:p w14:paraId="62B4402C" w14:textId="77777777" w:rsidR="00113C6A" w:rsidRPr="002E0728" w:rsidRDefault="00113C6A" w:rsidP="009B15CD">
            <w:pPr>
              <w:spacing w:before="60" w:after="60" w:line="240" w:lineRule="auto"/>
              <w:rPr>
                <w:rFonts w:ascii="Arial" w:hAnsi="Arial" w:cs="Arial"/>
                <w:sz w:val="16"/>
                <w:szCs w:val="16"/>
              </w:rPr>
            </w:pPr>
          </w:p>
          <w:p w14:paraId="62B4402D" w14:textId="77777777" w:rsidR="00113C6A" w:rsidRPr="002E0728" w:rsidRDefault="00113C6A" w:rsidP="00F550EE">
            <w:pPr>
              <w:pStyle w:val="TableText"/>
              <w:rPr>
                <w:sz w:val="16"/>
                <w:szCs w:val="16"/>
              </w:rPr>
            </w:pPr>
            <w:r w:rsidRPr="002E0728">
              <w:rPr>
                <w:sz w:val="16"/>
                <w:szCs w:val="16"/>
              </w:rPr>
              <w:t>See Appendix A, Figure11 for a list of valid Status Codes.</w:t>
            </w:r>
          </w:p>
          <w:p w14:paraId="62B4402E" w14:textId="77777777" w:rsidR="00113C6A" w:rsidRPr="002E0728" w:rsidRDefault="00113C6A" w:rsidP="009B15CD">
            <w:pPr>
              <w:spacing w:before="60" w:after="60" w:line="240" w:lineRule="auto"/>
              <w:rPr>
                <w:rFonts w:ascii="Arial" w:hAnsi="Arial" w:cs="Arial"/>
                <w:sz w:val="16"/>
                <w:szCs w:val="16"/>
              </w:rPr>
            </w:pPr>
          </w:p>
          <w:p w14:paraId="62B4402F" w14:textId="77777777" w:rsidR="00113C6A" w:rsidRPr="002E0728" w:rsidRDefault="00113C6A" w:rsidP="009B15CD">
            <w:pPr>
              <w:spacing w:before="60" w:after="60" w:line="240" w:lineRule="auto"/>
              <w:rPr>
                <w:rFonts w:ascii="Arial" w:hAnsi="Arial" w:cs="Arial"/>
                <w:sz w:val="16"/>
                <w:szCs w:val="16"/>
              </w:rPr>
            </w:pPr>
            <w:r w:rsidRPr="002E0728">
              <w:rPr>
                <w:rFonts w:ascii="Arial" w:hAnsi="Arial" w:cs="Arial"/>
                <w:color w:val="000000"/>
                <w:sz w:val="16"/>
                <w:szCs w:val="16"/>
                <w:shd w:val="clear" w:color="auto" w:fill="FFFFFF"/>
              </w:rPr>
              <w:t>"PX@P2331255716027142-TTY” = Tracking ID assigned by Travelport</w:t>
            </w:r>
          </w:p>
        </w:tc>
        <w:tc>
          <w:tcPr>
            <w:tcW w:w="4860" w:type="dxa"/>
          </w:tcPr>
          <w:p w14:paraId="62B44030" w14:textId="77777777" w:rsidR="00113C6A" w:rsidRPr="002E0728" w:rsidRDefault="00113C6A" w:rsidP="009B15CD">
            <w:pPr>
              <w:spacing w:before="60" w:after="60" w:line="240" w:lineRule="auto"/>
              <w:rPr>
                <w:rFonts w:ascii="Arial" w:hAnsi="Arial" w:cs="Arial"/>
                <w:color w:val="000000"/>
                <w:sz w:val="16"/>
                <w:szCs w:val="16"/>
              </w:rPr>
            </w:pPr>
            <w:r w:rsidRPr="002E0728">
              <w:rPr>
                <w:rFonts w:ascii="Arial" w:hAnsi="Arial" w:cs="Arial"/>
                <w:color w:val="000000"/>
                <w:sz w:val="16"/>
                <w:szCs w:val="16"/>
              </w:rPr>
              <w:t>Action Code</w:t>
            </w:r>
          </w:p>
          <w:p w14:paraId="62B44031" w14:textId="77777777" w:rsidR="00113C6A" w:rsidRPr="002E0728" w:rsidRDefault="00113C6A" w:rsidP="0055043F">
            <w:pPr>
              <w:spacing w:before="60" w:after="60" w:line="240" w:lineRule="auto"/>
              <w:rPr>
                <w:rFonts w:ascii="Arial" w:hAnsi="Arial" w:cs="Arial"/>
                <w:sz w:val="16"/>
                <w:szCs w:val="16"/>
              </w:rPr>
            </w:pPr>
            <w:r w:rsidRPr="002E0728">
              <w:rPr>
                <w:rFonts w:ascii="Arial" w:hAnsi="Arial" w:cs="Arial"/>
                <w:color w:val="000000"/>
                <w:sz w:val="16"/>
                <w:szCs w:val="16"/>
              </w:rPr>
              <w:t>GDS=2</w:t>
            </w:r>
          </w:p>
        </w:tc>
      </w:tr>
      <w:tr w:rsidR="00113C6A" w:rsidRPr="00765E84" w14:paraId="62B4403D" w14:textId="77777777" w:rsidTr="005A36A6">
        <w:tc>
          <w:tcPr>
            <w:tcW w:w="480" w:type="dxa"/>
          </w:tcPr>
          <w:p w14:paraId="62B44033" w14:textId="77777777" w:rsidR="00113C6A" w:rsidRPr="001E0DE9" w:rsidRDefault="00113C6A" w:rsidP="009B15CD">
            <w:pPr>
              <w:spacing w:before="60" w:after="60" w:line="240" w:lineRule="auto"/>
              <w:rPr>
                <w:rFonts w:ascii="Arial" w:hAnsi="Arial" w:cs="Arial"/>
                <w:sz w:val="16"/>
                <w:szCs w:val="16"/>
              </w:rPr>
            </w:pPr>
          </w:p>
        </w:tc>
        <w:tc>
          <w:tcPr>
            <w:tcW w:w="1710" w:type="dxa"/>
          </w:tcPr>
          <w:p w14:paraId="62B44034" w14:textId="77777777" w:rsidR="00113C6A" w:rsidRPr="00765E84" w:rsidRDefault="00113C6A" w:rsidP="009B15CD">
            <w:pPr>
              <w:suppressAutoHyphens/>
              <w:spacing w:before="60" w:after="60"/>
              <w:ind w:right="72"/>
              <w:rPr>
                <w:rFonts w:ascii="Arial" w:hAnsi="Arial" w:cs="Arial"/>
                <w:sz w:val="16"/>
                <w:szCs w:val="16"/>
              </w:rPr>
            </w:pPr>
            <w:r w:rsidRPr="00765E84">
              <w:rPr>
                <w:rFonts w:ascii="Arial" w:hAnsi="Arial" w:cs="Arial"/>
                <w:sz w:val="16"/>
                <w:szCs w:val="16"/>
              </w:rPr>
              <w:t>@TimeStamp</w:t>
            </w:r>
          </w:p>
        </w:tc>
        <w:tc>
          <w:tcPr>
            <w:tcW w:w="630" w:type="dxa"/>
          </w:tcPr>
          <w:p w14:paraId="62B44035" w14:textId="77777777" w:rsidR="00113C6A" w:rsidRPr="00765E84" w:rsidRDefault="00113C6A" w:rsidP="00765E84">
            <w:pPr>
              <w:spacing w:before="60" w:after="60" w:line="240" w:lineRule="auto"/>
              <w:rPr>
                <w:rFonts w:ascii="Arial" w:hAnsi="Arial" w:cs="Arial"/>
                <w:strike/>
                <w:sz w:val="16"/>
                <w:szCs w:val="16"/>
              </w:rPr>
            </w:pPr>
            <w:r w:rsidRPr="00765E84">
              <w:rPr>
                <w:rFonts w:ascii="Arial" w:hAnsi="Arial" w:cs="Arial"/>
                <w:sz w:val="16"/>
                <w:szCs w:val="16"/>
              </w:rPr>
              <w:t>A</w:t>
            </w:r>
          </w:p>
        </w:tc>
        <w:tc>
          <w:tcPr>
            <w:tcW w:w="2160" w:type="dxa"/>
          </w:tcPr>
          <w:p w14:paraId="62B44036" w14:textId="77777777" w:rsidR="00113C6A" w:rsidRPr="00765E84" w:rsidRDefault="00113C6A" w:rsidP="009B15CD">
            <w:pPr>
              <w:spacing w:before="60" w:after="60" w:line="240" w:lineRule="auto"/>
              <w:ind w:right="-720"/>
              <w:rPr>
                <w:rFonts w:ascii="Arial" w:hAnsi="Arial" w:cs="Arial"/>
                <w:sz w:val="16"/>
                <w:szCs w:val="16"/>
                <w:lang w:val="fr-FR"/>
              </w:rPr>
            </w:pPr>
            <w:r w:rsidRPr="00765E84">
              <w:rPr>
                <w:rFonts w:ascii="Arial" w:hAnsi="Arial" w:cs="Arial"/>
                <w:sz w:val="16"/>
                <w:szCs w:val="16"/>
                <w:lang w:val="fr-FR"/>
              </w:rPr>
              <w:t>YYYY</w:t>
            </w:r>
            <w:r w:rsidRPr="00765E84">
              <w:rPr>
                <w:rFonts w:ascii="Arial" w:hAnsi="Arial" w:cs="Arial"/>
                <w:sz w:val="16"/>
                <w:szCs w:val="16"/>
                <w:lang w:val="fr-FR"/>
              </w:rPr>
              <w:noBreakHyphen/>
              <w:t>MM</w:t>
            </w:r>
            <w:r w:rsidRPr="00765E84">
              <w:rPr>
                <w:rFonts w:ascii="Arial" w:hAnsi="Arial" w:cs="Arial"/>
                <w:sz w:val="16"/>
                <w:szCs w:val="16"/>
                <w:lang w:val="fr-FR"/>
              </w:rPr>
              <w:noBreakHyphen/>
              <w:t>DDT hh:mm:ss.ss</w:t>
            </w:r>
          </w:p>
          <w:p w14:paraId="62B44037" w14:textId="77777777" w:rsidR="00113C6A" w:rsidRPr="00765E84" w:rsidRDefault="00113C6A" w:rsidP="009B15CD">
            <w:pPr>
              <w:spacing w:before="60" w:after="60" w:line="240" w:lineRule="auto"/>
              <w:ind w:right="-720"/>
              <w:rPr>
                <w:rFonts w:ascii="Arial" w:hAnsi="Arial" w:cs="Arial"/>
                <w:sz w:val="16"/>
                <w:szCs w:val="16"/>
                <w:lang w:val="fr-FR"/>
              </w:rPr>
            </w:pPr>
            <w:r w:rsidRPr="00765E84">
              <w:rPr>
                <w:rFonts w:ascii="Arial" w:hAnsi="Arial" w:cs="Arial"/>
                <w:sz w:val="16"/>
                <w:szCs w:val="16"/>
                <w:lang w:val="fr-FR"/>
              </w:rPr>
              <w:t>[+/-] hh:mm</w:t>
            </w:r>
          </w:p>
          <w:p w14:paraId="62B44038" w14:textId="77777777" w:rsidR="00113C6A" w:rsidRPr="00765E84" w:rsidRDefault="00113C6A" w:rsidP="00390733">
            <w:pPr>
              <w:spacing w:before="60" w:after="60" w:line="360" w:lineRule="auto"/>
              <w:rPr>
                <w:rFonts w:ascii="Arial" w:hAnsi="Arial" w:cs="Arial"/>
                <w:i/>
                <w:sz w:val="16"/>
                <w:szCs w:val="16"/>
              </w:rPr>
            </w:pPr>
            <w:r w:rsidRPr="00765E84">
              <w:rPr>
                <w:rFonts w:ascii="Arial" w:hAnsi="Arial" w:cs="Arial"/>
                <w:i/>
                <w:sz w:val="16"/>
                <w:szCs w:val="16"/>
              </w:rPr>
              <w:t>Example value:</w:t>
            </w:r>
          </w:p>
          <w:p w14:paraId="62B44039" w14:textId="77777777" w:rsidR="00113C6A" w:rsidRPr="00765E84" w:rsidRDefault="00113C6A" w:rsidP="002E0728">
            <w:pPr>
              <w:spacing w:after="0" w:line="240" w:lineRule="auto"/>
              <w:rPr>
                <w:rFonts w:ascii="Arial" w:hAnsi="Arial" w:cs="Arial"/>
                <w:sz w:val="16"/>
                <w:szCs w:val="16"/>
                <w:lang w:val="fr-FR"/>
              </w:rPr>
            </w:pPr>
          </w:p>
        </w:tc>
        <w:tc>
          <w:tcPr>
            <w:tcW w:w="720" w:type="dxa"/>
          </w:tcPr>
          <w:p w14:paraId="62B4403A" w14:textId="77777777" w:rsidR="00113C6A" w:rsidRPr="00765E84" w:rsidRDefault="00113C6A" w:rsidP="009B15CD">
            <w:pPr>
              <w:spacing w:before="60" w:after="60" w:line="240" w:lineRule="auto"/>
              <w:jc w:val="center"/>
              <w:rPr>
                <w:rFonts w:ascii="Arial" w:hAnsi="Arial" w:cs="Arial"/>
                <w:sz w:val="16"/>
                <w:szCs w:val="16"/>
                <w:lang w:val="fr-FR"/>
              </w:rPr>
            </w:pPr>
            <w:r w:rsidRPr="00765E84">
              <w:rPr>
                <w:rFonts w:ascii="Arial" w:hAnsi="Arial" w:cs="Arial"/>
                <w:sz w:val="16"/>
                <w:szCs w:val="16"/>
                <w:lang w:val="fr-FR"/>
              </w:rPr>
              <w:t>1</w:t>
            </w:r>
          </w:p>
        </w:tc>
        <w:tc>
          <w:tcPr>
            <w:tcW w:w="2430" w:type="dxa"/>
          </w:tcPr>
          <w:p w14:paraId="62B4403B" w14:textId="77777777" w:rsidR="00113C6A" w:rsidRPr="00765E84" w:rsidRDefault="00113C6A" w:rsidP="009B15CD">
            <w:pPr>
              <w:spacing w:before="60" w:after="60" w:line="240" w:lineRule="auto"/>
              <w:rPr>
                <w:rFonts w:ascii="Arial" w:hAnsi="Arial" w:cs="Arial"/>
                <w:sz w:val="16"/>
                <w:szCs w:val="16"/>
                <w:lang w:val="fr-FR"/>
              </w:rPr>
            </w:pPr>
          </w:p>
        </w:tc>
        <w:tc>
          <w:tcPr>
            <w:tcW w:w="4860" w:type="dxa"/>
          </w:tcPr>
          <w:p w14:paraId="62B4403C" w14:textId="77777777" w:rsidR="00113C6A" w:rsidRPr="00765E84" w:rsidRDefault="00113C6A" w:rsidP="009B15CD">
            <w:pPr>
              <w:spacing w:before="60" w:after="60" w:line="240" w:lineRule="auto"/>
              <w:rPr>
                <w:rFonts w:ascii="Arial" w:hAnsi="Arial" w:cs="Arial"/>
                <w:sz w:val="16"/>
                <w:szCs w:val="16"/>
                <w:lang w:val="fr-FR"/>
              </w:rPr>
            </w:pPr>
          </w:p>
        </w:tc>
      </w:tr>
      <w:tr w:rsidR="00113C6A" w:rsidRPr="00F2197B" w14:paraId="62B4404A" w14:textId="77777777" w:rsidTr="005A36A6">
        <w:tc>
          <w:tcPr>
            <w:tcW w:w="480" w:type="dxa"/>
          </w:tcPr>
          <w:p w14:paraId="62B4403E" w14:textId="77777777" w:rsidR="00113C6A" w:rsidRPr="00765E84" w:rsidRDefault="00113C6A" w:rsidP="009B15CD">
            <w:pPr>
              <w:spacing w:before="60" w:after="60" w:line="240" w:lineRule="auto"/>
              <w:rPr>
                <w:rFonts w:ascii="Arial" w:hAnsi="Arial" w:cs="Arial"/>
                <w:sz w:val="16"/>
                <w:szCs w:val="16"/>
              </w:rPr>
            </w:pPr>
          </w:p>
        </w:tc>
        <w:tc>
          <w:tcPr>
            <w:tcW w:w="1710" w:type="dxa"/>
          </w:tcPr>
          <w:p w14:paraId="62B4403F" w14:textId="77777777" w:rsidR="00113C6A" w:rsidRPr="00765E84" w:rsidRDefault="00113C6A" w:rsidP="009B15CD">
            <w:pPr>
              <w:spacing w:before="60" w:after="60" w:line="240" w:lineRule="auto"/>
              <w:rPr>
                <w:rFonts w:ascii="Arial" w:hAnsi="Arial" w:cs="Arial"/>
                <w:sz w:val="16"/>
                <w:szCs w:val="16"/>
              </w:rPr>
            </w:pPr>
            <w:r w:rsidRPr="00765E84">
              <w:rPr>
                <w:rFonts w:ascii="Arial" w:hAnsi="Arial" w:cs="Arial"/>
                <w:sz w:val="16"/>
                <w:szCs w:val="16"/>
              </w:rPr>
              <w:t>@Target</w:t>
            </w:r>
          </w:p>
        </w:tc>
        <w:tc>
          <w:tcPr>
            <w:tcW w:w="630" w:type="dxa"/>
          </w:tcPr>
          <w:p w14:paraId="62B44040" w14:textId="77777777" w:rsidR="00113C6A" w:rsidRPr="00765E84" w:rsidRDefault="00113C6A" w:rsidP="009B15CD">
            <w:pPr>
              <w:spacing w:before="60" w:after="60" w:line="240" w:lineRule="auto"/>
              <w:rPr>
                <w:rFonts w:ascii="Arial" w:hAnsi="Arial" w:cs="Arial"/>
                <w:sz w:val="16"/>
                <w:szCs w:val="16"/>
              </w:rPr>
            </w:pPr>
            <w:r w:rsidRPr="00765E84">
              <w:rPr>
                <w:rFonts w:ascii="Arial" w:hAnsi="Arial" w:cs="Arial"/>
                <w:sz w:val="16"/>
                <w:szCs w:val="16"/>
              </w:rPr>
              <w:t>M</w:t>
            </w:r>
          </w:p>
        </w:tc>
        <w:tc>
          <w:tcPr>
            <w:tcW w:w="2160" w:type="dxa"/>
          </w:tcPr>
          <w:p w14:paraId="62B44041" w14:textId="77777777" w:rsidR="00113C6A" w:rsidRPr="00765E84" w:rsidRDefault="00113C6A" w:rsidP="009B15CD">
            <w:pPr>
              <w:spacing w:before="60" w:after="60" w:line="240" w:lineRule="auto"/>
              <w:rPr>
                <w:rFonts w:ascii="Arial" w:hAnsi="Arial" w:cs="Arial"/>
                <w:sz w:val="16"/>
                <w:szCs w:val="16"/>
              </w:rPr>
            </w:pPr>
            <w:r w:rsidRPr="00765E84">
              <w:rPr>
                <w:rFonts w:ascii="Arial" w:hAnsi="Arial" w:cs="Arial"/>
                <w:sz w:val="16"/>
                <w:szCs w:val="16"/>
              </w:rPr>
              <w:t>xs:NMTOKEN</w:t>
            </w:r>
          </w:p>
          <w:p w14:paraId="62B44042" w14:textId="77777777" w:rsidR="00113C6A" w:rsidRPr="00765E84" w:rsidRDefault="00113C6A" w:rsidP="00390733">
            <w:pPr>
              <w:spacing w:before="60" w:after="60" w:line="360" w:lineRule="auto"/>
              <w:rPr>
                <w:rFonts w:ascii="Arial" w:hAnsi="Arial" w:cs="Arial"/>
                <w:i/>
                <w:sz w:val="16"/>
                <w:szCs w:val="16"/>
              </w:rPr>
            </w:pPr>
            <w:r w:rsidRPr="00765E84">
              <w:rPr>
                <w:rFonts w:ascii="Arial" w:hAnsi="Arial" w:cs="Arial"/>
                <w:i/>
                <w:sz w:val="16"/>
                <w:szCs w:val="16"/>
              </w:rPr>
              <w:t>Example value:</w:t>
            </w:r>
          </w:p>
          <w:p w14:paraId="62B44043" w14:textId="77777777" w:rsidR="00113C6A" w:rsidRPr="00765E84" w:rsidRDefault="00113C6A" w:rsidP="00CD7C88">
            <w:pPr>
              <w:spacing w:after="0" w:line="240" w:lineRule="auto"/>
              <w:rPr>
                <w:rFonts w:ascii="Arial" w:hAnsi="Arial" w:cs="Arial"/>
                <w:sz w:val="16"/>
                <w:szCs w:val="16"/>
              </w:rPr>
            </w:pPr>
            <w:r w:rsidRPr="00765E84">
              <w:rPr>
                <w:rFonts w:ascii="Arial" w:hAnsi="Arial" w:cs="Arial"/>
                <w:color w:val="000000"/>
                <w:sz w:val="16"/>
                <w:szCs w:val="16"/>
                <w:shd w:val="clear" w:color="auto" w:fill="FFFFFF"/>
              </w:rPr>
              <w:t xml:space="preserve">&lt;OTA_CancelRQ xmlns:="http://www.opentravel.org/OTA/2003/05" EchoToken="PX@P2331255716027142-TTY" TimeStamp="2009-10-16T14:00:27.142-04:00" </w:t>
            </w:r>
            <w:r w:rsidRPr="00765E84">
              <w:rPr>
                <w:rFonts w:ascii="Arial" w:hAnsi="Arial" w:cs="Arial"/>
                <w:b/>
                <w:color w:val="000000"/>
                <w:sz w:val="16"/>
                <w:szCs w:val="16"/>
                <w:shd w:val="clear" w:color="auto" w:fill="FFFFFF"/>
              </w:rPr>
              <w:t>Target="Test"</w:t>
            </w:r>
            <w:r w:rsidRPr="00765E84">
              <w:rPr>
                <w:rFonts w:ascii="Arial" w:hAnsi="Arial" w:cs="Arial"/>
                <w:color w:val="000000"/>
                <w:sz w:val="16"/>
                <w:szCs w:val="16"/>
                <w:shd w:val="clear" w:color="auto" w:fill="FFFFFF"/>
              </w:rPr>
              <w:t xml:space="preserve"> Version="1.0" </w:t>
            </w:r>
            <w:r w:rsidRPr="00CD7C88">
              <w:rPr>
                <w:rFonts w:ascii="Arial" w:hAnsi="Arial" w:cs="Arial"/>
                <w:sz w:val="16"/>
                <w:szCs w:val="16"/>
              </w:rPr>
              <w:t>TransactionIdentifier=”WMD</w:t>
            </w:r>
            <w:r w:rsidRPr="00CD7C88">
              <w:rPr>
                <w:rFonts w:ascii="Arial" w:hAnsi="Arial" w:cs="Arial"/>
                <w:color w:val="000000"/>
                <w:sz w:val="16"/>
                <w:szCs w:val="16"/>
              </w:rPr>
              <w:t>1318542EMRI437”</w:t>
            </w:r>
            <w:r w:rsidRPr="00765E84">
              <w:rPr>
                <w:rFonts w:ascii="Arial" w:hAnsi="Arial" w:cs="Arial"/>
                <w:color w:val="000000"/>
                <w:sz w:val="16"/>
                <w:szCs w:val="16"/>
              </w:rPr>
              <w:t xml:space="preserve"> </w:t>
            </w:r>
            <w:r w:rsidRPr="00765E84">
              <w:rPr>
                <w:rFonts w:ascii="Arial" w:hAnsi="Arial" w:cs="Arial"/>
                <w:color w:val="000000"/>
                <w:sz w:val="16"/>
                <w:szCs w:val="16"/>
                <w:shd w:val="clear" w:color="auto" w:fill="FFFFFF"/>
              </w:rPr>
              <w:t>TransactionStatusCode="End" PrimaryLangID=”EN” CancelType="Cancel"&gt;</w:t>
            </w:r>
          </w:p>
        </w:tc>
        <w:tc>
          <w:tcPr>
            <w:tcW w:w="720" w:type="dxa"/>
          </w:tcPr>
          <w:p w14:paraId="62B44044" w14:textId="77777777" w:rsidR="00113C6A" w:rsidRPr="00765E84" w:rsidRDefault="00113C6A" w:rsidP="009B15CD">
            <w:pPr>
              <w:spacing w:before="60" w:after="60" w:line="240" w:lineRule="auto"/>
              <w:jc w:val="center"/>
              <w:rPr>
                <w:rFonts w:ascii="Arial" w:hAnsi="Arial" w:cs="Arial"/>
                <w:sz w:val="16"/>
                <w:szCs w:val="16"/>
              </w:rPr>
            </w:pPr>
            <w:r w:rsidRPr="00765E84">
              <w:rPr>
                <w:rFonts w:ascii="Arial" w:hAnsi="Arial" w:cs="Arial"/>
                <w:sz w:val="16"/>
                <w:szCs w:val="16"/>
              </w:rPr>
              <w:t>1</w:t>
            </w:r>
          </w:p>
        </w:tc>
        <w:tc>
          <w:tcPr>
            <w:tcW w:w="2430" w:type="dxa"/>
          </w:tcPr>
          <w:p w14:paraId="62B44045" w14:textId="77777777" w:rsidR="00113C6A" w:rsidRPr="00765E84" w:rsidRDefault="00113C6A" w:rsidP="009B15CD">
            <w:pPr>
              <w:spacing w:before="60" w:after="60" w:line="240" w:lineRule="auto"/>
              <w:rPr>
                <w:rFonts w:ascii="Arial" w:hAnsi="Arial" w:cs="Arial"/>
                <w:i/>
                <w:sz w:val="16"/>
                <w:szCs w:val="16"/>
              </w:rPr>
            </w:pPr>
            <w:r w:rsidRPr="00765E84">
              <w:rPr>
                <w:rFonts w:ascii="Arial" w:hAnsi="Arial" w:cs="Arial"/>
                <w:i/>
                <w:sz w:val="16"/>
                <w:szCs w:val="16"/>
              </w:rPr>
              <w:t>Valid Enumerations:</w:t>
            </w:r>
          </w:p>
          <w:p w14:paraId="62B44046" w14:textId="77777777" w:rsidR="00113C6A" w:rsidRPr="00765E84" w:rsidRDefault="00113C6A" w:rsidP="006805EB">
            <w:pPr>
              <w:spacing w:before="60" w:after="60" w:line="240" w:lineRule="auto"/>
              <w:rPr>
                <w:rFonts w:ascii="Arial" w:hAnsi="Arial" w:cs="Arial"/>
                <w:sz w:val="16"/>
                <w:szCs w:val="16"/>
              </w:rPr>
            </w:pPr>
            <w:r w:rsidRPr="00765E84">
              <w:rPr>
                <w:rFonts w:ascii="Arial" w:hAnsi="Arial" w:cs="Arial"/>
                <w:sz w:val="16"/>
                <w:szCs w:val="16"/>
              </w:rPr>
              <w:t>“Production”</w:t>
            </w:r>
          </w:p>
          <w:p w14:paraId="62B44047" w14:textId="77777777" w:rsidR="00113C6A" w:rsidRPr="00765E84" w:rsidRDefault="00113C6A" w:rsidP="006805EB">
            <w:pPr>
              <w:spacing w:before="60" w:after="60" w:line="240" w:lineRule="auto"/>
              <w:rPr>
                <w:rFonts w:ascii="Arial" w:hAnsi="Arial" w:cs="Arial"/>
                <w:sz w:val="16"/>
                <w:szCs w:val="16"/>
              </w:rPr>
            </w:pPr>
            <w:r w:rsidRPr="00765E84">
              <w:rPr>
                <w:rFonts w:ascii="Arial" w:hAnsi="Arial" w:cs="Arial"/>
                <w:sz w:val="16"/>
                <w:szCs w:val="16"/>
              </w:rPr>
              <w:t>“Test”</w:t>
            </w:r>
          </w:p>
          <w:p w14:paraId="62B44048" w14:textId="77777777" w:rsidR="00113C6A" w:rsidRPr="00765E84" w:rsidRDefault="00113C6A" w:rsidP="001815A1">
            <w:pPr>
              <w:spacing w:before="60" w:after="60" w:line="240" w:lineRule="auto"/>
              <w:rPr>
                <w:rFonts w:ascii="Arial" w:hAnsi="Arial" w:cs="Arial"/>
                <w:sz w:val="16"/>
                <w:szCs w:val="16"/>
              </w:rPr>
            </w:pPr>
            <w:r w:rsidRPr="00765E84">
              <w:rPr>
                <w:rFonts w:ascii="Arial" w:hAnsi="Arial" w:cs="Arial"/>
                <w:b/>
                <w:color w:val="000000"/>
                <w:sz w:val="16"/>
                <w:szCs w:val="16"/>
                <w:shd w:val="clear" w:color="auto" w:fill="FFFFFF"/>
              </w:rPr>
              <w:t xml:space="preserve">GDS Note:  </w:t>
            </w:r>
            <w:r w:rsidRPr="00765E84">
              <w:rPr>
                <w:rFonts w:ascii="Arial" w:hAnsi="Arial" w:cs="Arial"/>
                <w:color w:val="000000"/>
                <w:sz w:val="16"/>
                <w:szCs w:val="16"/>
                <w:shd w:val="clear" w:color="auto" w:fill="FFFFFF"/>
              </w:rPr>
              <w:t>Galileo/Apollo enumeration value will always be “Production”</w:t>
            </w:r>
          </w:p>
        </w:tc>
        <w:tc>
          <w:tcPr>
            <w:tcW w:w="4860" w:type="dxa"/>
          </w:tcPr>
          <w:p w14:paraId="62B44049" w14:textId="77777777" w:rsidR="00113C6A" w:rsidRPr="00765E84" w:rsidRDefault="00113C6A" w:rsidP="0055043F">
            <w:pPr>
              <w:spacing w:before="60" w:after="60" w:line="240" w:lineRule="auto"/>
              <w:rPr>
                <w:rFonts w:ascii="Arial" w:hAnsi="Arial" w:cs="Arial"/>
                <w:sz w:val="16"/>
                <w:szCs w:val="16"/>
              </w:rPr>
            </w:pPr>
            <w:r w:rsidRPr="00765E84">
              <w:rPr>
                <w:rFonts w:ascii="Arial" w:hAnsi="Arial" w:cs="Arial"/>
                <w:sz w:val="16"/>
                <w:szCs w:val="16"/>
              </w:rPr>
              <w:t>Target</w:t>
            </w:r>
          </w:p>
        </w:tc>
      </w:tr>
      <w:tr w:rsidR="00113C6A" w:rsidRPr="00F2197B" w14:paraId="62B44054" w14:textId="77777777" w:rsidTr="005A36A6">
        <w:tc>
          <w:tcPr>
            <w:tcW w:w="480" w:type="dxa"/>
          </w:tcPr>
          <w:p w14:paraId="62B4404B" w14:textId="77777777" w:rsidR="00113C6A" w:rsidRPr="001E0DE9" w:rsidRDefault="00113C6A" w:rsidP="009B15CD">
            <w:pPr>
              <w:spacing w:before="60" w:after="60" w:line="240" w:lineRule="auto"/>
              <w:rPr>
                <w:rFonts w:ascii="Arial" w:hAnsi="Arial" w:cs="Arial"/>
                <w:sz w:val="16"/>
                <w:szCs w:val="16"/>
              </w:rPr>
            </w:pPr>
          </w:p>
        </w:tc>
        <w:tc>
          <w:tcPr>
            <w:tcW w:w="1710" w:type="dxa"/>
          </w:tcPr>
          <w:p w14:paraId="62B4404C" w14:textId="77777777" w:rsidR="00113C6A" w:rsidRPr="001E0DE9" w:rsidRDefault="00113C6A" w:rsidP="009B15CD">
            <w:pPr>
              <w:spacing w:before="60" w:after="60" w:line="240" w:lineRule="auto"/>
              <w:rPr>
                <w:rFonts w:ascii="Arial" w:hAnsi="Arial" w:cs="Arial"/>
                <w:sz w:val="16"/>
                <w:szCs w:val="16"/>
              </w:rPr>
            </w:pPr>
            <w:r>
              <w:rPr>
                <w:rFonts w:ascii="Arial" w:hAnsi="Arial" w:cs="Arial"/>
                <w:sz w:val="16"/>
                <w:szCs w:val="16"/>
              </w:rPr>
              <w:t>@Version</w:t>
            </w:r>
          </w:p>
        </w:tc>
        <w:tc>
          <w:tcPr>
            <w:tcW w:w="630" w:type="dxa"/>
          </w:tcPr>
          <w:p w14:paraId="62B4404D" w14:textId="77777777" w:rsidR="00113C6A" w:rsidRPr="001E0DE9" w:rsidRDefault="00113C6A" w:rsidP="009B15CD">
            <w:pPr>
              <w:spacing w:before="60" w:after="60" w:line="240" w:lineRule="auto"/>
              <w:rPr>
                <w:rFonts w:ascii="Arial" w:hAnsi="Arial" w:cs="Arial"/>
                <w:sz w:val="16"/>
                <w:szCs w:val="16"/>
              </w:rPr>
            </w:pPr>
            <w:r>
              <w:rPr>
                <w:rFonts w:ascii="Arial" w:hAnsi="Arial" w:cs="Arial"/>
                <w:sz w:val="16"/>
                <w:szCs w:val="16"/>
              </w:rPr>
              <w:t>M</w:t>
            </w:r>
          </w:p>
        </w:tc>
        <w:tc>
          <w:tcPr>
            <w:tcW w:w="2160" w:type="dxa"/>
          </w:tcPr>
          <w:p w14:paraId="62B4404E" w14:textId="77777777" w:rsidR="00113C6A" w:rsidRPr="008748A5" w:rsidRDefault="00113C6A" w:rsidP="009B15CD">
            <w:pPr>
              <w:spacing w:before="60" w:after="60" w:line="240" w:lineRule="auto"/>
              <w:rPr>
                <w:rFonts w:ascii="Arial" w:hAnsi="Arial" w:cs="Arial"/>
                <w:sz w:val="16"/>
                <w:szCs w:val="16"/>
              </w:rPr>
            </w:pPr>
            <w:r w:rsidRPr="008748A5">
              <w:rPr>
                <w:rFonts w:ascii="Arial" w:hAnsi="Arial" w:cs="Arial"/>
                <w:sz w:val="16"/>
                <w:szCs w:val="16"/>
              </w:rPr>
              <w:t>xs:Decimal</w:t>
            </w:r>
          </w:p>
          <w:p w14:paraId="62B4404F" w14:textId="77777777" w:rsidR="00113C6A" w:rsidRPr="008748A5" w:rsidRDefault="00113C6A" w:rsidP="00390733">
            <w:pPr>
              <w:spacing w:before="60" w:after="60" w:line="360" w:lineRule="auto"/>
              <w:rPr>
                <w:rFonts w:ascii="Arial" w:hAnsi="Arial" w:cs="Arial"/>
                <w:i/>
                <w:sz w:val="16"/>
                <w:szCs w:val="16"/>
              </w:rPr>
            </w:pPr>
            <w:r w:rsidRPr="008748A5">
              <w:rPr>
                <w:rFonts w:ascii="Arial" w:hAnsi="Arial" w:cs="Arial"/>
                <w:i/>
                <w:sz w:val="16"/>
                <w:szCs w:val="16"/>
              </w:rPr>
              <w:t>Example value:</w:t>
            </w:r>
          </w:p>
          <w:p w14:paraId="62B44050" w14:textId="77777777" w:rsidR="00113C6A" w:rsidRPr="00FE1BDB" w:rsidRDefault="00113C6A" w:rsidP="00CD7C88">
            <w:pPr>
              <w:spacing w:before="60" w:after="60" w:line="240" w:lineRule="auto"/>
              <w:rPr>
                <w:rFonts w:ascii="Arial" w:hAnsi="Arial" w:cs="Arial"/>
                <w:sz w:val="16"/>
                <w:szCs w:val="16"/>
              </w:rPr>
            </w:pPr>
            <w:r w:rsidRPr="00FE1BDB">
              <w:rPr>
                <w:rFonts w:ascii="Arial" w:hAnsi="Arial" w:cs="Arial"/>
                <w:color w:val="000000"/>
                <w:sz w:val="16"/>
                <w:szCs w:val="16"/>
                <w:shd w:val="clear" w:color="auto" w:fill="FFFFFF"/>
              </w:rPr>
              <w:t xml:space="preserve">&lt;OTA_CancelRQ xmlns:="http://www.opentravel.org/OTA/2003/05" EchoToken="PX@P2331255716027142-TTY" TimeStamp="2009-10-16T14:00:27.142-04:00" Target="Test" </w:t>
            </w:r>
            <w:r w:rsidRPr="00FE1BDB">
              <w:rPr>
                <w:rFonts w:ascii="Arial" w:hAnsi="Arial" w:cs="Arial"/>
                <w:b/>
                <w:color w:val="000000"/>
                <w:sz w:val="16"/>
                <w:szCs w:val="16"/>
                <w:shd w:val="clear" w:color="auto" w:fill="FFFFFF"/>
              </w:rPr>
              <w:t>Version="1.0"</w:t>
            </w:r>
            <w:r w:rsidRPr="00FE1BDB">
              <w:rPr>
                <w:rFonts w:ascii="Arial" w:hAnsi="Arial" w:cs="Arial"/>
                <w:color w:val="000000"/>
                <w:sz w:val="16"/>
                <w:szCs w:val="16"/>
                <w:shd w:val="clear" w:color="auto" w:fill="FFFFFF"/>
              </w:rPr>
              <w:t xml:space="preserve"> </w:t>
            </w:r>
            <w:r w:rsidRPr="00FE1BDB">
              <w:rPr>
                <w:rFonts w:ascii="Arial" w:hAnsi="Arial" w:cs="Arial"/>
                <w:sz w:val="16"/>
                <w:szCs w:val="16"/>
              </w:rPr>
              <w:t>TransactionIdentifier=”</w:t>
            </w:r>
            <w:r w:rsidRPr="00CD7C88">
              <w:rPr>
                <w:rFonts w:ascii="Arial" w:hAnsi="Arial" w:cs="Arial"/>
                <w:sz w:val="16"/>
                <w:szCs w:val="16"/>
              </w:rPr>
              <w:t>WMD</w:t>
            </w:r>
            <w:r w:rsidRPr="00CD7C88">
              <w:rPr>
                <w:rFonts w:ascii="Arial" w:hAnsi="Arial" w:cs="Arial"/>
                <w:color w:val="000000"/>
                <w:sz w:val="16"/>
                <w:szCs w:val="16"/>
              </w:rPr>
              <w:t>1318542EMRI437</w:t>
            </w:r>
            <w:r w:rsidRPr="00FE1BDB">
              <w:rPr>
                <w:rFonts w:ascii="Arial" w:hAnsi="Arial" w:cs="Arial"/>
                <w:color w:val="000000"/>
                <w:sz w:val="16"/>
                <w:szCs w:val="16"/>
              </w:rPr>
              <w:t xml:space="preserve">” </w:t>
            </w:r>
            <w:r w:rsidRPr="00FE1BDB">
              <w:rPr>
                <w:rFonts w:ascii="Arial" w:hAnsi="Arial" w:cs="Arial"/>
                <w:color w:val="000000"/>
                <w:sz w:val="16"/>
                <w:szCs w:val="16"/>
                <w:shd w:val="clear" w:color="auto" w:fill="FFFFFF"/>
              </w:rPr>
              <w:t>TransactionStatusCode="End" PrimaryLangID=”EN” CancelType="Cancel"&gt;</w:t>
            </w:r>
          </w:p>
        </w:tc>
        <w:tc>
          <w:tcPr>
            <w:tcW w:w="720" w:type="dxa"/>
          </w:tcPr>
          <w:p w14:paraId="62B44051" w14:textId="77777777" w:rsidR="00113C6A" w:rsidRPr="001E0DE9" w:rsidRDefault="00113C6A"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052" w14:textId="77777777" w:rsidR="00113C6A" w:rsidRDefault="00113C6A" w:rsidP="009B15CD">
            <w:pPr>
              <w:spacing w:before="60" w:after="60" w:line="240" w:lineRule="auto"/>
              <w:rPr>
                <w:rFonts w:ascii="Arial" w:hAnsi="Arial" w:cs="Arial"/>
                <w:i/>
                <w:sz w:val="16"/>
                <w:szCs w:val="16"/>
              </w:rPr>
            </w:pPr>
          </w:p>
        </w:tc>
        <w:tc>
          <w:tcPr>
            <w:tcW w:w="4860" w:type="dxa"/>
          </w:tcPr>
          <w:p w14:paraId="62B44053" w14:textId="77777777" w:rsidR="00113C6A" w:rsidRPr="001E0DE9" w:rsidRDefault="00113C6A" w:rsidP="009B15CD">
            <w:pPr>
              <w:spacing w:before="60" w:after="60" w:line="240" w:lineRule="auto"/>
              <w:rPr>
                <w:rFonts w:ascii="Arial" w:hAnsi="Arial" w:cs="Arial"/>
                <w:sz w:val="16"/>
                <w:szCs w:val="16"/>
              </w:rPr>
            </w:pPr>
          </w:p>
        </w:tc>
      </w:tr>
      <w:tr w:rsidR="00113C6A" w:rsidRPr="00F2197B" w14:paraId="62B4405F" w14:textId="77777777" w:rsidTr="005A36A6">
        <w:tc>
          <w:tcPr>
            <w:tcW w:w="480" w:type="dxa"/>
          </w:tcPr>
          <w:p w14:paraId="62B44055" w14:textId="77777777" w:rsidR="00113C6A" w:rsidRPr="001E0DE9" w:rsidRDefault="00113C6A" w:rsidP="009B15CD">
            <w:pPr>
              <w:spacing w:before="60" w:after="60" w:line="240" w:lineRule="auto"/>
              <w:rPr>
                <w:rFonts w:ascii="Arial" w:hAnsi="Arial" w:cs="Arial"/>
                <w:sz w:val="16"/>
                <w:szCs w:val="16"/>
              </w:rPr>
            </w:pPr>
          </w:p>
        </w:tc>
        <w:tc>
          <w:tcPr>
            <w:tcW w:w="1710" w:type="dxa"/>
          </w:tcPr>
          <w:p w14:paraId="62B44056" w14:textId="77777777" w:rsidR="00113C6A" w:rsidRPr="00765E84" w:rsidRDefault="00113C6A" w:rsidP="008748A5">
            <w:pPr>
              <w:pStyle w:val="TableText"/>
              <w:ind w:left="166" w:hanging="166"/>
              <w:rPr>
                <w:sz w:val="16"/>
                <w:szCs w:val="16"/>
              </w:rPr>
            </w:pPr>
            <w:r w:rsidRPr="00765E84">
              <w:rPr>
                <w:sz w:val="16"/>
                <w:szCs w:val="16"/>
              </w:rPr>
              <w:t>@TransactionIdentifier</w:t>
            </w:r>
          </w:p>
        </w:tc>
        <w:tc>
          <w:tcPr>
            <w:tcW w:w="630" w:type="dxa"/>
          </w:tcPr>
          <w:p w14:paraId="62B44057" w14:textId="77777777" w:rsidR="00113C6A" w:rsidRPr="00765E84" w:rsidRDefault="00113C6A" w:rsidP="008748A5">
            <w:pPr>
              <w:pStyle w:val="TableText"/>
              <w:ind w:left="166" w:hanging="166"/>
              <w:rPr>
                <w:strike/>
                <w:sz w:val="16"/>
                <w:szCs w:val="16"/>
              </w:rPr>
            </w:pPr>
            <w:r w:rsidRPr="00765E84">
              <w:rPr>
                <w:sz w:val="16"/>
                <w:szCs w:val="16"/>
              </w:rPr>
              <w:t>M</w:t>
            </w:r>
          </w:p>
        </w:tc>
        <w:tc>
          <w:tcPr>
            <w:tcW w:w="2160" w:type="dxa"/>
          </w:tcPr>
          <w:p w14:paraId="62B44058" w14:textId="77777777" w:rsidR="00113C6A" w:rsidRPr="00765E84" w:rsidRDefault="00113C6A" w:rsidP="008748A5">
            <w:pPr>
              <w:pStyle w:val="TableText"/>
              <w:ind w:left="166" w:hanging="166"/>
              <w:rPr>
                <w:sz w:val="16"/>
                <w:szCs w:val="16"/>
              </w:rPr>
            </w:pPr>
            <w:r w:rsidRPr="00765E84">
              <w:rPr>
                <w:sz w:val="16"/>
                <w:szCs w:val="16"/>
              </w:rPr>
              <w:t>StringLength1-32</w:t>
            </w:r>
          </w:p>
          <w:p w14:paraId="62B44059" w14:textId="77777777" w:rsidR="00113C6A" w:rsidRPr="00765E84" w:rsidRDefault="00113C6A" w:rsidP="008748A5">
            <w:pPr>
              <w:pStyle w:val="TableText"/>
              <w:ind w:left="166" w:hanging="166"/>
              <w:rPr>
                <w:sz w:val="16"/>
                <w:szCs w:val="16"/>
              </w:rPr>
            </w:pPr>
            <w:r w:rsidRPr="00765E84">
              <w:rPr>
                <w:i/>
                <w:sz w:val="16"/>
                <w:szCs w:val="16"/>
              </w:rPr>
              <w:t>Example:</w:t>
            </w:r>
          </w:p>
          <w:p w14:paraId="62B4405A" w14:textId="77777777" w:rsidR="00113C6A" w:rsidRPr="00765E84" w:rsidRDefault="00113C6A" w:rsidP="00CD7C88">
            <w:pPr>
              <w:pStyle w:val="TableText"/>
              <w:ind w:left="72"/>
              <w:rPr>
                <w:sz w:val="16"/>
                <w:szCs w:val="16"/>
              </w:rPr>
            </w:pPr>
            <w:r w:rsidRPr="00765E84">
              <w:rPr>
                <w:color w:val="000000"/>
                <w:sz w:val="16"/>
                <w:szCs w:val="16"/>
                <w:shd w:val="clear" w:color="auto" w:fill="FFFFFF"/>
              </w:rPr>
              <w:t xml:space="preserve">&lt;OTA_CancelRQ xmlns:="http://www.opentravel.org/OTA/2003/05" EchoToken="PX@P2331255716027142-TTY" TimeStamp="2009-10-16T14:00:27.142-04:00" Target="Test" Version="1.0" </w:t>
            </w:r>
            <w:r w:rsidRPr="00765E84">
              <w:rPr>
                <w:sz w:val="16"/>
                <w:szCs w:val="16"/>
              </w:rPr>
              <w:t>TransactionIdentifier=”</w:t>
            </w:r>
            <w:r>
              <w:rPr>
                <w:sz w:val="16"/>
                <w:szCs w:val="16"/>
              </w:rPr>
              <w:t>WMD</w:t>
            </w:r>
            <w:r w:rsidRPr="00765E84">
              <w:rPr>
                <w:color w:val="000000"/>
                <w:sz w:val="16"/>
                <w:szCs w:val="16"/>
              </w:rPr>
              <w:t>1</w:t>
            </w:r>
            <w:r>
              <w:rPr>
                <w:color w:val="000000"/>
                <w:sz w:val="16"/>
                <w:szCs w:val="16"/>
              </w:rPr>
              <w:t>3</w:t>
            </w:r>
            <w:r w:rsidRPr="00765E84">
              <w:rPr>
                <w:color w:val="000000"/>
                <w:sz w:val="16"/>
                <w:szCs w:val="16"/>
              </w:rPr>
              <w:t>1</w:t>
            </w:r>
            <w:r>
              <w:rPr>
                <w:color w:val="000000"/>
                <w:sz w:val="16"/>
                <w:szCs w:val="16"/>
              </w:rPr>
              <w:t>8</w:t>
            </w:r>
            <w:r w:rsidRPr="00765E84">
              <w:rPr>
                <w:color w:val="000000"/>
                <w:sz w:val="16"/>
                <w:szCs w:val="16"/>
              </w:rPr>
              <w:t>5</w:t>
            </w:r>
            <w:r>
              <w:rPr>
                <w:color w:val="000000"/>
                <w:sz w:val="16"/>
                <w:szCs w:val="16"/>
              </w:rPr>
              <w:t>42EMR</w:t>
            </w:r>
            <w:r w:rsidRPr="00765E84">
              <w:rPr>
                <w:color w:val="000000"/>
                <w:sz w:val="16"/>
                <w:szCs w:val="16"/>
              </w:rPr>
              <w:t xml:space="preserve">I437” </w:t>
            </w:r>
            <w:r w:rsidRPr="00765E84">
              <w:rPr>
                <w:color w:val="000000"/>
                <w:sz w:val="16"/>
                <w:szCs w:val="16"/>
                <w:shd w:val="clear" w:color="auto" w:fill="FFFFFF"/>
              </w:rPr>
              <w:t>TransactionStatusCode="End" PrimaryLangID=”EN” CancelType="Cancel"&gt;</w:t>
            </w:r>
          </w:p>
        </w:tc>
        <w:tc>
          <w:tcPr>
            <w:tcW w:w="720" w:type="dxa"/>
          </w:tcPr>
          <w:p w14:paraId="62B4405B" w14:textId="77777777" w:rsidR="00113C6A" w:rsidRPr="00765E84" w:rsidRDefault="00113C6A" w:rsidP="008748A5">
            <w:pPr>
              <w:pStyle w:val="TableText"/>
              <w:ind w:left="166" w:hanging="166"/>
              <w:jc w:val="center"/>
              <w:rPr>
                <w:sz w:val="16"/>
                <w:szCs w:val="16"/>
              </w:rPr>
            </w:pPr>
            <w:r w:rsidRPr="00765E84">
              <w:rPr>
                <w:sz w:val="16"/>
                <w:szCs w:val="16"/>
              </w:rPr>
              <w:t>1</w:t>
            </w:r>
          </w:p>
        </w:tc>
        <w:tc>
          <w:tcPr>
            <w:tcW w:w="2430" w:type="dxa"/>
          </w:tcPr>
          <w:p w14:paraId="62B4405C" w14:textId="77777777" w:rsidR="00113C6A" w:rsidRPr="00491167" w:rsidRDefault="00113C6A" w:rsidP="00CD7C88">
            <w:pPr>
              <w:spacing w:before="60" w:after="60"/>
              <w:rPr>
                <w:rFonts w:ascii="Arial" w:hAnsi="Arial" w:cs="Arial"/>
                <w:sz w:val="16"/>
                <w:szCs w:val="16"/>
              </w:rPr>
            </w:pPr>
            <w:r w:rsidRPr="00491167">
              <w:rPr>
                <w:rFonts w:ascii="Arial" w:hAnsi="Arial" w:cs="Arial"/>
                <w:b/>
                <w:sz w:val="16"/>
                <w:szCs w:val="16"/>
              </w:rPr>
              <w:t>GDS Note1:</w:t>
            </w:r>
            <w:r w:rsidRPr="00491167">
              <w:rPr>
                <w:rFonts w:ascii="Arial" w:hAnsi="Arial" w:cs="Arial"/>
                <w:sz w:val="16"/>
                <w:szCs w:val="16"/>
              </w:rPr>
              <w:t xml:space="preserve">  Unique identifier assigned by Travelport.  It is passed in all request and response booking messages related to the on-going transaction until concluded with a Commit or Ignore.</w:t>
            </w:r>
          </w:p>
          <w:p w14:paraId="62B4405D" w14:textId="77777777" w:rsidR="00113C6A" w:rsidRPr="00491167" w:rsidRDefault="00113C6A" w:rsidP="00CD7C88">
            <w:pPr>
              <w:spacing w:before="60" w:after="60"/>
              <w:rPr>
                <w:sz w:val="16"/>
                <w:szCs w:val="16"/>
              </w:rPr>
            </w:pPr>
            <w:r w:rsidRPr="00491167">
              <w:rPr>
                <w:rFonts w:ascii="Arial" w:hAnsi="Arial" w:cs="Arial"/>
                <w:b/>
                <w:sz w:val="16"/>
                <w:szCs w:val="16"/>
              </w:rPr>
              <w:t xml:space="preserve">GDS Note2:  </w:t>
            </w:r>
            <w:r w:rsidRPr="00491167">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4860" w:type="dxa"/>
          </w:tcPr>
          <w:p w14:paraId="62B4405E" w14:textId="77777777" w:rsidR="00113C6A" w:rsidRPr="00491167" w:rsidRDefault="00113C6A" w:rsidP="00491167">
            <w:pPr>
              <w:spacing w:before="60" w:after="60" w:line="240" w:lineRule="auto"/>
              <w:rPr>
                <w:rFonts w:ascii="Arial" w:hAnsi="Arial" w:cs="Arial"/>
                <w:strike/>
                <w:sz w:val="16"/>
                <w:szCs w:val="16"/>
              </w:rPr>
            </w:pPr>
            <w:r w:rsidRPr="00491167">
              <w:rPr>
                <w:rFonts w:ascii="Arial" w:hAnsi="Arial" w:cs="Arial"/>
                <w:sz w:val="16"/>
                <w:szCs w:val="16"/>
              </w:rPr>
              <w:t>Transaction Identifier</w:t>
            </w:r>
          </w:p>
        </w:tc>
      </w:tr>
      <w:tr w:rsidR="00113C6A" w:rsidRPr="008748A5" w14:paraId="62B4406A" w14:textId="77777777" w:rsidTr="005A36A6">
        <w:tc>
          <w:tcPr>
            <w:tcW w:w="480" w:type="dxa"/>
          </w:tcPr>
          <w:p w14:paraId="62B44060" w14:textId="77777777" w:rsidR="00113C6A" w:rsidRPr="008748A5" w:rsidRDefault="00113C6A" w:rsidP="009B15CD">
            <w:pPr>
              <w:spacing w:before="60" w:after="60" w:line="240" w:lineRule="auto"/>
              <w:rPr>
                <w:rFonts w:ascii="Arial" w:hAnsi="Arial" w:cs="Arial"/>
                <w:sz w:val="16"/>
                <w:szCs w:val="16"/>
              </w:rPr>
            </w:pPr>
          </w:p>
        </w:tc>
        <w:tc>
          <w:tcPr>
            <w:tcW w:w="1710" w:type="dxa"/>
          </w:tcPr>
          <w:p w14:paraId="62B44061" w14:textId="77777777" w:rsidR="00113C6A" w:rsidRPr="008748A5" w:rsidRDefault="00113C6A" w:rsidP="008748A5">
            <w:pPr>
              <w:spacing w:before="60" w:after="60" w:line="240" w:lineRule="auto"/>
              <w:rPr>
                <w:rFonts w:ascii="Arial" w:hAnsi="Arial" w:cs="Arial"/>
                <w:sz w:val="16"/>
                <w:szCs w:val="16"/>
              </w:rPr>
            </w:pPr>
            <w:r w:rsidRPr="008748A5">
              <w:rPr>
                <w:rFonts w:ascii="Arial" w:hAnsi="Arial" w:cs="Arial"/>
                <w:sz w:val="16"/>
                <w:szCs w:val="16"/>
              </w:rPr>
              <w:t>@TransactionStatusCode</w:t>
            </w:r>
          </w:p>
        </w:tc>
        <w:tc>
          <w:tcPr>
            <w:tcW w:w="630" w:type="dxa"/>
          </w:tcPr>
          <w:p w14:paraId="62B44062" w14:textId="77777777" w:rsidR="00113C6A" w:rsidRPr="008748A5" w:rsidRDefault="00113C6A" w:rsidP="008748A5">
            <w:pPr>
              <w:spacing w:before="60" w:after="60" w:line="240" w:lineRule="auto"/>
              <w:rPr>
                <w:rFonts w:ascii="Arial" w:hAnsi="Arial" w:cs="Arial"/>
                <w:sz w:val="16"/>
                <w:szCs w:val="16"/>
              </w:rPr>
            </w:pPr>
            <w:r w:rsidRPr="008748A5">
              <w:rPr>
                <w:rFonts w:ascii="Arial" w:hAnsi="Arial" w:cs="Arial"/>
                <w:sz w:val="16"/>
                <w:szCs w:val="16"/>
              </w:rPr>
              <w:t>M</w:t>
            </w:r>
          </w:p>
        </w:tc>
        <w:tc>
          <w:tcPr>
            <w:tcW w:w="2160" w:type="dxa"/>
          </w:tcPr>
          <w:p w14:paraId="62B44063" w14:textId="77777777" w:rsidR="00113C6A" w:rsidRPr="008748A5" w:rsidRDefault="00113C6A" w:rsidP="008748A5">
            <w:pPr>
              <w:spacing w:before="60" w:after="60" w:line="240" w:lineRule="auto"/>
              <w:rPr>
                <w:rFonts w:ascii="Arial" w:hAnsi="Arial" w:cs="Arial"/>
                <w:sz w:val="16"/>
                <w:szCs w:val="16"/>
              </w:rPr>
            </w:pPr>
            <w:r w:rsidRPr="008748A5">
              <w:rPr>
                <w:rFonts w:ascii="Arial" w:hAnsi="Arial" w:cs="Arial"/>
                <w:sz w:val="16"/>
                <w:szCs w:val="16"/>
              </w:rPr>
              <w:t>xs:NMTOKEN</w:t>
            </w:r>
          </w:p>
          <w:p w14:paraId="62B44064" w14:textId="77777777" w:rsidR="00113C6A" w:rsidRPr="008748A5" w:rsidRDefault="00113C6A" w:rsidP="008748A5">
            <w:pPr>
              <w:spacing w:before="60" w:after="60" w:line="360" w:lineRule="auto"/>
              <w:rPr>
                <w:rFonts w:ascii="Arial" w:hAnsi="Arial" w:cs="Arial"/>
                <w:i/>
                <w:sz w:val="16"/>
                <w:szCs w:val="16"/>
              </w:rPr>
            </w:pPr>
            <w:r w:rsidRPr="008748A5">
              <w:rPr>
                <w:rFonts w:ascii="Arial" w:hAnsi="Arial" w:cs="Arial"/>
                <w:i/>
                <w:sz w:val="16"/>
                <w:szCs w:val="16"/>
              </w:rPr>
              <w:t>Example value:</w:t>
            </w:r>
          </w:p>
          <w:p w14:paraId="62B44065" w14:textId="77777777" w:rsidR="00113C6A" w:rsidRPr="008748A5" w:rsidRDefault="00113C6A" w:rsidP="00CD7C88">
            <w:pPr>
              <w:spacing w:before="60" w:after="60" w:line="240" w:lineRule="auto"/>
              <w:rPr>
                <w:rFonts w:ascii="Arial" w:hAnsi="Arial" w:cs="Arial"/>
                <w:sz w:val="16"/>
                <w:szCs w:val="16"/>
              </w:rPr>
            </w:pPr>
            <w:r w:rsidRPr="00FE1BDB">
              <w:rPr>
                <w:rFonts w:ascii="Arial" w:hAnsi="Arial" w:cs="Arial"/>
                <w:color w:val="000000"/>
                <w:sz w:val="16"/>
                <w:szCs w:val="16"/>
                <w:shd w:val="clear" w:color="auto" w:fill="FFFFFF"/>
              </w:rPr>
              <w:t xml:space="preserve">&lt;OTA_CancelRQ xmlns:="http://www.opentravel.org/OTA/2003/05" EchoToken="PX@P2331255716027142-TTY" TimeStamp="2009-10-16T14:00:27.142-04:00" Target="Test" Version="1.0" </w:t>
            </w:r>
            <w:r w:rsidRPr="00FE1BDB">
              <w:rPr>
                <w:rFonts w:ascii="Arial" w:hAnsi="Arial" w:cs="Arial"/>
                <w:sz w:val="16"/>
                <w:szCs w:val="16"/>
              </w:rPr>
              <w:t>TransactionIdentifier=”</w:t>
            </w:r>
            <w:r w:rsidRPr="00CD7C88">
              <w:rPr>
                <w:rFonts w:ascii="Arial" w:hAnsi="Arial" w:cs="Arial"/>
                <w:sz w:val="16"/>
                <w:szCs w:val="16"/>
              </w:rPr>
              <w:t>WMD</w:t>
            </w:r>
            <w:r w:rsidRPr="00CD7C88">
              <w:rPr>
                <w:rFonts w:ascii="Arial" w:hAnsi="Arial" w:cs="Arial"/>
                <w:color w:val="000000"/>
                <w:sz w:val="16"/>
                <w:szCs w:val="16"/>
              </w:rPr>
              <w:t>1318542EMRI437</w:t>
            </w:r>
            <w:r w:rsidRPr="00FE1BDB">
              <w:rPr>
                <w:rFonts w:ascii="Arial" w:hAnsi="Arial" w:cs="Arial"/>
                <w:color w:val="000000"/>
                <w:sz w:val="16"/>
                <w:szCs w:val="16"/>
              </w:rPr>
              <w:t xml:space="preserve">” </w:t>
            </w:r>
            <w:r w:rsidRPr="00FE1BDB">
              <w:rPr>
                <w:rFonts w:ascii="Arial" w:hAnsi="Arial" w:cs="Arial"/>
                <w:b/>
                <w:color w:val="000000"/>
                <w:sz w:val="16"/>
                <w:szCs w:val="16"/>
                <w:shd w:val="clear" w:color="auto" w:fill="FFFFFF"/>
              </w:rPr>
              <w:t>TransactionStatusCode="End"</w:t>
            </w:r>
            <w:r w:rsidRPr="00FE1BDB">
              <w:rPr>
                <w:rFonts w:ascii="Arial" w:hAnsi="Arial" w:cs="Arial"/>
                <w:color w:val="000000"/>
                <w:sz w:val="16"/>
                <w:szCs w:val="16"/>
                <w:shd w:val="clear" w:color="auto" w:fill="FFFFFF"/>
              </w:rPr>
              <w:t xml:space="preserve"> PrimaryLangID=”EN” CancelType="Cancel"&gt;</w:t>
            </w:r>
          </w:p>
        </w:tc>
        <w:tc>
          <w:tcPr>
            <w:tcW w:w="720" w:type="dxa"/>
          </w:tcPr>
          <w:p w14:paraId="62B44066" w14:textId="77777777" w:rsidR="00113C6A" w:rsidRPr="008748A5" w:rsidRDefault="00113C6A" w:rsidP="008748A5">
            <w:pPr>
              <w:spacing w:before="60" w:after="60" w:line="240" w:lineRule="auto"/>
              <w:jc w:val="center"/>
              <w:rPr>
                <w:rFonts w:ascii="Arial" w:hAnsi="Arial" w:cs="Arial"/>
                <w:sz w:val="16"/>
                <w:szCs w:val="16"/>
              </w:rPr>
            </w:pPr>
            <w:r w:rsidRPr="008748A5">
              <w:rPr>
                <w:rFonts w:ascii="Arial" w:hAnsi="Arial" w:cs="Arial"/>
                <w:sz w:val="16"/>
                <w:szCs w:val="16"/>
              </w:rPr>
              <w:t>1</w:t>
            </w:r>
          </w:p>
        </w:tc>
        <w:tc>
          <w:tcPr>
            <w:tcW w:w="2430" w:type="dxa"/>
          </w:tcPr>
          <w:p w14:paraId="62B44067" w14:textId="77777777" w:rsidR="00113C6A" w:rsidRPr="008748A5" w:rsidRDefault="00113C6A" w:rsidP="008748A5">
            <w:pPr>
              <w:suppressAutoHyphens/>
              <w:spacing w:before="60" w:after="60"/>
              <w:ind w:right="72"/>
              <w:rPr>
                <w:rFonts w:ascii="Arial" w:hAnsi="Arial" w:cs="Arial"/>
                <w:i/>
                <w:sz w:val="16"/>
                <w:szCs w:val="16"/>
              </w:rPr>
            </w:pPr>
            <w:r w:rsidRPr="008748A5">
              <w:rPr>
                <w:rFonts w:ascii="Arial" w:hAnsi="Arial" w:cs="Arial"/>
                <w:i/>
                <w:sz w:val="16"/>
                <w:szCs w:val="16"/>
              </w:rPr>
              <w:t>Valid Enumeration</w:t>
            </w:r>
          </w:p>
          <w:p w14:paraId="62B44068" w14:textId="77777777" w:rsidR="00113C6A" w:rsidRPr="008748A5" w:rsidRDefault="00113C6A" w:rsidP="008748A5">
            <w:pPr>
              <w:spacing w:before="60" w:after="60" w:line="240" w:lineRule="auto"/>
              <w:rPr>
                <w:rFonts w:ascii="Arial" w:hAnsi="Arial" w:cs="Arial"/>
                <w:sz w:val="16"/>
                <w:szCs w:val="16"/>
              </w:rPr>
            </w:pPr>
            <w:r w:rsidRPr="008748A5">
              <w:rPr>
                <w:rFonts w:ascii="Arial" w:hAnsi="Arial" w:cs="Arial"/>
                <w:sz w:val="16"/>
                <w:szCs w:val="16"/>
              </w:rPr>
              <w:t>“End”</w:t>
            </w:r>
          </w:p>
        </w:tc>
        <w:tc>
          <w:tcPr>
            <w:tcW w:w="4860" w:type="dxa"/>
          </w:tcPr>
          <w:p w14:paraId="62B44069" w14:textId="77777777" w:rsidR="00113C6A" w:rsidRPr="008748A5" w:rsidRDefault="00113C6A" w:rsidP="00A051DA">
            <w:pPr>
              <w:spacing w:before="60" w:after="60" w:line="240" w:lineRule="auto"/>
              <w:rPr>
                <w:rFonts w:ascii="Arial" w:hAnsi="Arial" w:cs="Arial"/>
                <w:sz w:val="16"/>
                <w:szCs w:val="16"/>
              </w:rPr>
            </w:pPr>
            <w:r w:rsidRPr="008748A5">
              <w:rPr>
                <w:rFonts w:ascii="Arial" w:hAnsi="Arial" w:cs="Arial"/>
                <w:sz w:val="16"/>
                <w:szCs w:val="16"/>
              </w:rPr>
              <w:t>Action Code</w:t>
            </w:r>
          </w:p>
        </w:tc>
      </w:tr>
      <w:tr w:rsidR="00113C6A" w:rsidRPr="00F2197B" w14:paraId="62B44077" w14:textId="77777777" w:rsidTr="005A36A6">
        <w:tc>
          <w:tcPr>
            <w:tcW w:w="480" w:type="dxa"/>
          </w:tcPr>
          <w:p w14:paraId="62B4406B" w14:textId="77777777" w:rsidR="00113C6A" w:rsidRPr="001E0DE9" w:rsidRDefault="00113C6A" w:rsidP="009B15CD">
            <w:pPr>
              <w:spacing w:before="60" w:after="60" w:line="240" w:lineRule="auto"/>
              <w:rPr>
                <w:rFonts w:ascii="Arial" w:hAnsi="Arial" w:cs="Arial"/>
                <w:sz w:val="16"/>
                <w:szCs w:val="16"/>
                <w:lang w:val="fr-FR"/>
              </w:rPr>
            </w:pPr>
          </w:p>
        </w:tc>
        <w:tc>
          <w:tcPr>
            <w:tcW w:w="1710" w:type="dxa"/>
          </w:tcPr>
          <w:p w14:paraId="62B4406C" w14:textId="77777777" w:rsidR="00113C6A" w:rsidRPr="001E0DE9" w:rsidRDefault="00113C6A" w:rsidP="009B15CD">
            <w:pPr>
              <w:suppressAutoHyphens/>
              <w:spacing w:before="60" w:after="60"/>
              <w:ind w:right="72"/>
              <w:rPr>
                <w:rFonts w:ascii="Arial" w:hAnsi="Arial" w:cs="Arial"/>
                <w:sz w:val="16"/>
                <w:szCs w:val="16"/>
              </w:rPr>
            </w:pPr>
            <w:r w:rsidRPr="001E0DE9">
              <w:rPr>
                <w:rFonts w:ascii="Arial" w:hAnsi="Arial" w:cs="Arial"/>
                <w:sz w:val="16"/>
                <w:szCs w:val="16"/>
              </w:rPr>
              <w:t>@PrimaryLangID</w:t>
            </w:r>
          </w:p>
        </w:tc>
        <w:tc>
          <w:tcPr>
            <w:tcW w:w="630" w:type="dxa"/>
          </w:tcPr>
          <w:p w14:paraId="62B4406D"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A</w:t>
            </w:r>
          </w:p>
        </w:tc>
        <w:tc>
          <w:tcPr>
            <w:tcW w:w="2160" w:type="dxa"/>
          </w:tcPr>
          <w:p w14:paraId="62B4406E" w14:textId="77777777" w:rsidR="00113C6A" w:rsidRDefault="00113C6A" w:rsidP="009B15CD">
            <w:pPr>
              <w:spacing w:before="60" w:after="60" w:line="240" w:lineRule="auto"/>
              <w:rPr>
                <w:rFonts w:ascii="Arial" w:hAnsi="Arial" w:cs="Arial"/>
                <w:sz w:val="16"/>
                <w:szCs w:val="16"/>
              </w:rPr>
            </w:pPr>
            <w:r w:rsidRPr="001E0DE9">
              <w:rPr>
                <w:rFonts w:ascii="Arial" w:hAnsi="Arial" w:cs="Arial"/>
                <w:sz w:val="16"/>
                <w:szCs w:val="16"/>
              </w:rPr>
              <w:t>xs:language</w:t>
            </w:r>
          </w:p>
          <w:p w14:paraId="62B4406F" w14:textId="77777777" w:rsidR="00113C6A" w:rsidRDefault="00113C6A" w:rsidP="009B15CD">
            <w:pPr>
              <w:spacing w:before="60" w:after="60" w:line="240" w:lineRule="auto"/>
              <w:rPr>
                <w:rFonts w:ascii="Arial" w:hAnsi="Arial" w:cs="Arial"/>
                <w:i/>
                <w:sz w:val="16"/>
                <w:szCs w:val="16"/>
              </w:rPr>
            </w:pPr>
            <w:r>
              <w:rPr>
                <w:rFonts w:ascii="Arial" w:hAnsi="Arial" w:cs="Arial"/>
                <w:i/>
                <w:sz w:val="16"/>
                <w:szCs w:val="16"/>
              </w:rPr>
              <w:t>Example value:</w:t>
            </w:r>
          </w:p>
          <w:p w14:paraId="62B44070" w14:textId="77777777" w:rsidR="00113C6A" w:rsidRPr="007203AB" w:rsidRDefault="00113C6A" w:rsidP="009B15CD">
            <w:pPr>
              <w:spacing w:before="60" w:after="60" w:line="240" w:lineRule="auto"/>
              <w:rPr>
                <w:rFonts w:ascii="Arial" w:hAnsi="Arial" w:cs="Arial"/>
                <w:i/>
                <w:sz w:val="16"/>
                <w:szCs w:val="16"/>
              </w:rPr>
            </w:pPr>
            <w:r w:rsidRPr="001E0DE9">
              <w:rPr>
                <w:rFonts w:ascii="Arial" w:hAnsi="Arial" w:cs="Arial"/>
                <w:color w:val="000000"/>
                <w:sz w:val="16"/>
                <w:szCs w:val="16"/>
                <w:shd w:val="clear" w:color="auto" w:fill="FFFFFF"/>
              </w:rPr>
              <w:t>&lt;</w:t>
            </w:r>
            <w:r>
              <w:rPr>
                <w:rFonts w:ascii="Arial" w:hAnsi="Arial" w:cs="Arial"/>
                <w:color w:val="000000"/>
                <w:sz w:val="16"/>
                <w:szCs w:val="16"/>
                <w:shd w:val="clear" w:color="auto" w:fill="FFFFFF"/>
              </w:rPr>
              <w:t>OTA_CancelRQ</w:t>
            </w:r>
            <w:r w:rsidRPr="001E0DE9">
              <w:rPr>
                <w:rFonts w:ascii="Arial" w:hAnsi="Arial" w:cs="Arial"/>
                <w:color w:val="000000"/>
                <w:sz w:val="16"/>
                <w:szCs w:val="16"/>
                <w:shd w:val="clear" w:color="auto" w:fill="FFFFFF"/>
              </w:rPr>
              <w:t xml:space="preserve"> </w:t>
            </w:r>
            <w:r>
              <w:rPr>
                <w:rFonts w:ascii="Arial" w:hAnsi="Arial" w:cs="Arial"/>
                <w:b/>
                <w:color w:val="000000"/>
                <w:sz w:val="16"/>
                <w:szCs w:val="16"/>
                <w:shd w:val="clear" w:color="auto" w:fill="FFFFFF"/>
              </w:rPr>
              <w:t>PrimaryLangID=</w:t>
            </w:r>
            <w:r w:rsidRPr="00A019A0">
              <w:rPr>
                <w:rFonts w:ascii="Arial" w:hAnsi="Arial" w:cs="Arial"/>
                <w:b/>
                <w:color w:val="000000"/>
                <w:sz w:val="16"/>
                <w:szCs w:val="16"/>
                <w:shd w:val="clear" w:color="auto" w:fill="FFFFFF"/>
              </w:rPr>
              <w:t>”</w:t>
            </w:r>
            <w:r>
              <w:rPr>
                <w:rFonts w:ascii="Arial" w:hAnsi="Arial" w:cs="Arial"/>
                <w:b/>
                <w:color w:val="000000"/>
                <w:sz w:val="16"/>
                <w:szCs w:val="16"/>
                <w:shd w:val="clear" w:color="auto" w:fill="FFFFFF"/>
              </w:rPr>
              <w:t>EN</w:t>
            </w:r>
            <w:r w:rsidRPr="00A019A0">
              <w:rPr>
                <w:rFonts w:ascii="Arial" w:hAnsi="Arial" w:cs="Arial"/>
                <w:b/>
                <w:color w:val="000000"/>
                <w:sz w:val="16"/>
                <w:szCs w:val="16"/>
                <w:shd w:val="clear" w:color="auto" w:fill="FFFFFF"/>
              </w:rPr>
              <w:t>”/</w:t>
            </w:r>
            <w:r w:rsidRPr="00A019A0">
              <w:rPr>
                <w:rFonts w:ascii="Arial" w:hAnsi="Arial" w:cs="Arial"/>
                <w:b/>
                <w:color w:val="000000"/>
                <w:sz w:val="16"/>
                <w:szCs w:val="16"/>
              </w:rPr>
              <w:t>&gt;</w:t>
            </w:r>
          </w:p>
        </w:tc>
        <w:tc>
          <w:tcPr>
            <w:tcW w:w="720" w:type="dxa"/>
          </w:tcPr>
          <w:p w14:paraId="62B44071" w14:textId="77777777" w:rsidR="00113C6A" w:rsidRPr="001E0DE9" w:rsidRDefault="00113C6A"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072" w14:textId="77777777" w:rsidR="00113C6A" w:rsidRPr="001E0DE9" w:rsidRDefault="00C818DE" w:rsidP="009B15CD">
            <w:pPr>
              <w:spacing w:before="60" w:after="60" w:line="240" w:lineRule="auto"/>
              <w:rPr>
                <w:rFonts w:ascii="Arial" w:hAnsi="Arial" w:cs="Arial"/>
                <w:sz w:val="16"/>
                <w:szCs w:val="16"/>
              </w:rPr>
            </w:pPr>
            <w:hyperlink r:id="rId42" w:history="1">
              <w:r w:rsidR="00113C6A" w:rsidRPr="001E0DE9">
                <w:rPr>
                  <w:rStyle w:val="Hyperlink"/>
                  <w:rFonts w:ascii="Arial" w:hAnsi="Arial" w:cs="Arial"/>
                  <w:sz w:val="16"/>
                  <w:szCs w:val="16"/>
                </w:rPr>
                <w:t>http://www.w3.org/WAI/ER/IG/ert/iso639.htm</w:t>
              </w:r>
            </w:hyperlink>
          </w:p>
        </w:tc>
        <w:tc>
          <w:tcPr>
            <w:tcW w:w="4860" w:type="dxa"/>
            <w:vAlign w:val="center"/>
          </w:tcPr>
          <w:p w14:paraId="62B44073"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Language Preference</w:t>
            </w:r>
          </w:p>
          <w:p w14:paraId="62B44074" w14:textId="77777777" w:rsidR="00113C6A" w:rsidRPr="001E0DE9" w:rsidRDefault="00113C6A" w:rsidP="009B15CD">
            <w:pPr>
              <w:spacing w:before="60" w:after="60" w:line="240" w:lineRule="auto"/>
              <w:rPr>
                <w:rFonts w:ascii="Arial" w:hAnsi="Arial" w:cs="Arial"/>
                <w:sz w:val="16"/>
                <w:szCs w:val="16"/>
              </w:rPr>
            </w:pPr>
            <w:r w:rsidRPr="006805EB">
              <w:rPr>
                <w:rFonts w:ascii="Arial" w:hAnsi="Arial" w:cs="Arial"/>
                <w:b/>
                <w:sz w:val="16"/>
                <w:szCs w:val="16"/>
              </w:rPr>
              <w:t>Note:</w:t>
            </w:r>
            <w:r>
              <w:rPr>
                <w:rFonts w:ascii="Arial" w:hAnsi="Arial" w:cs="Arial"/>
                <w:sz w:val="16"/>
                <w:szCs w:val="16"/>
              </w:rPr>
              <w:t xml:space="preserve">  </w:t>
            </w:r>
            <w:r w:rsidRPr="001E0DE9">
              <w:rPr>
                <w:rFonts w:ascii="Arial" w:hAnsi="Arial" w:cs="Arial"/>
                <w:sz w:val="16"/>
                <w:szCs w:val="16"/>
              </w:rPr>
              <w:t>ISO 639 Code “EN” = English</w:t>
            </w:r>
          </w:p>
          <w:p w14:paraId="62B44075" w14:textId="77777777" w:rsidR="00113C6A" w:rsidRPr="001E0DE9" w:rsidRDefault="00113C6A" w:rsidP="009B15CD">
            <w:pPr>
              <w:spacing w:before="60" w:after="60" w:line="240" w:lineRule="auto"/>
              <w:rPr>
                <w:rFonts w:ascii="Arial" w:hAnsi="Arial" w:cs="Arial"/>
                <w:sz w:val="16"/>
                <w:szCs w:val="16"/>
              </w:rPr>
            </w:pPr>
            <w:r w:rsidRPr="006805EB">
              <w:rPr>
                <w:rFonts w:ascii="Arial" w:hAnsi="Arial" w:cs="Arial"/>
                <w:b/>
                <w:sz w:val="16"/>
                <w:szCs w:val="16"/>
              </w:rPr>
              <w:t>Note:</w:t>
            </w:r>
            <w:r>
              <w:rPr>
                <w:rFonts w:ascii="Arial" w:hAnsi="Arial" w:cs="Arial"/>
                <w:sz w:val="16"/>
                <w:szCs w:val="16"/>
              </w:rPr>
              <w:t xml:space="preserve">  </w:t>
            </w:r>
            <w:r w:rsidRPr="001E0DE9">
              <w:rPr>
                <w:rFonts w:ascii="Arial" w:hAnsi="Arial" w:cs="Arial"/>
                <w:sz w:val="16"/>
                <w:szCs w:val="16"/>
              </w:rPr>
              <w:t xml:space="preserve">Use of @PrimaryLanguageID is under review by Travelport. </w:t>
            </w:r>
          </w:p>
          <w:p w14:paraId="62B44076"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While under review, current GDS functionality should remain unchanged with regard to the text language returned in the XML response.</w:t>
            </w:r>
          </w:p>
        </w:tc>
      </w:tr>
      <w:tr w:rsidR="00113C6A" w:rsidRPr="00F2197B" w14:paraId="62B44082" w14:textId="77777777" w:rsidTr="005A36A6">
        <w:tc>
          <w:tcPr>
            <w:tcW w:w="480" w:type="dxa"/>
          </w:tcPr>
          <w:p w14:paraId="62B44078" w14:textId="77777777" w:rsidR="00113C6A" w:rsidRPr="001E0DE9" w:rsidRDefault="00113C6A" w:rsidP="009B15CD">
            <w:pPr>
              <w:spacing w:before="60" w:after="60" w:line="240" w:lineRule="auto"/>
              <w:rPr>
                <w:rFonts w:ascii="Arial" w:hAnsi="Arial" w:cs="Arial"/>
                <w:sz w:val="16"/>
                <w:szCs w:val="16"/>
                <w:lang w:val="fr-FR"/>
              </w:rPr>
            </w:pPr>
          </w:p>
        </w:tc>
        <w:tc>
          <w:tcPr>
            <w:tcW w:w="1710" w:type="dxa"/>
          </w:tcPr>
          <w:p w14:paraId="62B44079" w14:textId="77777777" w:rsidR="00113C6A" w:rsidRPr="001E0DE9" w:rsidRDefault="00113C6A" w:rsidP="009B15CD">
            <w:pPr>
              <w:suppressAutoHyphens/>
              <w:spacing w:before="60" w:after="60"/>
              <w:ind w:right="72"/>
              <w:rPr>
                <w:rFonts w:ascii="Arial" w:hAnsi="Arial" w:cs="Arial"/>
                <w:sz w:val="16"/>
                <w:szCs w:val="16"/>
              </w:rPr>
            </w:pPr>
            <w:r>
              <w:rPr>
                <w:rFonts w:ascii="Arial" w:hAnsi="Arial" w:cs="Arial"/>
                <w:sz w:val="16"/>
                <w:szCs w:val="16"/>
              </w:rPr>
              <w:t>@CancelType</w:t>
            </w:r>
          </w:p>
        </w:tc>
        <w:tc>
          <w:tcPr>
            <w:tcW w:w="630" w:type="dxa"/>
          </w:tcPr>
          <w:p w14:paraId="62B4407A" w14:textId="77777777" w:rsidR="00113C6A" w:rsidRPr="001E0DE9" w:rsidRDefault="00113C6A" w:rsidP="009B15CD">
            <w:pPr>
              <w:spacing w:before="60" w:after="60" w:line="240" w:lineRule="auto"/>
              <w:rPr>
                <w:rFonts w:ascii="Arial" w:hAnsi="Arial" w:cs="Arial"/>
                <w:sz w:val="16"/>
                <w:szCs w:val="16"/>
              </w:rPr>
            </w:pPr>
            <w:r>
              <w:rPr>
                <w:rFonts w:ascii="Arial" w:hAnsi="Arial" w:cs="Arial"/>
                <w:sz w:val="16"/>
                <w:szCs w:val="16"/>
              </w:rPr>
              <w:t>M</w:t>
            </w:r>
          </w:p>
        </w:tc>
        <w:tc>
          <w:tcPr>
            <w:tcW w:w="2160" w:type="dxa"/>
          </w:tcPr>
          <w:p w14:paraId="62B4407B" w14:textId="77777777" w:rsidR="00113C6A" w:rsidRPr="001E0DE9" w:rsidRDefault="00113C6A" w:rsidP="009B15CD">
            <w:pPr>
              <w:spacing w:before="60" w:after="60" w:line="240" w:lineRule="auto"/>
              <w:rPr>
                <w:rFonts w:ascii="Arial" w:hAnsi="Arial" w:cs="Arial"/>
                <w:sz w:val="16"/>
                <w:szCs w:val="16"/>
              </w:rPr>
            </w:pPr>
            <w:r>
              <w:rPr>
                <w:rFonts w:ascii="Arial" w:hAnsi="Arial" w:cs="Arial"/>
                <w:sz w:val="16"/>
                <w:szCs w:val="16"/>
              </w:rPr>
              <w:t>TransactionActionType</w:t>
            </w:r>
          </w:p>
          <w:p w14:paraId="62B4407C" w14:textId="77777777" w:rsidR="00113C6A" w:rsidRDefault="00113C6A" w:rsidP="008D1553">
            <w:pPr>
              <w:spacing w:before="60" w:after="60" w:line="360" w:lineRule="auto"/>
              <w:rPr>
                <w:rFonts w:ascii="Arial" w:hAnsi="Arial" w:cs="Arial"/>
                <w:i/>
                <w:sz w:val="16"/>
                <w:szCs w:val="16"/>
              </w:rPr>
            </w:pPr>
            <w:r w:rsidRPr="001E0DE9">
              <w:rPr>
                <w:rFonts w:ascii="Arial" w:hAnsi="Arial" w:cs="Arial"/>
                <w:i/>
                <w:sz w:val="16"/>
                <w:szCs w:val="16"/>
              </w:rPr>
              <w:t>Example value</w:t>
            </w:r>
            <w:r>
              <w:rPr>
                <w:rFonts w:ascii="Arial" w:hAnsi="Arial" w:cs="Arial"/>
                <w:i/>
                <w:sz w:val="16"/>
                <w:szCs w:val="16"/>
              </w:rPr>
              <w:t>:</w:t>
            </w:r>
          </w:p>
          <w:p w14:paraId="62B4407D" w14:textId="77777777" w:rsidR="00113C6A" w:rsidRPr="001E0DE9" w:rsidRDefault="00113C6A" w:rsidP="00CD7C88">
            <w:pPr>
              <w:spacing w:after="0" w:line="240" w:lineRule="auto"/>
              <w:rPr>
                <w:rFonts w:ascii="Arial" w:hAnsi="Arial" w:cs="Arial"/>
                <w:color w:val="000000"/>
                <w:sz w:val="16"/>
                <w:szCs w:val="16"/>
                <w:shd w:val="clear" w:color="auto" w:fill="FFFFFF"/>
              </w:rPr>
            </w:pPr>
            <w:r w:rsidRPr="00FE1BDB">
              <w:rPr>
                <w:rFonts w:ascii="Arial" w:hAnsi="Arial" w:cs="Arial"/>
                <w:color w:val="000000"/>
                <w:sz w:val="16"/>
                <w:szCs w:val="16"/>
                <w:shd w:val="clear" w:color="auto" w:fill="FFFFFF"/>
              </w:rPr>
              <w:t xml:space="preserve">&lt;OTA_CancelRQ xmlns:="http://www.opentravel.org/OTA/2003/05" EchoToken="PX@P2331255716027142-TTY" TimeStamp="2009-10-16T14:00:27.142-04:00" Target="Test" Version="1.0" </w:t>
            </w:r>
            <w:r w:rsidRPr="00FE1BDB">
              <w:rPr>
                <w:rFonts w:ascii="Arial" w:hAnsi="Arial" w:cs="Arial"/>
                <w:sz w:val="16"/>
                <w:szCs w:val="16"/>
              </w:rPr>
              <w:t>TransactionIdentifier=”</w:t>
            </w:r>
            <w:r w:rsidRPr="00CD7C88">
              <w:rPr>
                <w:rFonts w:ascii="Arial" w:hAnsi="Arial" w:cs="Arial"/>
                <w:sz w:val="16"/>
                <w:szCs w:val="16"/>
              </w:rPr>
              <w:t>WMD</w:t>
            </w:r>
            <w:r w:rsidRPr="00CD7C88">
              <w:rPr>
                <w:rFonts w:ascii="Arial" w:hAnsi="Arial" w:cs="Arial"/>
                <w:color w:val="000000"/>
                <w:sz w:val="16"/>
                <w:szCs w:val="16"/>
              </w:rPr>
              <w:t>1318542EMRI437</w:t>
            </w:r>
            <w:r w:rsidRPr="00FE1BDB">
              <w:rPr>
                <w:rFonts w:ascii="Arial" w:hAnsi="Arial" w:cs="Arial"/>
                <w:color w:val="000000"/>
                <w:sz w:val="16"/>
                <w:szCs w:val="16"/>
              </w:rPr>
              <w:t xml:space="preserve">” </w:t>
            </w:r>
            <w:r w:rsidRPr="00FE1BDB">
              <w:rPr>
                <w:rFonts w:ascii="Arial" w:hAnsi="Arial" w:cs="Arial"/>
                <w:color w:val="000000"/>
                <w:sz w:val="16"/>
                <w:szCs w:val="16"/>
                <w:shd w:val="clear" w:color="auto" w:fill="FFFFFF"/>
              </w:rPr>
              <w:t xml:space="preserve">TransactionStatusCode="End" PrimaryLangID=”EN” </w:t>
            </w:r>
            <w:r w:rsidRPr="00FE1BDB">
              <w:rPr>
                <w:rFonts w:ascii="Arial" w:hAnsi="Arial" w:cs="Arial"/>
                <w:b/>
                <w:color w:val="000000"/>
                <w:sz w:val="16"/>
                <w:szCs w:val="16"/>
                <w:shd w:val="clear" w:color="auto" w:fill="FFFFFF"/>
              </w:rPr>
              <w:t>CancelType="Cancel"</w:t>
            </w:r>
            <w:r w:rsidRPr="00FE1BDB">
              <w:rPr>
                <w:rFonts w:ascii="Arial" w:hAnsi="Arial" w:cs="Arial"/>
                <w:color w:val="000000"/>
                <w:sz w:val="16"/>
                <w:szCs w:val="16"/>
                <w:shd w:val="clear" w:color="auto" w:fill="FFFFFF"/>
              </w:rPr>
              <w:t>&gt;</w:t>
            </w:r>
          </w:p>
        </w:tc>
        <w:tc>
          <w:tcPr>
            <w:tcW w:w="720" w:type="dxa"/>
          </w:tcPr>
          <w:p w14:paraId="62B4407E" w14:textId="77777777" w:rsidR="00113C6A" w:rsidRPr="001E0DE9" w:rsidRDefault="00113C6A"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07F" w14:textId="77777777" w:rsidR="00113C6A" w:rsidRDefault="00113C6A" w:rsidP="00683ACD">
            <w:pPr>
              <w:suppressAutoHyphens/>
              <w:spacing w:before="60" w:after="60"/>
              <w:ind w:right="72"/>
              <w:rPr>
                <w:rFonts w:ascii="Arial" w:hAnsi="Arial" w:cs="Arial"/>
                <w:i/>
                <w:sz w:val="16"/>
                <w:szCs w:val="16"/>
              </w:rPr>
            </w:pPr>
            <w:r w:rsidRPr="00683ACD">
              <w:rPr>
                <w:rFonts w:ascii="Arial" w:hAnsi="Arial" w:cs="Arial"/>
                <w:i/>
                <w:sz w:val="16"/>
                <w:szCs w:val="16"/>
              </w:rPr>
              <w:t xml:space="preserve">Valid </w:t>
            </w:r>
            <w:r>
              <w:rPr>
                <w:rFonts w:ascii="Arial" w:hAnsi="Arial" w:cs="Arial"/>
                <w:i/>
                <w:sz w:val="16"/>
                <w:szCs w:val="16"/>
              </w:rPr>
              <w:t>Enumeration</w:t>
            </w:r>
          </w:p>
          <w:p w14:paraId="62B44080" w14:textId="77777777" w:rsidR="00113C6A" w:rsidRPr="006805EB" w:rsidRDefault="00113C6A" w:rsidP="00430044">
            <w:pPr>
              <w:suppressAutoHyphens/>
              <w:spacing w:before="60" w:after="60"/>
              <w:ind w:right="72"/>
              <w:rPr>
                <w:rFonts w:ascii="Arial" w:hAnsi="Arial" w:cs="Arial"/>
                <w:sz w:val="16"/>
                <w:szCs w:val="16"/>
              </w:rPr>
            </w:pPr>
            <w:r w:rsidRPr="006805EB">
              <w:rPr>
                <w:rFonts w:ascii="Arial" w:hAnsi="Arial" w:cs="Arial"/>
                <w:sz w:val="16"/>
                <w:szCs w:val="16"/>
              </w:rPr>
              <w:t>“Cancel”</w:t>
            </w:r>
          </w:p>
        </w:tc>
        <w:tc>
          <w:tcPr>
            <w:tcW w:w="4860" w:type="dxa"/>
          </w:tcPr>
          <w:p w14:paraId="62B44081" w14:textId="77777777" w:rsidR="00113C6A" w:rsidRPr="001E0DE9" w:rsidRDefault="00113C6A" w:rsidP="00A051DA">
            <w:pPr>
              <w:spacing w:before="60" w:after="60" w:line="240" w:lineRule="auto"/>
              <w:rPr>
                <w:rFonts w:ascii="Arial" w:hAnsi="Arial" w:cs="Arial"/>
                <w:sz w:val="16"/>
                <w:szCs w:val="16"/>
              </w:rPr>
            </w:pPr>
            <w:r w:rsidRPr="001E0DE9">
              <w:rPr>
                <w:rFonts w:ascii="Arial" w:hAnsi="Arial" w:cs="Arial"/>
                <w:color w:val="000000"/>
                <w:sz w:val="16"/>
                <w:szCs w:val="16"/>
              </w:rPr>
              <w:t>Action Cod</w:t>
            </w:r>
            <w:r>
              <w:rPr>
                <w:rFonts w:ascii="Arial" w:hAnsi="Arial" w:cs="Arial"/>
                <w:color w:val="000000"/>
                <w:sz w:val="16"/>
                <w:szCs w:val="16"/>
              </w:rPr>
              <w:t>e</w:t>
            </w:r>
          </w:p>
        </w:tc>
      </w:tr>
      <w:tr w:rsidR="00113C6A" w:rsidRPr="00F2197B" w14:paraId="62B44089" w14:textId="77777777" w:rsidTr="005A36A6">
        <w:tc>
          <w:tcPr>
            <w:tcW w:w="2190" w:type="dxa"/>
            <w:gridSpan w:val="2"/>
            <w:shd w:val="clear" w:color="auto" w:fill="auto"/>
          </w:tcPr>
          <w:p w14:paraId="62B44083" w14:textId="77777777" w:rsidR="00113C6A" w:rsidRPr="00F80132" w:rsidRDefault="00113C6A" w:rsidP="00D32701">
            <w:pPr>
              <w:pStyle w:val="TableText"/>
              <w:pageBreakBefore/>
              <w:numPr>
                <w:ilvl w:val="0"/>
                <w:numId w:val="12"/>
              </w:numPr>
              <w:rPr>
                <w:b/>
                <w:sz w:val="16"/>
                <w:szCs w:val="16"/>
              </w:rPr>
            </w:pPr>
          </w:p>
        </w:tc>
        <w:tc>
          <w:tcPr>
            <w:tcW w:w="630" w:type="dxa"/>
            <w:shd w:val="clear" w:color="auto" w:fill="auto"/>
          </w:tcPr>
          <w:p w14:paraId="62B44084" w14:textId="77777777" w:rsidR="00113C6A" w:rsidRPr="00F80132" w:rsidRDefault="00113C6A" w:rsidP="009B15CD">
            <w:pPr>
              <w:spacing w:before="60" w:after="60" w:line="240" w:lineRule="auto"/>
              <w:rPr>
                <w:rFonts w:ascii="Arial" w:hAnsi="Arial" w:cs="Arial"/>
                <w:b/>
                <w:sz w:val="16"/>
                <w:szCs w:val="16"/>
              </w:rPr>
            </w:pPr>
          </w:p>
        </w:tc>
        <w:tc>
          <w:tcPr>
            <w:tcW w:w="2160" w:type="dxa"/>
            <w:shd w:val="clear" w:color="auto" w:fill="auto"/>
          </w:tcPr>
          <w:p w14:paraId="62B44085" w14:textId="77777777" w:rsidR="00113C6A" w:rsidRPr="00F80132" w:rsidRDefault="00113C6A" w:rsidP="009B15CD">
            <w:pPr>
              <w:spacing w:before="60" w:after="60" w:line="240" w:lineRule="auto"/>
              <w:rPr>
                <w:rFonts w:ascii="Arial" w:hAnsi="Arial" w:cs="Arial"/>
                <w:sz w:val="16"/>
                <w:szCs w:val="16"/>
              </w:rPr>
            </w:pPr>
          </w:p>
        </w:tc>
        <w:tc>
          <w:tcPr>
            <w:tcW w:w="720" w:type="dxa"/>
            <w:shd w:val="clear" w:color="auto" w:fill="auto"/>
          </w:tcPr>
          <w:p w14:paraId="62B44086" w14:textId="77777777" w:rsidR="00113C6A" w:rsidRPr="00F80132" w:rsidRDefault="00113C6A" w:rsidP="009B15CD">
            <w:pPr>
              <w:spacing w:before="60" w:after="60" w:line="240" w:lineRule="auto"/>
              <w:jc w:val="center"/>
              <w:rPr>
                <w:rFonts w:ascii="Arial" w:hAnsi="Arial" w:cs="Arial"/>
                <w:b/>
                <w:sz w:val="16"/>
                <w:szCs w:val="16"/>
              </w:rPr>
            </w:pPr>
          </w:p>
        </w:tc>
        <w:tc>
          <w:tcPr>
            <w:tcW w:w="2430" w:type="dxa"/>
            <w:shd w:val="clear" w:color="auto" w:fill="auto"/>
          </w:tcPr>
          <w:p w14:paraId="62B44087" w14:textId="77777777" w:rsidR="00113C6A" w:rsidRPr="00F80132" w:rsidRDefault="00113C6A" w:rsidP="009B15CD">
            <w:pPr>
              <w:spacing w:before="60" w:after="60" w:line="240" w:lineRule="auto"/>
              <w:rPr>
                <w:rFonts w:ascii="Arial" w:hAnsi="Arial" w:cs="Arial"/>
                <w:sz w:val="16"/>
                <w:szCs w:val="16"/>
              </w:rPr>
            </w:pPr>
          </w:p>
        </w:tc>
        <w:tc>
          <w:tcPr>
            <w:tcW w:w="4860" w:type="dxa"/>
            <w:shd w:val="clear" w:color="auto" w:fill="auto"/>
          </w:tcPr>
          <w:p w14:paraId="62B44088" w14:textId="77777777" w:rsidR="00113C6A" w:rsidRPr="00F80132" w:rsidRDefault="00113C6A" w:rsidP="009B15CD">
            <w:pPr>
              <w:spacing w:before="60" w:after="60" w:line="240" w:lineRule="auto"/>
              <w:rPr>
                <w:rFonts w:ascii="Arial" w:hAnsi="Arial" w:cs="Arial"/>
                <w:sz w:val="16"/>
                <w:szCs w:val="16"/>
              </w:rPr>
            </w:pPr>
          </w:p>
        </w:tc>
      </w:tr>
      <w:tr w:rsidR="00113C6A" w:rsidRPr="002E0728" w14:paraId="62B44098" w14:textId="77777777" w:rsidTr="005A36A6">
        <w:tc>
          <w:tcPr>
            <w:tcW w:w="480" w:type="dxa"/>
            <w:shd w:val="clear" w:color="auto" w:fill="D9D9D9" w:themeFill="background1" w:themeFillShade="D9"/>
          </w:tcPr>
          <w:p w14:paraId="62B4408A" w14:textId="77777777" w:rsidR="00113C6A" w:rsidRPr="002E0728" w:rsidRDefault="00113C6A" w:rsidP="00455FF0">
            <w:pPr>
              <w:pStyle w:val="StyleArial8ptBoldAfter0ptLinespacing15lines"/>
            </w:pPr>
            <w:r w:rsidRPr="002E0728">
              <w:t>1</w:t>
            </w:r>
          </w:p>
          <w:p w14:paraId="62B4408B" w14:textId="77777777" w:rsidR="00113C6A" w:rsidRPr="002E0728" w:rsidRDefault="00113C6A" w:rsidP="00455FF0">
            <w:pPr>
              <w:pStyle w:val="StyleArial8ptBoldAfter0ptLinespacing15lines"/>
            </w:pPr>
            <w:r w:rsidRPr="002E0728">
              <w:t>2</w:t>
            </w:r>
          </w:p>
          <w:p w14:paraId="62B4408C" w14:textId="77777777" w:rsidR="00113C6A" w:rsidRPr="002E0728" w:rsidRDefault="00113C6A" w:rsidP="00455FF0">
            <w:pPr>
              <w:pStyle w:val="StyleArial8ptBoldAfter0ptLinespacing15lines"/>
            </w:pPr>
            <w:r w:rsidRPr="002E0728">
              <w:t>3</w:t>
            </w:r>
          </w:p>
        </w:tc>
        <w:tc>
          <w:tcPr>
            <w:tcW w:w="1710" w:type="dxa"/>
            <w:shd w:val="clear" w:color="auto" w:fill="D9D9D9" w:themeFill="background1" w:themeFillShade="D9"/>
          </w:tcPr>
          <w:p w14:paraId="62B4408D" w14:textId="77777777" w:rsidR="00113C6A" w:rsidRPr="002E0728" w:rsidRDefault="00113C6A" w:rsidP="00455FF0">
            <w:pPr>
              <w:pStyle w:val="StyleArial8ptBoldAfter0ptLinespacing15lines"/>
            </w:pPr>
            <w:r w:rsidRPr="002E0728">
              <w:t>POS</w:t>
            </w:r>
          </w:p>
          <w:p w14:paraId="62B4408E" w14:textId="77777777" w:rsidR="00113C6A" w:rsidRPr="002E0728" w:rsidRDefault="00113C6A" w:rsidP="00455FF0">
            <w:pPr>
              <w:pStyle w:val="StyleArial8ptBoldAfter0ptLinespacing15lines"/>
            </w:pPr>
            <w:r w:rsidRPr="002E0728">
              <w:t>Source</w:t>
            </w:r>
          </w:p>
          <w:p w14:paraId="62B4408F" w14:textId="77777777" w:rsidR="00113C6A" w:rsidRPr="002E0728" w:rsidRDefault="00113C6A" w:rsidP="00455FF0">
            <w:pPr>
              <w:pStyle w:val="StyleArial8ptBoldAfter0ptLinespacing15lines"/>
            </w:pPr>
            <w:r w:rsidRPr="002E0728">
              <w:t>RequestorID</w:t>
            </w:r>
          </w:p>
        </w:tc>
        <w:tc>
          <w:tcPr>
            <w:tcW w:w="630" w:type="dxa"/>
            <w:shd w:val="clear" w:color="auto" w:fill="D9D9D9" w:themeFill="background1" w:themeFillShade="D9"/>
          </w:tcPr>
          <w:p w14:paraId="62B44090" w14:textId="77777777" w:rsidR="00113C6A" w:rsidRPr="002E0728" w:rsidRDefault="00113C6A" w:rsidP="00455FF0">
            <w:pPr>
              <w:pStyle w:val="StyleArial8ptBoldAfter0ptLinespacing15lines"/>
            </w:pPr>
            <w:r w:rsidRPr="002E0728">
              <w:t>M</w:t>
            </w:r>
          </w:p>
          <w:p w14:paraId="62B44091" w14:textId="77777777" w:rsidR="00113C6A" w:rsidRPr="002E0728" w:rsidRDefault="00113C6A" w:rsidP="00455FF0">
            <w:pPr>
              <w:pStyle w:val="StyleArial8ptBoldAfter0ptLinespacing15lines"/>
            </w:pPr>
            <w:r w:rsidRPr="002E0728">
              <w:t>M</w:t>
            </w:r>
          </w:p>
          <w:p w14:paraId="62B44092" w14:textId="77777777" w:rsidR="00113C6A" w:rsidRPr="002E0728" w:rsidRDefault="00113C6A" w:rsidP="002E0728">
            <w:pPr>
              <w:pStyle w:val="StyleArial8ptBoldAfter0ptLinespacing15lines"/>
              <w:rPr>
                <w:strike/>
              </w:rPr>
            </w:pPr>
            <w:r w:rsidRPr="002E0728">
              <w:t>A</w:t>
            </w:r>
          </w:p>
        </w:tc>
        <w:tc>
          <w:tcPr>
            <w:tcW w:w="2160" w:type="dxa"/>
            <w:shd w:val="clear" w:color="auto" w:fill="D9D9D9" w:themeFill="background1" w:themeFillShade="D9"/>
          </w:tcPr>
          <w:p w14:paraId="62B44093" w14:textId="77777777" w:rsidR="00113C6A" w:rsidRPr="002E0728" w:rsidRDefault="00113C6A" w:rsidP="009B15CD">
            <w:pPr>
              <w:spacing w:before="60" w:after="60" w:line="240" w:lineRule="auto"/>
              <w:rPr>
                <w:rFonts w:ascii="Arial" w:hAnsi="Arial" w:cs="Arial"/>
                <w:sz w:val="16"/>
                <w:szCs w:val="16"/>
              </w:rPr>
            </w:pPr>
          </w:p>
        </w:tc>
        <w:tc>
          <w:tcPr>
            <w:tcW w:w="720" w:type="dxa"/>
            <w:shd w:val="clear" w:color="auto" w:fill="D9D9D9" w:themeFill="background1" w:themeFillShade="D9"/>
            <w:vAlign w:val="bottom"/>
          </w:tcPr>
          <w:p w14:paraId="62B44094" w14:textId="77777777" w:rsidR="00113C6A" w:rsidRPr="002E0728" w:rsidRDefault="00113C6A" w:rsidP="009B15CD">
            <w:pPr>
              <w:spacing w:before="60" w:after="60" w:line="240" w:lineRule="auto"/>
              <w:jc w:val="center"/>
              <w:rPr>
                <w:rFonts w:ascii="Arial" w:hAnsi="Arial" w:cs="Arial"/>
                <w:b/>
                <w:sz w:val="16"/>
                <w:szCs w:val="16"/>
              </w:rPr>
            </w:pPr>
            <w:r w:rsidRPr="002E0728">
              <w:rPr>
                <w:rFonts w:ascii="Arial" w:hAnsi="Arial" w:cs="Arial"/>
                <w:b/>
                <w:sz w:val="16"/>
                <w:szCs w:val="16"/>
              </w:rPr>
              <w:t>GDS</w:t>
            </w:r>
          </w:p>
          <w:p w14:paraId="62B44095" w14:textId="77777777" w:rsidR="00113C6A" w:rsidRPr="002E0728" w:rsidRDefault="00113C6A" w:rsidP="009B15CD">
            <w:pPr>
              <w:spacing w:before="60" w:after="60" w:line="240" w:lineRule="auto"/>
              <w:jc w:val="center"/>
              <w:rPr>
                <w:rFonts w:ascii="Arial" w:hAnsi="Arial" w:cs="Arial"/>
                <w:b/>
                <w:sz w:val="16"/>
                <w:szCs w:val="16"/>
              </w:rPr>
            </w:pPr>
            <w:r w:rsidRPr="002E0728">
              <w:rPr>
                <w:rFonts w:ascii="Arial" w:hAnsi="Arial" w:cs="Arial"/>
                <w:b/>
                <w:sz w:val="16"/>
                <w:szCs w:val="16"/>
              </w:rPr>
              <w:t>1</w:t>
            </w:r>
          </w:p>
        </w:tc>
        <w:tc>
          <w:tcPr>
            <w:tcW w:w="2430" w:type="dxa"/>
            <w:shd w:val="clear" w:color="auto" w:fill="D9D9D9" w:themeFill="background1" w:themeFillShade="D9"/>
          </w:tcPr>
          <w:p w14:paraId="62B44096" w14:textId="77777777" w:rsidR="00113C6A" w:rsidRPr="002E0728" w:rsidRDefault="00113C6A" w:rsidP="009B15CD">
            <w:pPr>
              <w:spacing w:before="60" w:after="60" w:line="240" w:lineRule="auto"/>
              <w:rPr>
                <w:rFonts w:ascii="Arial" w:hAnsi="Arial" w:cs="Arial"/>
                <w:sz w:val="16"/>
                <w:szCs w:val="16"/>
              </w:rPr>
            </w:pPr>
          </w:p>
        </w:tc>
        <w:tc>
          <w:tcPr>
            <w:tcW w:w="4860" w:type="dxa"/>
            <w:shd w:val="clear" w:color="auto" w:fill="D9D9D9" w:themeFill="background1" w:themeFillShade="D9"/>
          </w:tcPr>
          <w:p w14:paraId="62B44097" w14:textId="77777777" w:rsidR="00113C6A" w:rsidRPr="002E0728" w:rsidRDefault="00113C6A" w:rsidP="009B15CD">
            <w:pPr>
              <w:spacing w:before="60" w:after="60" w:line="240" w:lineRule="auto"/>
              <w:rPr>
                <w:rFonts w:ascii="Arial" w:hAnsi="Arial" w:cs="Arial"/>
                <w:sz w:val="16"/>
                <w:szCs w:val="16"/>
              </w:rPr>
            </w:pPr>
          </w:p>
        </w:tc>
      </w:tr>
      <w:tr w:rsidR="00113C6A" w:rsidRPr="002E0728" w14:paraId="62B440A8" w14:textId="77777777" w:rsidTr="005A36A6">
        <w:tc>
          <w:tcPr>
            <w:tcW w:w="480" w:type="dxa"/>
            <w:shd w:val="clear" w:color="auto" w:fill="auto"/>
          </w:tcPr>
          <w:p w14:paraId="62B44099" w14:textId="77777777" w:rsidR="00113C6A" w:rsidRPr="002E0728" w:rsidRDefault="00113C6A" w:rsidP="009B15CD">
            <w:pPr>
              <w:spacing w:line="240" w:lineRule="auto"/>
              <w:rPr>
                <w:rFonts w:ascii="Arial" w:hAnsi="Arial" w:cs="Arial"/>
                <w:sz w:val="16"/>
                <w:szCs w:val="16"/>
              </w:rPr>
            </w:pPr>
          </w:p>
        </w:tc>
        <w:tc>
          <w:tcPr>
            <w:tcW w:w="1710" w:type="dxa"/>
            <w:shd w:val="clear" w:color="auto" w:fill="auto"/>
          </w:tcPr>
          <w:p w14:paraId="62B4409A"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Type</w:t>
            </w:r>
          </w:p>
        </w:tc>
        <w:tc>
          <w:tcPr>
            <w:tcW w:w="630" w:type="dxa"/>
            <w:shd w:val="clear" w:color="auto" w:fill="auto"/>
          </w:tcPr>
          <w:p w14:paraId="62B4409B" w14:textId="77777777" w:rsidR="00113C6A" w:rsidRPr="002E0728" w:rsidRDefault="00113C6A" w:rsidP="002E0728">
            <w:pPr>
              <w:spacing w:before="60" w:after="60" w:line="240" w:lineRule="auto"/>
              <w:rPr>
                <w:rFonts w:ascii="Arial" w:hAnsi="Arial" w:cs="Arial"/>
                <w:strike/>
                <w:sz w:val="16"/>
                <w:szCs w:val="16"/>
              </w:rPr>
            </w:pPr>
            <w:r w:rsidRPr="002E0728">
              <w:rPr>
                <w:rFonts w:ascii="Arial" w:hAnsi="Arial" w:cs="Arial"/>
                <w:sz w:val="16"/>
                <w:szCs w:val="16"/>
              </w:rPr>
              <w:t>M</w:t>
            </w:r>
          </w:p>
        </w:tc>
        <w:tc>
          <w:tcPr>
            <w:tcW w:w="2160" w:type="dxa"/>
            <w:shd w:val="clear" w:color="auto" w:fill="auto"/>
          </w:tcPr>
          <w:p w14:paraId="62B4409C"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OTA_CodeType</w:t>
            </w:r>
          </w:p>
          <w:p w14:paraId="62B4409D"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i/>
                <w:sz w:val="16"/>
                <w:szCs w:val="16"/>
              </w:rPr>
              <w:t>Example value</w:t>
            </w:r>
            <w:r w:rsidRPr="002E0728">
              <w:rPr>
                <w:rFonts w:ascii="Arial" w:hAnsi="Arial" w:cs="Arial"/>
                <w:sz w:val="16"/>
                <w:szCs w:val="16"/>
              </w:rPr>
              <w:t>:</w:t>
            </w:r>
            <w:r w:rsidRPr="002E0728">
              <w:rPr>
                <w:rFonts w:ascii="Arial" w:hAnsi="Arial" w:cs="Arial"/>
                <w:sz w:val="16"/>
                <w:szCs w:val="16"/>
              </w:rPr>
              <w:br/>
              <w:t>&lt;POS&gt;</w:t>
            </w:r>
          </w:p>
          <w:p w14:paraId="62B4409E"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lt;Source&gt;</w:t>
            </w:r>
          </w:p>
          <w:p w14:paraId="62B4409F"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 xml:space="preserve">&lt;RequestorID </w:t>
            </w:r>
          </w:p>
          <w:p w14:paraId="62B440A0"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Type=”5”</w:t>
            </w:r>
          </w:p>
          <w:p w14:paraId="62B440A1"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ID="36577096" ID_Context="BSA"/&gt;</w:t>
            </w:r>
          </w:p>
        </w:tc>
        <w:tc>
          <w:tcPr>
            <w:tcW w:w="720" w:type="dxa"/>
            <w:shd w:val="clear" w:color="auto" w:fill="auto"/>
          </w:tcPr>
          <w:p w14:paraId="62B440A2" w14:textId="77777777" w:rsidR="00113C6A" w:rsidRPr="002E0728" w:rsidRDefault="00113C6A" w:rsidP="00455FF0">
            <w:pPr>
              <w:spacing w:before="60" w:after="60" w:line="240" w:lineRule="auto"/>
              <w:jc w:val="center"/>
              <w:rPr>
                <w:rFonts w:ascii="Arial" w:hAnsi="Arial" w:cs="Arial"/>
                <w:sz w:val="16"/>
                <w:szCs w:val="16"/>
              </w:rPr>
            </w:pPr>
            <w:r w:rsidRPr="002E0728">
              <w:rPr>
                <w:rFonts w:ascii="Arial" w:hAnsi="Arial" w:cs="Arial"/>
                <w:sz w:val="16"/>
                <w:szCs w:val="16"/>
              </w:rPr>
              <w:t>1</w:t>
            </w:r>
          </w:p>
        </w:tc>
        <w:tc>
          <w:tcPr>
            <w:tcW w:w="2430" w:type="dxa"/>
            <w:shd w:val="clear" w:color="auto" w:fill="auto"/>
          </w:tcPr>
          <w:p w14:paraId="62B440A3"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OTA Code List – (UIT)</w:t>
            </w:r>
          </w:p>
          <w:p w14:paraId="62B440A4"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Unique ID Type</w:t>
            </w:r>
          </w:p>
          <w:p w14:paraId="62B440A5" w14:textId="77777777" w:rsidR="00113C6A" w:rsidRPr="002E0728" w:rsidRDefault="00113C6A" w:rsidP="00683ACD">
            <w:pPr>
              <w:spacing w:before="60" w:after="60" w:line="240" w:lineRule="auto"/>
              <w:rPr>
                <w:rFonts w:ascii="Arial" w:hAnsi="Arial" w:cs="Arial"/>
                <w:i/>
                <w:sz w:val="16"/>
                <w:szCs w:val="16"/>
              </w:rPr>
            </w:pPr>
            <w:r w:rsidRPr="002E0728">
              <w:rPr>
                <w:rFonts w:ascii="Arial" w:hAnsi="Arial" w:cs="Arial"/>
                <w:i/>
                <w:sz w:val="16"/>
                <w:szCs w:val="16"/>
              </w:rPr>
              <w:t>Example Value:</w:t>
            </w:r>
          </w:p>
          <w:p w14:paraId="62B440A6"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5” = Travel Agency</w:t>
            </w:r>
          </w:p>
        </w:tc>
        <w:tc>
          <w:tcPr>
            <w:tcW w:w="4860" w:type="dxa"/>
            <w:vMerge w:val="restart"/>
            <w:shd w:val="clear" w:color="auto" w:fill="auto"/>
          </w:tcPr>
          <w:p w14:paraId="62B440A7" w14:textId="77777777" w:rsidR="00113C6A" w:rsidRPr="002E0728" w:rsidRDefault="00113C6A" w:rsidP="00A051DA">
            <w:pPr>
              <w:spacing w:before="60" w:after="60" w:line="240" w:lineRule="auto"/>
              <w:rPr>
                <w:rFonts w:ascii="Arial" w:hAnsi="Arial" w:cs="Arial"/>
                <w:sz w:val="16"/>
                <w:szCs w:val="16"/>
              </w:rPr>
            </w:pPr>
            <w:r w:rsidRPr="002E0728">
              <w:rPr>
                <w:rFonts w:ascii="Arial" w:hAnsi="Arial" w:cs="Arial"/>
                <w:sz w:val="16"/>
                <w:szCs w:val="16"/>
              </w:rPr>
              <w:t xml:space="preserve">Booking Source </w:t>
            </w:r>
          </w:p>
        </w:tc>
      </w:tr>
      <w:tr w:rsidR="00113C6A" w:rsidRPr="002E0728" w14:paraId="62B440B6" w14:textId="77777777" w:rsidTr="005A36A6">
        <w:tc>
          <w:tcPr>
            <w:tcW w:w="480" w:type="dxa"/>
            <w:shd w:val="clear" w:color="auto" w:fill="auto"/>
          </w:tcPr>
          <w:p w14:paraId="62B440A9" w14:textId="77777777" w:rsidR="00113C6A" w:rsidRPr="002E0728" w:rsidRDefault="00113C6A" w:rsidP="009B15CD">
            <w:pPr>
              <w:spacing w:line="240" w:lineRule="auto"/>
              <w:rPr>
                <w:rFonts w:ascii="Arial" w:hAnsi="Arial" w:cs="Arial"/>
                <w:sz w:val="16"/>
                <w:szCs w:val="16"/>
              </w:rPr>
            </w:pPr>
          </w:p>
        </w:tc>
        <w:tc>
          <w:tcPr>
            <w:tcW w:w="1710" w:type="dxa"/>
            <w:shd w:val="clear" w:color="auto" w:fill="auto"/>
          </w:tcPr>
          <w:p w14:paraId="62B440AA"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ID</w:t>
            </w:r>
          </w:p>
        </w:tc>
        <w:tc>
          <w:tcPr>
            <w:tcW w:w="630" w:type="dxa"/>
            <w:shd w:val="clear" w:color="auto" w:fill="auto"/>
          </w:tcPr>
          <w:p w14:paraId="62B440AB" w14:textId="77777777" w:rsidR="00113C6A" w:rsidRPr="002E0728" w:rsidRDefault="00113C6A" w:rsidP="002E0728">
            <w:pPr>
              <w:spacing w:before="60" w:after="60" w:line="240" w:lineRule="auto"/>
              <w:rPr>
                <w:rFonts w:ascii="Arial" w:hAnsi="Arial" w:cs="Arial"/>
                <w:strike/>
                <w:sz w:val="16"/>
                <w:szCs w:val="16"/>
              </w:rPr>
            </w:pPr>
            <w:r w:rsidRPr="002E0728">
              <w:rPr>
                <w:rFonts w:ascii="Arial" w:hAnsi="Arial" w:cs="Arial"/>
                <w:sz w:val="16"/>
                <w:szCs w:val="16"/>
              </w:rPr>
              <w:t>M</w:t>
            </w:r>
          </w:p>
        </w:tc>
        <w:tc>
          <w:tcPr>
            <w:tcW w:w="2160" w:type="dxa"/>
            <w:shd w:val="clear" w:color="auto" w:fill="auto"/>
          </w:tcPr>
          <w:p w14:paraId="62B440AC"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StringLength1to32</w:t>
            </w:r>
          </w:p>
          <w:p w14:paraId="62B440AD"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i/>
                <w:sz w:val="16"/>
                <w:szCs w:val="16"/>
              </w:rPr>
              <w:t>Example value</w:t>
            </w:r>
            <w:r w:rsidRPr="002E0728">
              <w:rPr>
                <w:rFonts w:ascii="Arial" w:hAnsi="Arial" w:cs="Arial"/>
                <w:sz w:val="16"/>
                <w:szCs w:val="16"/>
              </w:rPr>
              <w:t>:</w:t>
            </w:r>
            <w:r w:rsidRPr="002E0728">
              <w:rPr>
                <w:rFonts w:ascii="Arial" w:hAnsi="Arial" w:cs="Arial"/>
                <w:sz w:val="16"/>
                <w:szCs w:val="16"/>
              </w:rPr>
              <w:br/>
              <w:t>&lt;POS&gt;</w:t>
            </w:r>
          </w:p>
          <w:p w14:paraId="62B440AE"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lt;Source&gt;</w:t>
            </w:r>
          </w:p>
          <w:p w14:paraId="62B440AF"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 xml:space="preserve">&lt;RequestorID </w:t>
            </w:r>
          </w:p>
          <w:p w14:paraId="62B440B0"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Type=”5”</w:t>
            </w:r>
          </w:p>
          <w:p w14:paraId="62B440B1" w14:textId="77777777" w:rsidR="00113C6A" w:rsidRPr="002E0728" w:rsidRDefault="00113C6A" w:rsidP="007C673F">
            <w:pPr>
              <w:spacing w:line="240" w:lineRule="auto"/>
              <w:rPr>
                <w:rFonts w:ascii="Arial" w:hAnsi="Arial" w:cs="Arial"/>
                <w:sz w:val="16"/>
                <w:szCs w:val="16"/>
              </w:rPr>
            </w:pPr>
            <w:r w:rsidRPr="002E0728">
              <w:rPr>
                <w:rFonts w:ascii="Arial" w:hAnsi="Arial" w:cs="Arial"/>
                <w:sz w:val="16"/>
                <w:szCs w:val="16"/>
              </w:rPr>
              <w:t>ID="36577096" ID_Context="BSA"/&gt;</w:t>
            </w:r>
          </w:p>
        </w:tc>
        <w:tc>
          <w:tcPr>
            <w:tcW w:w="720" w:type="dxa"/>
            <w:shd w:val="clear" w:color="auto" w:fill="auto"/>
          </w:tcPr>
          <w:p w14:paraId="62B440B2" w14:textId="77777777" w:rsidR="00113C6A" w:rsidRPr="002E0728" w:rsidRDefault="00113C6A" w:rsidP="00455FF0">
            <w:pPr>
              <w:spacing w:before="60" w:after="60" w:line="240" w:lineRule="auto"/>
              <w:jc w:val="center"/>
              <w:rPr>
                <w:rFonts w:ascii="Arial" w:hAnsi="Arial" w:cs="Arial"/>
                <w:sz w:val="16"/>
                <w:szCs w:val="16"/>
              </w:rPr>
            </w:pPr>
            <w:r w:rsidRPr="002E0728">
              <w:rPr>
                <w:rFonts w:ascii="Arial" w:hAnsi="Arial" w:cs="Arial"/>
                <w:sz w:val="16"/>
                <w:szCs w:val="16"/>
              </w:rPr>
              <w:t>1</w:t>
            </w:r>
          </w:p>
        </w:tc>
        <w:tc>
          <w:tcPr>
            <w:tcW w:w="2430" w:type="dxa"/>
            <w:shd w:val="clear" w:color="auto" w:fill="auto"/>
          </w:tcPr>
          <w:p w14:paraId="62B440B3" w14:textId="77777777" w:rsidR="00113C6A" w:rsidRPr="002E0728" w:rsidRDefault="00113C6A" w:rsidP="00683ACD">
            <w:pPr>
              <w:spacing w:before="60" w:after="60" w:line="240" w:lineRule="auto"/>
              <w:rPr>
                <w:rFonts w:ascii="Arial" w:hAnsi="Arial" w:cs="Arial"/>
                <w:i/>
                <w:sz w:val="16"/>
                <w:szCs w:val="16"/>
              </w:rPr>
            </w:pPr>
            <w:r w:rsidRPr="002E0728">
              <w:rPr>
                <w:rFonts w:ascii="Arial" w:hAnsi="Arial" w:cs="Arial"/>
                <w:i/>
                <w:sz w:val="16"/>
                <w:szCs w:val="16"/>
              </w:rPr>
              <w:t>Valid Value</w:t>
            </w:r>
          </w:p>
          <w:p w14:paraId="62B440B4"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7 or 8 digit IATA/ARC number</w:t>
            </w:r>
          </w:p>
        </w:tc>
        <w:tc>
          <w:tcPr>
            <w:tcW w:w="4860" w:type="dxa"/>
            <w:vMerge/>
            <w:shd w:val="clear" w:color="auto" w:fill="auto"/>
          </w:tcPr>
          <w:p w14:paraId="62B440B5" w14:textId="77777777" w:rsidR="00113C6A" w:rsidRPr="002E0728" w:rsidRDefault="00113C6A" w:rsidP="009B15CD">
            <w:pPr>
              <w:spacing w:line="240" w:lineRule="auto"/>
              <w:rPr>
                <w:rFonts w:ascii="Arial" w:hAnsi="Arial" w:cs="Arial"/>
                <w:sz w:val="16"/>
                <w:szCs w:val="16"/>
              </w:rPr>
            </w:pPr>
          </w:p>
        </w:tc>
      </w:tr>
      <w:tr w:rsidR="00113C6A" w:rsidRPr="00F2197B" w14:paraId="62B440C4" w14:textId="77777777" w:rsidTr="005A36A6">
        <w:tc>
          <w:tcPr>
            <w:tcW w:w="480" w:type="dxa"/>
            <w:shd w:val="clear" w:color="auto" w:fill="auto"/>
          </w:tcPr>
          <w:p w14:paraId="62B440B7" w14:textId="77777777" w:rsidR="00113C6A" w:rsidRPr="002E0728" w:rsidRDefault="00113C6A" w:rsidP="009B15CD">
            <w:pPr>
              <w:spacing w:line="240" w:lineRule="auto"/>
              <w:rPr>
                <w:rFonts w:ascii="Arial" w:hAnsi="Arial" w:cs="Arial"/>
                <w:sz w:val="16"/>
                <w:szCs w:val="16"/>
              </w:rPr>
            </w:pPr>
          </w:p>
        </w:tc>
        <w:tc>
          <w:tcPr>
            <w:tcW w:w="1710" w:type="dxa"/>
            <w:shd w:val="clear" w:color="auto" w:fill="auto"/>
          </w:tcPr>
          <w:p w14:paraId="62B440B8"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ID_Context</w:t>
            </w:r>
          </w:p>
        </w:tc>
        <w:tc>
          <w:tcPr>
            <w:tcW w:w="630" w:type="dxa"/>
            <w:shd w:val="clear" w:color="auto" w:fill="auto"/>
          </w:tcPr>
          <w:p w14:paraId="62B440B9" w14:textId="77777777" w:rsidR="00113C6A" w:rsidRPr="002E0728" w:rsidRDefault="00113C6A" w:rsidP="002E0728">
            <w:pPr>
              <w:spacing w:before="60" w:after="60" w:line="240" w:lineRule="auto"/>
              <w:rPr>
                <w:rFonts w:ascii="Arial" w:hAnsi="Arial" w:cs="Arial"/>
                <w:strike/>
                <w:sz w:val="16"/>
                <w:szCs w:val="16"/>
              </w:rPr>
            </w:pPr>
            <w:r w:rsidRPr="002E0728">
              <w:rPr>
                <w:rFonts w:ascii="Arial" w:hAnsi="Arial" w:cs="Arial"/>
                <w:sz w:val="16"/>
                <w:szCs w:val="16"/>
              </w:rPr>
              <w:t>M</w:t>
            </w:r>
          </w:p>
        </w:tc>
        <w:tc>
          <w:tcPr>
            <w:tcW w:w="2160" w:type="dxa"/>
            <w:shd w:val="clear" w:color="auto" w:fill="auto"/>
          </w:tcPr>
          <w:p w14:paraId="62B440BA" w14:textId="77777777" w:rsidR="00113C6A" w:rsidRPr="002E0728" w:rsidRDefault="00113C6A" w:rsidP="00683ACD">
            <w:pPr>
              <w:spacing w:before="60" w:after="60" w:line="240" w:lineRule="auto"/>
              <w:rPr>
                <w:rFonts w:ascii="Arial" w:hAnsi="Arial" w:cs="Arial"/>
                <w:sz w:val="16"/>
                <w:szCs w:val="16"/>
              </w:rPr>
            </w:pPr>
            <w:r w:rsidRPr="002E0728">
              <w:rPr>
                <w:rFonts w:ascii="Arial" w:hAnsi="Arial" w:cs="Arial"/>
                <w:sz w:val="16"/>
                <w:szCs w:val="16"/>
              </w:rPr>
              <w:t>StringLength1to32</w:t>
            </w:r>
          </w:p>
          <w:p w14:paraId="62B440BB"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i/>
                <w:sz w:val="16"/>
                <w:szCs w:val="16"/>
              </w:rPr>
              <w:t>Example value</w:t>
            </w:r>
            <w:r w:rsidRPr="002E0728">
              <w:rPr>
                <w:rFonts w:ascii="Arial" w:hAnsi="Arial" w:cs="Arial"/>
                <w:sz w:val="16"/>
                <w:szCs w:val="16"/>
              </w:rPr>
              <w:t>:</w:t>
            </w:r>
            <w:r w:rsidRPr="002E0728">
              <w:rPr>
                <w:rFonts w:ascii="Arial" w:hAnsi="Arial" w:cs="Arial"/>
                <w:sz w:val="16"/>
                <w:szCs w:val="16"/>
              </w:rPr>
              <w:br/>
              <w:t>&lt;POS&gt;</w:t>
            </w:r>
          </w:p>
          <w:p w14:paraId="62B440BC"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lt;Source&gt;</w:t>
            </w:r>
          </w:p>
          <w:p w14:paraId="62B440BD"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 xml:space="preserve">&lt;RequestorID </w:t>
            </w:r>
          </w:p>
          <w:p w14:paraId="62B440BE" w14:textId="77777777" w:rsidR="00113C6A" w:rsidRPr="002E0728" w:rsidRDefault="00113C6A" w:rsidP="007C673F">
            <w:pPr>
              <w:spacing w:after="0" w:line="240" w:lineRule="auto"/>
              <w:rPr>
                <w:rFonts w:ascii="Arial" w:hAnsi="Arial" w:cs="Arial"/>
                <w:sz w:val="16"/>
                <w:szCs w:val="16"/>
              </w:rPr>
            </w:pPr>
            <w:r w:rsidRPr="002E0728">
              <w:rPr>
                <w:rFonts w:ascii="Arial" w:hAnsi="Arial" w:cs="Arial"/>
                <w:sz w:val="16"/>
                <w:szCs w:val="16"/>
              </w:rPr>
              <w:t>Type=”5”</w:t>
            </w:r>
          </w:p>
          <w:p w14:paraId="62B440BF" w14:textId="77777777" w:rsidR="00113C6A" w:rsidRPr="002E0728" w:rsidRDefault="00113C6A" w:rsidP="007C673F">
            <w:pPr>
              <w:spacing w:line="240" w:lineRule="auto"/>
              <w:rPr>
                <w:rFonts w:ascii="Arial" w:hAnsi="Arial" w:cs="Arial"/>
                <w:sz w:val="16"/>
                <w:szCs w:val="16"/>
              </w:rPr>
            </w:pPr>
            <w:r w:rsidRPr="002E0728">
              <w:rPr>
                <w:rFonts w:ascii="Arial" w:hAnsi="Arial" w:cs="Arial"/>
                <w:sz w:val="16"/>
                <w:szCs w:val="16"/>
              </w:rPr>
              <w:t>ID="36577096" ID_Context="BSA"/&gt;</w:t>
            </w:r>
          </w:p>
        </w:tc>
        <w:tc>
          <w:tcPr>
            <w:tcW w:w="720" w:type="dxa"/>
            <w:shd w:val="clear" w:color="auto" w:fill="auto"/>
          </w:tcPr>
          <w:p w14:paraId="62B440C0" w14:textId="77777777" w:rsidR="00113C6A" w:rsidRPr="002E0728" w:rsidRDefault="00113C6A" w:rsidP="00455FF0">
            <w:pPr>
              <w:spacing w:before="60" w:after="60" w:line="240" w:lineRule="auto"/>
              <w:jc w:val="center"/>
              <w:rPr>
                <w:rFonts w:ascii="Arial" w:hAnsi="Arial" w:cs="Arial"/>
                <w:sz w:val="16"/>
                <w:szCs w:val="16"/>
              </w:rPr>
            </w:pPr>
            <w:r w:rsidRPr="002E0728">
              <w:rPr>
                <w:rFonts w:ascii="Arial" w:hAnsi="Arial" w:cs="Arial"/>
                <w:sz w:val="16"/>
                <w:szCs w:val="16"/>
              </w:rPr>
              <w:t>1</w:t>
            </w:r>
          </w:p>
        </w:tc>
        <w:tc>
          <w:tcPr>
            <w:tcW w:w="2430" w:type="dxa"/>
            <w:shd w:val="clear" w:color="auto" w:fill="auto"/>
          </w:tcPr>
          <w:p w14:paraId="62B440C1" w14:textId="77777777" w:rsidR="00113C6A" w:rsidRPr="002E0728" w:rsidRDefault="00113C6A" w:rsidP="00683ACD">
            <w:pPr>
              <w:spacing w:before="60" w:after="60" w:line="240" w:lineRule="auto"/>
              <w:rPr>
                <w:rFonts w:ascii="Arial" w:hAnsi="Arial" w:cs="Arial"/>
                <w:i/>
                <w:sz w:val="16"/>
                <w:szCs w:val="16"/>
              </w:rPr>
            </w:pPr>
            <w:r w:rsidRPr="002E0728">
              <w:rPr>
                <w:rFonts w:ascii="Arial" w:hAnsi="Arial" w:cs="Arial"/>
                <w:i/>
                <w:sz w:val="16"/>
                <w:szCs w:val="16"/>
              </w:rPr>
              <w:t>Valid Value</w:t>
            </w:r>
          </w:p>
          <w:p w14:paraId="62B440C2" w14:textId="77777777" w:rsidR="00113C6A" w:rsidRPr="0028314E" w:rsidRDefault="00113C6A" w:rsidP="00683ACD">
            <w:pPr>
              <w:spacing w:before="60" w:after="60" w:line="240" w:lineRule="auto"/>
              <w:rPr>
                <w:rFonts w:ascii="Arial" w:hAnsi="Arial" w:cs="Arial"/>
                <w:sz w:val="16"/>
                <w:szCs w:val="16"/>
              </w:rPr>
            </w:pPr>
            <w:r w:rsidRPr="002E0728">
              <w:rPr>
                <w:rFonts w:ascii="Arial" w:hAnsi="Arial" w:cs="Arial"/>
                <w:sz w:val="16"/>
                <w:szCs w:val="16"/>
              </w:rPr>
              <w:t>BSA</w:t>
            </w:r>
          </w:p>
        </w:tc>
        <w:tc>
          <w:tcPr>
            <w:tcW w:w="4860" w:type="dxa"/>
            <w:vMerge/>
            <w:shd w:val="clear" w:color="auto" w:fill="auto"/>
          </w:tcPr>
          <w:p w14:paraId="62B440C3" w14:textId="77777777" w:rsidR="00113C6A" w:rsidRPr="0028314E" w:rsidRDefault="00113C6A" w:rsidP="009B15CD">
            <w:pPr>
              <w:spacing w:line="240" w:lineRule="auto"/>
              <w:rPr>
                <w:rFonts w:ascii="Arial" w:hAnsi="Arial" w:cs="Arial"/>
                <w:sz w:val="16"/>
                <w:szCs w:val="16"/>
              </w:rPr>
            </w:pPr>
          </w:p>
        </w:tc>
      </w:tr>
      <w:tr w:rsidR="00113C6A" w:rsidRPr="00F2197B" w14:paraId="62B440CB" w14:textId="77777777" w:rsidTr="005A36A6">
        <w:tc>
          <w:tcPr>
            <w:tcW w:w="2190" w:type="dxa"/>
            <w:gridSpan w:val="2"/>
            <w:shd w:val="clear" w:color="auto" w:fill="auto"/>
          </w:tcPr>
          <w:p w14:paraId="62B440C5" w14:textId="77777777" w:rsidR="00113C6A" w:rsidRPr="003E7B73" w:rsidRDefault="00113C6A" w:rsidP="00D32701">
            <w:pPr>
              <w:pStyle w:val="TableText"/>
              <w:pageBreakBefore/>
              <w:numPr>
                <w:ilvl w:val="0"/>
                <w:numId w:val="12"/>
              </w:numPr>
              <w:rPr>
                <w:b/>
              </w:rPr>
            </w:pPr>
          </w:p>
        </w:tc>
        <w:tc>
          <w:tcPr>
            <w:tcW w:w="630" w:type="dxa"/>
            <w:shd w:val="clear" w:color="auto" w:fill="auto"/>
          </w:tcPr>
          <w:p w14:paraId="62B440C6" w14:textId="77777777" w:rsidR="00113C6A" w:rsidRPr="001E0DE9" w:rsidRDefault="00113C6A" w:rsidP="009B15CD">
            <w:pPr>
              <w:spacing w:before="60" w:after="60" w:line="240" w:lineRule="auto"/>
              <w:rPr>
                <w:rFonts w:ascii="Arial" w:hAnsi="Arial" w:cs="Arial"/>
                <w:b/>
                <w:sz w:val="16"/>
                <w:szCs w:val="16"/>
              </w:rPr>
            </w:pPr>
          </w:p>
        </w:tc>
        <w:tc>
          <w:tcPr>
            <w:tcW w:w="2160" w:type="dxa"/>
            <w:shd w:val="clear" w:color="auto" w:fill="auto"/>
          </w:tcPr>
          <w:p w14:paraId="62B440C7" w14:textId="77777777" w:rsidR="00113C6A" w:rsidRPr="001E0DE9" w:rsidRDefault="00113C6A" w:rsidP="009B15CD">
            <w:pPr>
              <w:spacing w:before="60" w:after="60" w:line="240" w:lineRule="auto"/>
              <w:rPr>
                <w:rFonts w:ascii="Arial" w:hAnsi="Arial" w:cs="Arial"/>
                <w:sz w:val="16"/>
                <w:szCs w:val="16"/>
              </w:rPr>
            </w:pPr>
          </w:p>
        </w:tc>
        <w:tc>
          <w:tcPr>
            <w:tcW w:w="720" w:type="dxa"/>
            <w:shd w:val="clear" w:color="auto" w:fill="auto"/>
          </w:tcPr>
          <w:p w14:paraId="62B440C8" w14:textId="77777777" w:rsidR="00113C6A" w:rsidRPr="001E0DE9" w:rsidRDefault="00113C6A" w:rsidP="009B15CD">
            <w:pPr>
              <w:spacing w:before="60" w:after="60" w:line="240" w:lineRule="auto"/>
              <w:jc w:val="center"/>
              <w:rPr>
                <w:rFonts w:ascii="Arial" w:hAnsi="Arial" w:cs="Arial"/>
                <w:b/>
                <w:sz w:val="16"/>
                <w:szCs w:val="16"/>
              </w:rPr>
            </w:pPr>
          </w:p>
        </w:tc>
        <w:tc>
          <w:tcPr>
            <w:tcW w:w="2430" w:type="dxa"/>
            <w:shd w:val="clear" w:color="auto" w:fill="auto"/>
          </w:tcPr>
          <w:p w14:paraId="62B440C9" w14:textId="77777777" w:rsidR="00113C6A" w:rsidRPr="001E0DE9" w:rsidRDefault="00113C6A" w:rsidP="009B15CD">
            <w:pPr>
              <w:spacing w:before="60" w:after="60" w:line="240" w:lineRule="auto"/>
              <w:rPr>
                <w:rFonts w:ascii="Arial" w:hAnsi="Arial" w:cs="Arial"/>
                <w:sz w:val="16"/>
                <w:szCs w:val="16"/>
              </w:rPr>
            </w:pPr>
          </w:p>
        </w:tc>
        <w:tc>
          <w:tcPr>
            <w:tcW w:w="4860" w:type="dxa"/>
            <w:shd w:val="clear" w:color="auto" w:fill="auto"/>
          </w:tcPr>
          <w:p w14:paraId="62B440CA" w14:textId="77777777" w:rsidR="00113C6A" w:rsidRPr="001E0DE9" w:rsidRDefault="00113C6A" w:rsidP="009B15CD">
            <w:pPr>
              <w:spacing w:before="60" w:after="60" w:line="240" w:lineRule="auto"/>
              <w:rPr>
                <w:rFonts w:ascii="Arial" w:hAnsi="Arial" w:cs="Arial"/>
                <w:sz w:val="16"/>
                <w:szCs w:val="16"/>
              </w:rPr>
            </w:pPr>
          </w:p>
        </w:tc>
      </w:tr>
      <w:tr w:rsidR="00113C6A" w:rsidRPr="00F2197B" w14:paraId="62B440DA" w14:textId="77777777" w:rsidTr="005A36A6">
        <w:tc>
          <w:tcPr>
            <w:tcW w:w="480" w:type="dxa"/>
            <w:shd w:val="clear" w:color="auto" w:fill="E6E6E6"/>
          </w:tcPr>
          <w:p w14:paraId="62B440CC" w14:textId="77777777" w:rsidR="00113C6A" w:rsidRPr="00455FF0" w:rsidRDefault="00113C6A" w:rsidP="00455FF0">
            <w:pPr>
              <w:pStyle w:val="StyleArial8ptBoldAfter0ptLinespacing15lines"/>
            </w:pPr>
            <w:r w:rsidRPr="00455FF0">
              <w:t>1</w:t>
            </w:r>
          </w:p>
          <w:p w14:paraId="62B440CD" w14:textId="77777777" w:rsidR="00113C6A" w:rsidRPr="00455FF0" w:rsidRDefault="00113C6A" w:rsidP="00455FF0">
            <w:pPr>
              <w:pStyle w:val="StyleArial8ptBoldAfter0ptLinespacing15lines"/>
            </w:pPr>
            <w:r w:rsidRPr="00455FF0">
              <w:t>2</w:t>
            </w:r>
          </w:p>
          <w:p w14:paraId="62B440CE" w14:textId="77777777" w:rsidR="00113C6A" w:rsidRPr="00455FF0" w:rsidRDefault="00113C6A" w:rsidP="00455FF0">
            <w:pPr>
              <w:pStyle w:val="StyleArial8ptBoldAfter0ptLinespacing15lines"/>
            </w:pPr>
            <w:r w:rsidRPr="00455FF0">
              <w:t>3</w:t>
            </w:r>
          </w:p>
        </w:tc>
        <w:tc>
          <w:tcPr>
            <w:tcW w:w="1710" w:type="dxa"/>
            <w:shd w:val="clear" w:color="auto" w:fill="E6E6E6"/>
          </w:tcPr>
          <w:p w14:paraId="62B440CF" w14:textId="77777777" w:rsidR="00113C6A" w:rsidRPr="00455FF0" w:rsidRDefault="00113C6A" w:rsidP="00455FF0">
            <w:pPr>
              <w:pStyle w:val="StyleArial8ptBoldAfter0ptLinespacing15lines"/>
            </w:pPr>
            <w:r w:rsidRPr="00455FF0">
              <w:t>POS</w:t>
            </w:r>
          </w:p>
          <w:p w14:paraId="62B440D0" w14:textId="77777777" w:rsidR="00113C6A" w:rsidRPr="00455FF0" w:rsidRDefault="00113C6A" w:rsidP="00455FF0">
            <w:pPr>
              <w:pStyle w:val="StyleArial8ptBoldAfter0ptLinespacing15lines"/>
            </w:pPr>
            <w:r w:rsidRPr="00455FF0">
              <w:t>Source</w:t>
            </w:r>
          </w:p>
          <w:p w14:paraId="62B440D1" w14:textId="77777777" w:rsidR="00113C6A" w:rsidRPr="00455FF0" w:rsidRDefault="00113C6A" w:rsidP="00455FF0">
            <w:pPr>
              <w:pStyle w:val="StyleArial8ptBoldAfter0ptLinespacing15lines"/>
            </w:pPr>
            <w:r w:rsidRPr="00455FF0">
              <w:t>BookingChannel</w:t>
            </w:r>
          </w:p>
        </w:tc>
        <w:tc>
          <w:tcPr>
            <w:tcW w:w="630" w:type="dxa"/>
            <w:shd w:val="clear" w:color="auto" w:fill="E6E6E6"/>
          </w:tcPr>
          <w:p w14:paraId="62B440D2" w14:textId="77777777" w:rsidR="00113C6A" w:rsidRPr="00455FF0" w:rsidRDefault="00113C6A" w:rsidP="00455FF0">
            <w:pPr>
              <w:pStyle w:val="StyleArial8ptBoldAfter0ptLinespacing15lines"/>
            </w:pPr>
            <w:r w:rsidRPr="00455FF0">
              <w:t>M</w:t>
            </w:r>
          </w:p>
          <w:p w14:paraId="62B440D3" w14:textId="77777777" w:rsidR="00113C6A" w:rsidRPr="00455FF0" w:rsidRDefault="00113C6A" w:rsidP="00455FF0">
            <w:pPr>
              <w:pStyle w:val="StyleArial8ptBoldAfter0ptLinespacing15lines"/>
            </w:pPr>
            <w:r w:rsidRPr="00455FF0">
              <w:t>M</w:t>
            </w:r>
          </w:p>
          <w:p w14:paraId="62B440D4" w14:textId="77777777" w:rsidR="00113C6A" w:rsidRPr="00455FF0" w:rsidRDefault="00113C6A" w:rsidP="00455FF0">
            <w:pPr>
              <w:pStyle w:val="StyleArial8ptBoldAfter0ptLinespacing15lines"/>
            </w:pPr>
            <w:r w:rsidRPr="00455FF0">
              <w:t>M</w:t>
            </w:r>
          </w:p>
        </w:tc>
        <w:tc>
          <w:tcPr>
            <w:tcW w:w="2160" w:type="dxa"/>
            <w:shd w:val="clear" w:color="auto" w:fill="E6E6E6"/>
          </w:tcPr>
          <w:p w14:paraId="62B440D5" w14:textId="77777777" w:rsidR="00113C6A" w:rsidRPr="007D647A" w:rsidRDefault="00113C6A" w:rsidP="009B15CD">
            <w:pPr>
              <w:spacing w:before="60" w:after="60" w:line="240" w:lineRule="auto"/>
              <w:rPr>
                <w:rFonts w:ascii="Arial" w:hAnsi="Arial" w:cs="Arial"/>
                <w:sz w:val="16"/>
                <w:szCs w:val="16"/>
              </w:rPr>
            </w:pPr>
          </w:p>
        </w:tc>
        <w:tc>
          <w:tcPr>
            <w:tcW w:w="720" w:type="dxa"/>
            <w:shd w:val="clear" w:color="auto" w:fill="E6E6E6"/>
            <w:vAlign w:val="bottom"/>
          </w:tcPr>
          <w:p w14:paraId="62B440D6" w14:textId="77777777" w:rsidR="00113C6A" w:rsidRDefault="00113C6A" w:rsidP="009B15CD">
            <w:pPr>
              <w:spacing w:before="60" w:after="60" w:line="240" w:lineRule="auto"/>
              <w:jc w:val="center"/>
              <w:rPr>
                <w:rFonts w:ascii="Arial" w:hAnsi="Arial" w:cs="Arial"/>
                <w:b/>
                <w:sz w:val="16"/>
                <w:szCs w:val="16"/>
              </w:rPr>
            </w:pPr>
            <w:r>
              <w:rPr>
                <w:rFonts w:ascii="Arial" w:hAnsi="Arial" w:cs="Arial"/>
                <w:b/>
                <w:sz w:val="16"/>
                <w:szCs w:val="16"/>
              </w:rPr>
              <w:t>GDS</w:t>
            </w:r>
          </w:p>
          <w:p w14:paraId="62B440D7" w14:textId="77777777" w:rsidR="00113C6A" w:rsidRPr="007D647A" w:rsidRDefault="00113C6A" w:rsidP="009B15CD">
            <w:pPr>
              <w:spacing w:before="60" w:after="60" w:line="240" w:lineRule="auto"/>
              <w:jc w:val="center"/>
              <w:rPr>
                <w:rFonts w:ascii="Arial" w:hAnsi="Arial" w:cs="Arial"/>
                <w:b/>
                <w:sz w:val="16"/>
                <w:szCs w:val="16"/>
              </w:rPr>
            </w:pPr>
            <w:r w:rsidRPr="007D647A">
              <w:rPr>
                <w:rFonts w:ascii="Arial" w:hAnsi="Arial" w:cs="Arial"/>
                <w:b/>
                <w:sz w:val="16"/>
                <w:szCs w:val="16"/>
              </w:rPr>
              <w:t>1</w:t>
            </w:r>
          </w:p>
        </w:tc>
        <w:tc>
          <w:tcPr>
            <w:tcW w:w="2430" w:type="dxa"/>
            <w:shd w:val="clear" w:color="auto" w:fill="E6E6E6"/>
          </w:tcPr>
          <w:p w14:paraId="62B440D8" w14:textId="77777777" w:rsidR="00113C6A" w:rsidRPr="007D647A" w:rsidRDefault="00113C6A" w:rsidP="009B15CD">
            <w:pPr>
              <w:spacing w:before="60" w:after="60" w:line="240" w:lineRule="auto"/>
              <w:rPr>
                <w:rFonts w:ascii="Arial" w:hAnsi="Arial" w:cs="Arial"/>
                <w:sz w:val="16"/>
                <w:szCs w:val="16"/>
              </w:rPr>
            </w:pPr>
          </w:p>
        </w:tc>
        <w:tc>
          <w:tcPr>
            <w:tcW w:w="4860" w:type="dxa"/>
            <w:shd w:val="clear" w:color="auto" w:fill="E6E6E6"/>
          </w:tcPr>
          <w:p w14:paraId="62B440D9" w14:textId="77777777" w:rsidR="00113C6A" w:rsidRPr="007D647A" w:rsidRDefault="00113C6A" w:rsidP="009B15CD">
            <w:pPr>
              <w:spacing w:before="60" w:after="60" w:line="240" w:lineRule="auto"/>
              <w:rPr>
                <w:rFonts w:ascii="Arial" w:hAnsi="Arial" w:cs="Arial"/>
                <w:sz w:val="16"/>
                <w:szCs w:val="16"/>
              </w:rPr>
            </w:pPr>
          </w:p>
        </w:tc>
      </w:tr>
      <w:tr w:rsidR="00113C6A" w:rsidRPr="00F2197B" w14:paraId="62B440EC" w14:textId="77777777" w:rsidTr="005A36A6">
        <w:tc>
          <w:tcPr>
            <w:tcW w:w="480" w:type="dxa"/>
          </w:tcPr>
          <w:p w14:paraId="62B440DB" w14:textId="77777777" w:rsidR="00113C6A" w:rsidRPr="001E0DE9" w:rsidRDefault="00113C6A" w:rsidP="009B15CD">
            <w:pPr>
              <w:spacing w:before="60" w:after="60" w:line="240" w:lineRule="auto"/>
              <w:rPr>
                <w:rFonts w:ascii="Arial" w:hAnsi="Arial" w:cs="Arial"/>
                <w:sz w:val="16"/>
                <w:szCs w:val="16"/>
              </w:rPr>
            </w:pPr>
          </w:p>
        </w:tc>
        <w:tc>
          <w:tcPr>
            <w:tcW w:w="1710" w:type="dxa"/>
          </w:tcPr>
          <w:p w14:paraId="62B440DC"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Type</w:t>
            </w:r>
          </w:p>
        </w:tc>
        <w:tc>
          <w:tcPr>
            <w:tcW w:w="630" w:type="dxa"/>
          </w:tcPr>
          <w:p w14:paraId="62B440DD"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tcPr>
          <w:p w14:paraId="62B440DE"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OTA_CodeType</w:t>
            </w:r>
          </w:p>
          <w:p w14:paraId="62B440DF" w14:textId="77777777" w:rsidR="00113C6A" w:rsidRDefault="00113C6A" w:rsidP="00122F81">
            <w:pPr>
              <w:spacing w:before="60" w:after="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p>
          <w:p w14:paraId="62B440E0"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lt;OTA_CancelRQ&gt;</w:t>
            </w:r>
          </w:p>
          <w:p w14:paraId="62B440E1"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 xml:space="preserve">&lt;POS&gt; </w:t>
            </w:r>
          </w:p>
          <w:p w14:paraId="62B440E2"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 xml:space="preserve">&lt;Source&gt; </w:t>
            </w:r>
          </w:p>
          <w:p w14:paraId="62B440E3"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 xml:space="preserve">&lt;BookingChannel </w:t>
            </w:r>
            <w:r w:rsidRPr="00122F81">
              <w:rPr>
                <w:rFonts w:ascii="Arial" w:hAnsi="Arial" w:cs="Arial"/>
                <w:b/>
                <w:sz w:val="16"/>
                <w:szCs w:val="16"/>
              </w:rPr>
              <w:t>Type="1"</w:t>
            </w:r>
            <w:r w:rsidRPr="00122F81">
              <w:rPr>
                <w:rFonts w:ascii="Arial" w:hAnsi="Arial" w:cs="Arial"/>
                <w:sz w:val="16"/>
                <w:szCs w:val="16"/>
              </w:rPr>
              <w:t>/&gt;</w:t>
            </w:r>
          </w:p>
          <w:p w14:paraId="62B440E4"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lt;CompanyName Code="1G"/&gt;</w:t>
            </w:r>
          </w:p>
          <w:p w14:paraId="62B440E5" w14:textId="77777777" w:rsidR="00113C6A" w:rsidRPr="001E0DE9" w:rsidRDefault="00113C6A" w:rsidP="00122F81">
            <w:pPr>
              <w:spacing w:before="60" w:after="0" w:line="240" w:lineRule="auto"/>
              <w:rPr>
                <w:rFonts w:ascii="Arial" w:hAnsi="Arial" w:cs="Arial"/>
                <w:b/>
                <w:sz w:val="16"/>
                <w:szCs w:val="16"/>
              </w:rPr>
            </w:pPr>
            <w:r w:rsidRPr="00122F81">
              <w:rPr>
                <w:rFonts w:ascii="Arial" w:hAnsi="Arial" w:cs="Arial"/>
                <w:sz w:val="16"/>
                <w:szCs w:val="16"/>
              </w:rPr>
              <w:t>&lt;/Source&gt;</w:t>
            </w:r>
          </w:p>
        </w:tc>
        <w:tc>
          <w:tcPr>
            <w:tcW w:w="720" w:type="dxa"/>
          </w:tcPr>
          <w:p w14:paraId="62B440E6" w14:textId="77777777" w:rsidR="00113C6A" w:rsidRPr="001E0DE9" w:rsidRDefault="00113C6A"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0E7"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 xml:space="preserve">OTA Code List – (BCT) </w:t>
            </w:r>
          </w:p>
          <w:p w14:paraId="62B440E8"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Booking Channel Type</w:t>
            </w:r>
          </w:p>
          <w:p w14:paraId="62B440E9" w14:textId="77777777" w:rsidR="00113C6A" w:rsidRPr="001E0DE9" w:rsidRDefault="00113C6A" w:rsidP="00683ACD">
            <w:pPr>
              <w:spacing w:before="60" w:after="60" w:line="240" w:lineRule="auto"/>
              <w:rPr>
                <w:rFonts w:ascii="Arial" w:hAnsi="Arial" w:cs="Arial"/>
                <w:color w:val="000000"/>
                <w:sz w:val="16"/>
                <w:szCs w:val="16"/>
              </w:rPr>
            </w:pPr>
            <w:r>
              <w:rPr>
                <w:rFonts w:ascii="Arial" w:hAnsi="Arial" w:cs="Arial"/>
                <w:i/>
                <w:color w:val="000000"/>
                <w:sz w:val="16"/>
                <w:szCs w:val="16"/>
              </w:rPr>
              <w:t>Valid Value</w:t>
            </w:r>
            <w:r>
              <w:rPr>
                <w:rFonts w:ascii="Arial" w:hAnsi="Arial" w:cs="Arial"/>
                <w:i/>
                <w:color w:val="000000"/>
                <w:sz w:val="16"/>
                <w:szCs w:val="16"/>
              </w:rPr>
              <w:br/>
            </w:r>
            <w:r w:rsidRPr="001E0DE9">
              <w:rPr>
                <w:rFonts w:ascii="Arial" w:hAnsi="Arial" w:cs="Arial"/>
                <w:color w:val="000000"/>
                <w:sz w:val="16"/>
                <w:szCs w:val="16"/>
              </w:rPr>
              <w:t>“1” = Global Distribution System (GDS)</w:t>
            </w:r>
          </w:p>
        </w:tc>
        <w:tc>
          <w:tcPr>
            <w:tcW w:w="4860" w:type="dxa"/>
          </w:tcPr>
          <w:p w14:paraId="62B440EA"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Source System/Partition Code</w:t>
            </w:r>
          </w:p>
          <w:p w14:paraId="62B440EB" w14:textId="77777777" w:rsidR="00113C6A" w:rsidRPr="001E0DE9" w:rsidRDefault="00113C6A" w:rsidP="00A051DA">
            <w:pPr>
              <w:spacing w:before="60" w:after="60" w:line="240" w:lineRule="auto"/>
              <w:rPr>
                <w:rFonts w:ascii="Arial" w:hAnsi="Arial" w:cs="Arial"/>
                <w:sz w:val="16"/>
                <w:szCs w:val="16"/>
              </w:rPr>
            </w:pPr>
            <w:r>
              <w:rPr>
                <w:rFonts w:ascii="Arial" w:hAnsi="Arial" w:cs="Arial"/>
                <w:sz w:val="16"/>
                <w:szCs w:val="16"/>
              </w:rPr>
              <w:t>GDS</w:t>
            </w:r>
            <w:r w:rsidRPr="001E0DE9">
              <w:rPr>
                <w:rFonts w:ascii="Arial" w:hAnsi="Arial" w:cs="Arial"/>
                <w:sz w:val="16"/>
                <w:szCs w:val="16"/>
              </w:rPr>
              <w:t>=1</w:t>
            </w:r>
          </w:p>
        </w:tc>
      </w:tr>
      <w:tr w:rsidR="00113C6A" w:rsidRPr="00F2197B" w14:paraId="62B440F3" w14:textId="77777777" w:rsidTr="005A36A6">
        <w:tc>
          <w:tcPr>
            <w:tcW w:w="2190" w:type="dxa"/>
            <w:gridSpan w:val="2"/>
          </w:tcPr>
          <w:p w14:paraId="62B440ED" w14:textId="77777777" w:rsidR="00113C6A" w:rsidRPr="003E7B73" w:rsidRDefault="00113C6A" w:rsidP="00D32701">
            <w:pPr>
              <w:pStyle w:val="TableText"/>
              <w:pageBreakBefore/>
              <w:numPr>
                <w:ilvl w:val="0"/>
                <w:numId w:val="12"/>
              </w:numPr>
              <w:rPr>
                <w:b/>
              </w:rPr>
            </w:pPr>
          </w:p>
        </w:tc>
        <w:tc>
          <w:tcPr>
            <w:tcW w:w="630" w:type="dxa"/>
          </w:tcPr>
          <w:p w14:paraId="62B440EE" w14:textId="77777777" w:rsidR="00113C6A" w:rsidRPr="004744DC" w:rsidRDefault="00113C6A" w:rsidP="009B15CD">
            <w:pPr>
              <w:spacing w:before="60" w:after="60" w:line="240" w:lineRule="auto"/>
              <w:rPr>
                <w:rFonts w:ascii="Arial" w:hAnsi="Arial" w:cs="Arial"/>
                <w:sz w:val="16"/>
                <w:szCs w:val="16"/>
              </w:rPr>
            </w:pPr>
          </w:p>
        </w:tc>
        <w:tc>
          <w:tcPr>
            <w:tcW w:w="2160" w:type="dxa"/>
          </w:tcPr>
          <w:p w14:paraId="62B440EF" w14:textId="77777777" w:rsidR="00113C6A" w:rsidRPr="004744DC" w:rsidRDefault="00113C6A" w:rsidP="009B15CD">
            <w:pPr>
              <w:spacing w:before="60" w:after="60" w:line="240" w:lineRule="auto"/>
              <w:rPr>
                <w:rFonts w:ascii="Arial" w:hAnsi="Arial" w:cs="Arial"/>
                <w:sz w:val="16"/>
                <w:szCs w:val="16"/>
              </w:rPr>
            </w:pPr>
          </w:p>
        </w:tc>
        <w:tc>
          <w:tcPr>
            <w:tcW w:w="720" w:type="dxa"/>
          </w:tcPr>
          <w:p w14:paraId="62B440F0" w14:textId="77777777" w:rsidR="00113C6A" w:rsidRPr="004744DC" w:rsidRDefault="00113C6A" w:rsidP="009B15CD">
            <w:pPr>
              <w:spacing w:before="60" w:after="60" w:line="240" w:lineRule="auto"/>
              <w:jc w:val="center"/>
              <w:rPr>
                <w:rFonts w:ascii="Arial" w:hAnsi="Arial" w:cs="Arial"/>
                <w:sz w:val="16"/>
                <w:szCs w:val="16"/>
              </w:rPr>
            </w:pPr>
          </w:p>
        </w:tc>
        <w:tc>
          <w:tcPr>
            <w:tcW w:w="2430" w:type="dxa"/>
          </w:tcPr>
          <w:p w14:paraId="62B440F1" w14:textId="77777777" w:rsidR="00113C6A" w:rsidRPr="004744DC" w:rsidRDefault="00113C6A" w:rsidP="009B15CD">
            <w:pPr>
              <w:spacing w:before="60" w:after="60" w:line="240" w:lineRule="auto"/>
              <w:rPr>
                <w:rFonts w:ascii="Arial" w:hAnsi="Arial" w:cs="Arial"/>
                <w:sz w:val="16"/>
                <w:szCs w:val="16"/>
              </w:rPr>
            </w:pPr>
          </w:p>
        </w:tc>
        <w:tc>
          <w:tcPr>
            <w:tcW w:w="4860" w:type="dxa"/>
          </w:tcPr>
          <w:p w14:paraId="62B440F2" w14:textId="77777777" w:rsidR="00113C6A" w:rsidRPr="004744DC" w:rsidRDefault="00113C6A" w:rsidP="009B15CD">
            <w:pPr>
              <w:spacing w:before="60" w:after="60" w:line="240" w:lineRule="auto"/>
              <w:rPr>
                <w:rFonts w:ascii="Arial" w:hAnsi="Arial" w:cs="Arial"/>
                <w:sz w:val="16"/>
                <w:szCs w:val="16"/>
              </w:rPr>
            </w:pPr>
          </w:p>
        </w:tc>
      </w:tr>
      <w:tr w:rsidR="00113C6A" w:rsidRPr="00F2197B" w14:paraId="62B44105" w14:textId="77777777" w:rsidTr="005A36A6">
        <w:tc>
          <w:tcPr>
            <w:tcW w:w="480" w:type="dxa"/>
            <w:shd w:val="clear" w:color="auto" w:fill="E6E6E6"/>
          </w:tcPr>
          <w:p w14:paraId="62B440F4" w14:textId="77777777" w:rsidR="00113C6A" w:rsidRPr="00455FF0" w:rsidRDefault="00113C6A" w:rsidP="00455FF0">
            <w:pPr>
              <w:pStyle w:val="StyleArial8ptBoldAfter0ptLinespacing15lines"/>
            </w:pPr>
            <w:r w:rsidRPr="00455FF0">
              <w:t>1</w:t>
            </w:r>
          </w:p>
          <w:p w14:paraId="62B440F5" w14:textId="77777777" w:rsidR="00113C6A" w:rsidRPr="00455FF0" w:rsidRDefault="00113C6A" w:rsidP="00455FF0">
            <w:pPr>
              <w:pStyle w:val="StyleArial8ptBoldAfter0ptLinespacing15lines"/>
            </w:pPr>
            <w:r w:rsidRPr="00455FF0">
              <w:t>2</w:t>
            </w:r>
          </w:p>
          <w:p w14:paraId="62B440F6" w14:textId="77777777" w:rsidR="00113C6A" w:rsidRPr="00455FF0" w:rsidRDefault="00113C6A" w:rsidP="00455FF0">
            <w:pPr>
              <w:pStyle w:val="StyleArial8ptBoldAfter0ptLinespacing15lines"/>
            </w:pPr>
            <w:r w:rsidRPr="00455FF0">
              <w:t>3</w:t>
            </w:r>
          </w:p>
          <w:p w14:paraId="62B440F7" w14:textId="77777777" w:rsidR="00113C6A" w:rsidRPr="00455FF0" w:rsidRDefault="00113C6A" w:rsidP="00455FF0">
            <w:pPr>
              <w:pStyle w:val="StyleArial8ptBoldAfter0ptLinespacing15lines"/>
            </w:pPr>
            <w:r w:rsidRPr="00455FF0">
              <w:t>4</w:t>
            </w:r>
          </w:p>
        </w:tc>
        <w:tc>
          <w:tcPr>
            <w:tcW w:w="1710" w:type="dxa"/>
            <w:shd w:val="clear" w:color="auto" w:fill="E6E6E6"/>
          </w:tcPr>
          <w:p w14:paraId="62B440F8" w14:textId="77777777" w:rsidR="00113C6A" w:rsidRPr="00455FF0" w:rsidRDefault="00113C6A" w:rsidP="00455FF0">
            <w:pPr>
              <w:pStyle w:val="StyleArial8ptBoldAfter0ptLinespacing15lines"/>
            </w:pPr>
            <w:r w:rsidRPr="00455FF0">
              <w:t>POS</w:t>
            </w:r>
          </w:p>
          <w:p w14:paraId="62B440F9" w14:textId="77777777" w:rsidR="00113C6A" w:rsidRPr="00455FF0" w:rsidRDefault="00113C6A" w:rsidP="00455FF0">
            <w:pPr>
              <w:pStyle w:val="StyleArial8ptBoldAfter0ptLinespacing15lines"/>
            </w:pPr>
            <w:r w:rsidRPr="00455FF0">
              <w:t>Source</w:t>
            </w:r>
          </w:p>
          <w:p w14:paraId="62B440FA" w14:textId="77777777" w:rsidR="00113C6A" w:rsidRPr="00455FF0" w:rsidRDefault="00113C6A" w:rsidP="00455FF0">
            <w:pPr>
              <w:pStyle w:val="StyleArial8ptBoldAfter0ptLinespacing15lines"/>
            </w:pPr>
            <w:r w:rsidRPr="00455FF0">
              <w:t>BookingChannel</w:t>
            </w:r>
          </w:p>
          <w:p w14:paraId="62B440FB" w14:textId="77777777" w:rsidR="00113C6A" w:rsidRPr="00455FF0" w:rsidRDefault="00113C6A" w:rsidP="00455FF0">
            <w:pPr>
              <w:pStyle w:val="StyleArial8ptBoldAfter0ptLinespacing15lines"/>
            </w:pPr>
            <w:r w:rsidRPr="00455FF0">
              <w:t>CompanyName</w:t>
            </w:r>
          </w:p>
        </w:tc>
        <w:tc>
          <w:tcPr>
            <w:tcW w:w="630" w:type="dxa"/>
            <w:shd w:val="clear" w:color="auto" w:fill="E6E6E6"/>
          </w:tcPr>
          <w:p w14:paraId="62B440FC" w14:textId="77777777" w:rsidR="00113C6A" w:rsidRPr="00455FF0" w:rsidRDefault="00113C6A" w:rsidP="00455FF0">
            <w:pPr>
              <w:pStyle w:val="StyleArial8ptBoldAfter0ptLinespacing15lines"/>
            </w:pPr>
            <w:r w:rsidRPr="00455FF0">
              <w:t>M</w:t>
            </w:r>
          </w:p>
          <w:p w14:paraId="62B440FD" w14:textId="77777777" w:rsidR="00113C6A" w:rsidRPr="00455FF0" w:rsidRDefault="00113C6A" w:rsidP="00455FF0">
            <w:pPr>
              <w:pStyle w:val="StyleArial8ptBoldAfter0ptLinespacing15lines"/>
            </w:pPr>
            <w:r w:rsidRPr="00455FF0">
              <w:t>M</w:t>
            </w:r>
          </w:p>
          <w:p w14:paraId="62B440FE" w14:textId="77777777" w:rsidR="00113C6A" w:rsidRPr="00455FF0" w:rsidRDefault="00113C6A" w:rsidP="00455FF0">
            <w:pPr>
              <w:pStyle w:val="StyleArial8ptBoldAfter0ptLinespacing15lines"/>
            </w:pPr>
            <w:r w:rsidRPr="00455FF0">
              <w:t>M</w:t>
            </w:r>
          </w:p>
          <w:p w14:paraId="62B440FF" w14:textId="77777777" w:rsidR="00113C6A" w:rsidRPr="00455FF0" w:rsidRDefault="00113C6A" w:rsidP="00455FF0">
            <w:pPr>
              <w:pStyle w:val="StyleArial8ptBoldAfter0ptLinespacing15lines"/>
            </w:pPr>
            <w:r w:rsidRPr="00455FF0">
              <w:t>M</w:t>
            </w:r>
          </w:p>
        </w:tc>
        <w:tc>
          <w:tcPr>
            <w:tcW w:w="2160" w:type="dxa"/>
            <w:shd w:val="clear" w:color="auto" w:fill="E6E6E6"/>
          </w:tcPr>
          <w:p w14:paraId="62B44100" w14:textId="77777777" w:rsidR="00113C6A" w:rsidRPr="004744DC" w:rsidRDefault="00113C6A" w:rsidP="009B15CD">
            <w:pPr>
              <w:spacing w:before="60" w:after="60" w:line="240" w:lineRule="auto"/>
              <w:rPr>
                <w:rFonts w:ascii="Arial" w:hAnsi="Arial" w:cs="Arial"/>
                <w:sz w:val="16"/>
                <w:szCs w:val="16"/>
              </w:rPr>
            </w:pPr>
          </w:p>
        </w:tc>
        <w:tc>
          <w:tcPr>
            <w:tcW w:w="720" w:type="dxa"/>
            <w:shd w:val="clear" w:color="auto" w:fill="E6E6E6"/>
            <w:vAlign w:val="bottom"/>
          </w:tcPr>
          <w:p w14:paraId="62B44101" w14:textId="77777777" w:rsidR="00113C6A" w:rsidRDefault="00113C6A" w:rsidP="009B15CD">
            <w:pPr>
              <w:spacing w:before="60" w:after="60" w:line="240" w:lineRule="auto"/>
              <w:jc w:val="center"/>
              <w:rPr>
                <w:rFonts w:ascii="Arial" w:hAnsi="Arial" w:cs="Arial"/>
                <w:b/>
                <w:sz w:val="16"/>
                <w:szCs w:val="16"/>
              </w:rPr>
            </w:pPr>
            <w:r>
              <w:rPr>
                <w:rFonts w:ascii="Arial" w:hAnsi="Arial" w:cs="Arial"/>
                <w:b/>
                <w:sz w:val="16"/>
                <w:szCs w:val="16"/>
              </w:rPr>
              <w:t>GDS</w:t>
            </w:r>
          </w:p>
          <w:p w14:paraId="62B44102" w14:textId="77777777" w:rsidR="00113C6A" w:rsidRPr="004744DC" w:rsidRDefault="00113C6A" w:rsidP="009B15CD">
            <w:pPr>
              <w:spacing w:before="60" w:after="60" w:line="240" w:lineRule="auto"/>
              <w:jc w:val="center"/>
              <w:rPr>
                <w:rFonts w:ascii="Arial" w:hAnsi="Arial" w:cs="Arial"/>
                <w:b/>
                <w:sz w:val="16"/>
                <w:szCs w:val="16"/>
              </w:rPr>
            </w:pPr>
            <w:r w:rsidRPr="004744DC">
              <w:rPr>
                <w:rFonts w:ascii="Arial" w:hAnsi="Arial" w:cs="Arial"/>
                <w:b/>
                <w:sz w:val="16"/>
                <w:szCs w:val="16"/>
              </w:rPr>
              <w:t>1</w:t>
            </w:r>
          </w:p>
        </w:tc>
        <w:tc>
          <w:tcPr>
            <w:tcW w:w="2430" w:type="dxa"/>
            <w:shd w:val="clear" w:color="auto" w:fill="E6E6E6"/>
          </w:tcPr>
          <w:p w14:paraId="62B44103" w14:textId="77777777" w:rsidR="00113C6A" w:rsidRPr="004744DC" w:rsidRDefault="00113C6A" w:rsidP="009B15CD">
            <w:pPr>
              <w:spacing w:before="60" w:after="60" w:line="240" w:lineRule="auto"/>
              <w:rPr>
                <w:rFonts w:ascii="Arial" w:hAnsi="Arial" w:cs="Arial"/>
                <w:sz w:val="16"/>
                <w:szCs w:val="16"/>
              </w:rPr>
            </w:pPr>
          </w:p>
        </w:tc>
        <w:tc>
          <w:tcPr>
            <w:tcW w:w="4860" w:type="dxa"/>
            <w:shd w:val="clear" w:color="auto" w:fill="E6E6E6"/>
          </w:tcPr>
          <w:p w14:paraId="62B44104" w14:textId="77777777" w:rsidR="00113C6A" w:rsidRPr="004744DC" w:rsidRDefault="00113C6A" w:rsidP="009B15CD">
            <w:pPr>
              <w:spacing w:before="60" w:after="60" w:line="240" w:lineRule="auto"/>
              <w:jc w:val="center"/>
              <w:rPr>
                <w:rFonts w:ascii="Arial" w:hAnsi="Arial" w:cs="Arial"/>
                <w:sz w:val="16"/>
                <w:szCs w:val="16"/>
              </w:rPr>
            </w:pPr>
          </w:p>
        </w:tc>
      </w:tr>
      <w:tr w:rsidR="00113C6A" w:rsidRPr="00F2197B" w14:paraId="62B44119" w14:textId="77777777" w:rsidTr="005A36A6">
        <w:tc>
          <w:tcPr>
            <w:tcW w:w="480" w:type="dxa"/>
          </w:tcPr>
          <w:p w14:paraId="62B44106" w14:textId="77777777" w:rsidR="00113C6A" w:rsidRPr="001E0DE9" w:rsidRDefault="00113C6A" w:rsidP="009B15CD">
            <w:pPr>
              <w:spacing w:before="60" w:after="60" w:line="240" w:lineRule="auto"/>
              <w:rPr>
                <w:rFonts w:ascii="Arial" w:hAnsi="Arial" w:cs="Arial"/>
                <w:sz w:val="16"/>
                <w:szCs w:val="16"/>
              </w:rPr>
            </w:pPr>
          </w:p>
        </w:tc>
        <w:tc>
          <w:tcPr>
            <w:tcW w:w="1710" w:type="dxa"/>
          </w:tcPr>
          <w:p w14:paraId="62B44107"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Code</w:t>
            </w:r>
          </w:p>
        </w:tc>
        <w:tc>
          <w:tcPr>
            <w:tcW w:w="630" w:type="dxa"/>
          </w:tcPr>
          <w:p w14:paraId="62B44108"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M</w:t>
            </w:r>
          </w:p>
        </w:tc>
        <w:tc>
          <w:tcPr>
            <w:tcW w:w="2160" w:type="dxa"/>
          </w:tcPr>
          <w:p w14:paraId="62B44109"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StringLength1to16</w:t>
            </w:r>
          </w:p>
          <w:p w14:paraId="62B4410A" w14:textId="77777777" w:rsidR="00113C6A" w:rsidRPr="001E0DE9" w:rsidRDefault="00113C6A" w:rsidP="009B15CD">
            <w:pPr>
              <w:spacing w:before="60" w:after="60" w:line="240" w:lineRule="auto"/>
              <w:rPr>
                <w:rFonts w:ascii="Arial" w:hAnsi="Arial" w:cs="Arial"/>
                <w:sz w:val="16"/>
                <w:szCs w:val="16"/>
              </w:rPr>
            </w:pPr>
          </w:p>
          <w:p w14:paraId="62B4410B" w14:textId="77777777" w:rsidR="00113C6A" w:rsidRDefault="00113C6A" w:rsidP="00122F81">
            <w:pPr>
              <w:spacing w:before="60" w:after="0" w:line="240" w:lineRule="auto"/>
              <w:rPr>
                <w:rFonts w:ascii="Arial" w:hAnsi="Arial" w:cs="Arial"/>
                <w:sz w:val="16"/>
                <w:szCs w:val="16"/>
              </w:rPr>
            </w:pPr>
            <w:r w:rsidRPr="001E0DE9">
              <w:rPr>
                <w:rFonts w:ascii="Arial" w:hAnsi="Arial" w:cs="Arial"/>
                <w:i/>
                <w:sz w:val="16"/>
                <w:szCs w:val="16"/>
              </w:rPr>
              <w:t>Example value</w:t>
            </w:r>
            <w:r w:rsidRPr="001E0DE9">
              <w:rPr>
                <w:rFonts w:ascii="Arial" w:hAnsi="Arial" w:cs="Arial"/>
                <w:sz w:val="16"/>
                <w:szCs w:val="16"/>
              </w:rPr>
              <w:t>:</w:t>
            </w:r>
          </w:p>
          <w:p w14:paraId="62B4410C"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lt;OTA_CancelRQ&gt;</w:t>
            </w:r>
          </w:p>
          <w:p w14:paraId="62B4410D"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 xml:space="preserve">&lt;POS&gt; </w:t>
            </w:r>
          </w:p>
          <w:p w14:paraId="62B4410E"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 xml:space="preserve">&lt;Source&gt; </w:t>
            </w:r>
          </w:p>
          <w:p w14:paraId="62B4410F"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lt;BookingChannel Type="1"/&gt;</w:t>
            </w:r>
          </w:p>
          <w:p w14:paraId="62B44110" w14:textId="77777777" w:rsidR="00113C6A" w:rsidRPr="00122F81" w:rsidRDefault="00113C6A" w:rsidP="00122F81">
            <w:pPr>
              <w:spacing w:before="60" w:after="0" w:line="240" w:lineRule="auto"/>
              <w:rPr>
                <w:rFonts w:ascii="Arial" w:hAnsi="Arial" w:cs="Arial"/>
                <w:sz w:val="16"/>
                <w:szCs w:val="16"/>
              </w:rPr>
            </w:pPr>
            <w:r w:rsidRPr="00122F81">
              <w:rPr>
                <w:rFonts w:ascii="Arial" w:hAnsi="Arial" w:cs="Arial"/>
                <w:sz w:val="16"/>
                <w:szCs w:val="16"/>
              </w:rPr>
              <w:t xml:space="preserve">&lt;CompanyName </w:t>
            </w:r>
            <w:r w:rsidRPr="00122F81">
              <w:rPr>
                <w:rFonts w:ascii="Arial" w:hAnsi="Arial" w:cs="Arial"/>
                <w:b/>
                <w:sz w:val="16"/>
                <w:szCs w:val="16"/>
              </w:rPr>
              <w:t>Code="1G"/&gt;</w:t>
            </w:r>
          </w:p>
          <w:p w14:paraId="62B44111" w14:textId="77777777" w:rsidR="00113C6A" w:rsidRPr="001E0DE9" w:rsidRDefault="00113C6A" w:rsidP="00122F81">
            <w:pPr>
              <w:spacing w:before="60" w:after="60" w:line="240" w:lineRule="auto"/>
              <w:rPr>
                <w:rFonts w:ascii="Arial" w:hAnsi="Arial" w:cs="Arial"/>
                <w:sz w:val="16"/>
                <w:szCs w:val="16"/>
              </w:rPr>
            </w:pPr>
            <w:r w:rsidRPr="00122F81">
              <w:rPr>
                <w:rFonts w:ascii="Arial" w:hAnsi="Arial" w:cs="Arial"/>
                <w:sz w:val="16"/>
                <w:szCs w:val="16"/>
              </w:rPr>
              <w:t>&lt;/Source&gt;</w:t>
            </w:r>
          </w:p>
        </w:tc>
        <w:tc>
          <w:tcPr>
            <w:tcW w:w="720" w:type="dxa"/>
          </w:tcPr>
          <w:p w14:paraId="62B44112" w14:textId="77777777" w:rsidR="00113C6A" w:rsidRPr="001E0DE9" w:rsidRDefault="00113C6A" w:rsidP="009B15CD">
            <w:pPr>
              <w:spacing w:before="60" w:after="60" w:line="240" w:lineRule="auto"/>
              <w:jc w:val="center"/>
              <w:rPr>
                <w:rFonts w:ascii="Arial" w:hAnsi="Arial" w:cs="Arial"/>
                <w:color w:val="000000"/>
                <w:sz w:val="16"/>
                <w:szCs w:val="16"/>
              </w:rPr>
            </w:pPr>
          </w:p>
        </w:tc>
        <w:tc>
          <w:tcPr>
            <w:tcW w:w="2430" w:type="dxa"/>
          </w:tcPr>
          <w:p w14:paraId="62B44113" w14:textId="77777777" w:rsidR="00113C6A" w:rsidRPr="001E0DE9" w:rsidRDefault="00113C6A" w:rsidP="009B15CD">
            <w:pPr>
              <w:spacing w:before="60" w:after="60" w:line="240" w:lineRule="auto"/>
              <w:rPr>
                <w:rFonts w:ascii="Arial" w:hAnsi="Arial" w:cs="Arial"/>
                <w:i/>
                <w:sz w:val="16"/>
                <w:szCs w:val="16"/>
              </w:rPr>
            </w:pPr>
            <w:r>
              <w:rPr>
                <w:rFonts w:ascii="Arial" w:hAnsi="Arial" w:cs="Arial"/>
                <w:i/>
                <w:sz w:val="16"/>
                <w:szCs w:val="16"/>
              </w:rPr>
              <w:t>Valid Value</w:t>
            </w:r>
          </w:p>
          <w:p w14:paraId="62B44114" w14:textId="77777777" w:rsidR="00113C6A" w:rsidRPr="001E0DE9" w:rsidRDefault="00113C6A" w:rsidP="009B15CD">
            <w:pPr>
              <w:spacing w:before="60" w:after="60" w:line="240" w:lineRule="auto"/>
              <w:rPr>
                <w:rFonts w:ascii="Arial" w:hAnsi="Arial" w:cs="Arial"/>
                <w:color w:val="000000"/>
                <w:sz w:val="16"/>
                <w:szCs w:val="16"/>
              </w:rPr>
            </w:pPr>
            <w:r w:rsidRPr="001E0DE9">
              <w:rPr>
                <w:rFonts w:ascii="Arial" w:hAnsi="Arial" w:cs="Arial"/>
                <w:color w:val="000000"/>
                <w:sz w:val="16"/>
                <w:szCs w:val="16"/>
              </w:rPr>
              <w:t>“1V” = (Apollo)</w:t>
            </w:r>
          </w:p>
          <w:p w14:paraId="62B44115" w14:textId="77777777" w:rsidR="00113C6A" w:rsidRPr="001E0DE9" w:rsidRDefault="00113C6A" w:rsidP="009B15CD">
            <w:pPr>
              <w:spacing w:before="60" w:after="60" w:line="240" w:lineRule="auto"/>
              <w:rPr>
                <w:rFonts w:ascii="Arial" w:hAnsi="Arial" w:cs="Arial"/>
                <w:color w:val="000000"/>
                <w:sz w:val="16"/>
                <w:szCs w:val="16"/>
              </w:rPr>
            </w:pPr>
            <w:r w:rsidRPr="001E0DE9">
              <w:rPr>
                <w:rFonts w:ascii="Arial" w:hAnsi="Arial" w:cs="Arial"/>
                <w:color w:val="000000"/>
                <w:sz w:val="16"/>
                <w:szCs w:val="16"/>
              </w:rPr>
              <w:t>“1G” = (Galileo)</w:t>
            </w:r>
          </w:p>
          <w:p w14:paraId="62B44116" w14:textId="77777777" w:rsidR="00113C6A" w:rsidRPr="001E0DE9" w:rsidRDefault="00113C6A" w:rsidP="009B15CD">
            <w:pPr>
              <w:spacing w:before="60" w:after="60" w:line="240" w:lineRule="auto"/>
              <w:rPr>
                <w:rFonts w:ascii="Arial" w:hAnsi="Arial" w:cs="Arial"/>
                <w:color w:val="000000"/>
                <w:sz w:val="16"/>
                <w:szCs w:val="16"/>
              </w:rPr>
            </w:pPr>
            <w:r w:rsidRPr="001E0DE9">
              <w:rPr>
                <w:rFonts w:ascii="Arial" w:hAnsi="Arial" w:cs="Arial"/>
                <w:color w:val="000000"/>
                <w:sz w:val="16"/>
                <w:szCs w:val="16"/>
              </w:rPr>
              <w:t>“1P” = (Worldspan)</w:t>
            </w:r>
          </w:p>
        </w:tc>
        <w:tc>
          <w:tcPr>
            <w:tcW w:w="4860" w:type="dxa"/>
          </w:tcPr>
          <w:p w14:paraId="62B44117" w14:textId="77777777" w:rsidR="00113C6A" w:rsidRPr="001E0DE9" w:rsidRDefault="00113C6A" w:rsidP="009B15CD">
            <w:pPr>
              <w:spacing w:before="60" w:after="60" w:line="240" w:lineRule="auto"/>
              <w:rPr>
                <w:rFonts w:ascii="Arial" w:hAnsi="Arial" w:cs="Arial"/>
                <w:sz w:val="16"/>
                <w:szCs w:val="16"/>
              </w:rPr>
            </w:pPr>
            <w:r w:rsidRPr="001E0DE9">
              <w:rPr>
                <w:rFonts w:ascii="Arial" w:hAnsi="Arial" w:cs="Arial"/>
                <w:sz w:val="16"/>
                <w:szCs w:val="16"/>
              </w:rPr>
              <w:t>Source System/Partition Code</w:t>
            </w:r>
          </w:p>
          <w:p w14:paraId="62B44118" w14:textId="77777777" w:rsidR="00113C6A" w:rsidRPr="001E0DE9" w:rsidRDefault="00113C6A" w:rsidP="00A051DA">
            <w:pPr>
              <w:spacing w:before="60" w:after="60" w:line="240" w:lineRule="auto"/>
              <w:rPr>
                <w:rFonts w:ascii="Arial" w:hAnsi="Arial" w:cs="Arial"/>
                <w:sz w:val="16"/>
                <w:szCs w:val="16"/>
              </w:rPr>
            </w:pPr>
            <w:r>
              <w:rPr>
                <w:rFonts w:ascii="Arial" w:hAnsi="Arial" w:cs="Arial"/>
                <w:sz w:val="16"/>
                <w:szCs w:val="16"/>
              </w:rPr>
              <w:t>GDS</w:t>
            </w:r>
            <w:r w:rsidRPr="001E0DE9">
              <w:rPr>
                <w:rFonts w:ascii="Arial" w:hAnsi="Arial" w:cs="Arial"/>
                <w:sz w:val="16"/>
                <w:szCs w:val="16"/>
              </w:rPr>
              <w:t>=2</w:t>
            </w:r>
          </w:p>
        </w:tc>
      </w:tr>
      <w:tr w:rsidR="00113C6A" w:rsidRPr="00F2197B" w14:paraId="62B44120" w14:textId="77777777" w:rsidTr="005A36A6">
        <w:tc>
          <w:tcPr>
            <w:tcW w:w="2190" w:type="dxa"/>
            <w:gridSpan w:val="2"/>
          </w:tcPr>
          <w:p w14:paraId="62B4411A" w14:textId="77777777" w:rsidR="00113C6A" w:rsidRPr="001E0DE9" w:rsidRDefault="00113C6A" w:rsidP="00113C6A">
            <w:pPr>
              <w:pStyle w:val="TableText"/>
              <w:pageBreakBefore/>
              <w:numPr>
                <w:ilvl w:val="0"/>
                <w:numId w:val="12"/>
              </w:numPr>
              <w:rPr>
                <w:sz w:val="16"/>
                <w:szCs w:val="16"/>
              </w:rPr>
            </w:pPr>
          </w:p>
        </w:tc>
        <w:tc>
          <w:tcPr>
            <w:tcW w:w="630" w:type="dxa"/>
          </w:tcPr>
          <w:p w14:paraId="62B4411B" w14:textId="77777777" w:rsidR="00113C6A" w:rsidRPr="001E0DE9" w:rsidRDefault="00113C6A" w:rsidP="009B15CD">
            <w:pPr>
              <w:spacing w:before="60" w:after="60" w:line="240" w:lineRule="auto"/>
              <w:rPr>
                <w:rFonts w:ascii="Arial" w:hAnsi="Arial" w:cs="Arial"/>
                <w:sz w:val="16"/>
                <w:szCs w:val="16"/>
              </w:rPr>
            </w:pPr>
          </w:p>
        </w:tc>
        <w:tc>
          <w:tcPr>
            <w:tcW w:w="2160" w:type="dxa"/>
          </w:tcPr>
          <w:p w14:paraId="62B4411C" w14:textId="77777777" w:rsidR="00113C6A" w:rsidRPr="001E0DE9" w:rsidRDefault="00113C6A" w:rsidP="009B15CD">
            <w:pPr>
              <w:spacing w:before="60" w:after="60" w:line="240" w:lineRule="auto"/>
              <w:rPr>
                <w:rFonts w:ascii="Arial" w:hAnsi="Arial" w:cs="Arial"/>
                <w:sz w:val="16"/>
                <w:szCs w:val="16"/>
              </w:rPr>
            </w:pPr>
          </w:p>
        </w:tc>
        <w:tc>
          <w:tcPr>
            <w:tcW w:w="720" w:type="dxa"/>
          </w:tcPr>
          <w:p w14:paraId="62B4411D" w14:textId="77777777" w:rsidR="00113C6A" w:rsidRPr="001E0DE9" w:rsidRDefault="00113C6A" w:rsidP="009B15CD">
            <w:pPr>
              <w:spacing w:before="60" w:after="60" w:line="240" w:lineRule="auto"/>
              <w:jc w:val="center"/>
              <w:rPr>
                <w:rFonts w:ascii="Arial" w:hAnsi="Arial" w:cs="Arial"/>
                <w:color w:val="000000"/>
                <w:sz w:val="16"/>
                <w:szCs w:val="16"/>
              </w:rPr>
            </w:pPr>
          </w:p>
        </w:tc>
        <w:tc>
          <w:tcPr>
            <w:tcW w:w="2430" w:type="dxa"/>
          </w:tcPr>
          <w:p w14:paraId="62B4411E" w14:textId="77777777" w:rsidR="00113C6A" w:rsidRDefault="00113C6A" w:rsidP="009B15CD">
            <w:pPr>
              <w:spacing w:before="60" w:after="60" w:line="240" w:lineRule="auto"/>
              <w:rPr>
                <w:rFonts w:ascii="Arial" w:hAnsi="Arial" w:cs="Arial"/>
                <w:i/>
                <w:sz w:val="16"/>
                <w:szCs w:val="16"/>
              </w:rPr>
            </w:pPr>
          </w:p>
        </w:tc>
        <w:tc>
          <w:tcPr>
            <w:tcW w:w="4860" w:type="dxa"/>
          </w:tcPr>
          <w:p w14:paraId="62B4411F" w14:textId="77777777" w:rsidR="00113C6A" w:rsidRPr="001E0DE9" w:rsidRDefault="00113C6A" w:rsidP="009B15CD">
            <w:pPr>
              <w:spacing w:before="60" w:after="60" w:line="240" w:lineRule="auto"/>
              <w:rPr>
                <w:rFonts w:ascii="Arial" w:hAnsi="Arial" w:cs="Arial"/>
                <w:sz w:val="16"/>
                <w:szCs w:val="16"/>
              </w:rPr>
            </w:pPr>
          </w:p>
        </w:tc>
      </w:tr>
      <w:tr w:rsidR="00113C6A" w:rsidRPr="00F2197B" w14:paraId="62B4412A" w14:textId="77777777" w:rsidTr="005A36A6">
        <w:tc>
          <w:tcPr>
            <w:tcW w:w="480" w:type="dxa"/>
            <w:shd w:val="clear" w:color="auto" w:fill="D9D9D9" w:themeFill="background1" w:themeFillShade="D9"/>
            <w:vAlign w:val="bottom"/>
          </w:tcPr>
          <w:p w14:paraId="62B44121" w14:textId="77777777" w:rsidR="00113C6A" w:rsidRPr="002E0728" w:rsidRDefault="00113C6A" w:rsidP="00113C6A">
            <w:pPr>
              <w:spacing w:before="60" w:after="60" w:line="240" w:lineRule="auto"/>
              <w:rPr>
                <w:rFonts w:ascii="Arial" w:hAnsi="Arial" w:cs="Arial"/>
                <w:b/>
                <w:sz w:val="16"/>
                <w:szCs w:val="16"/>
              </w:rPr>
            </w:pPr>
            <w:r w:rsidRPr="002E0728">
              <w:rPr>
                <w:rFonts w:ascii="Arial" w:hAnsi="Arial" w:cs="Arial"/>
                <w:b/>
                <w:sz w:val="16"/>
                <w:szCs w:val="16"/>
              </w:rPr>
              <w:t>1</w:t>
            </w:r>
          </w:p>
        </w:tc>
        <w:tc>
          <w:tcPr>
            <w:tcW w:w="1710" w:type="dxa"/>
            <w:shd w:val="clear" w:color="auto" w:fill="D9D9D9" w:themeFill="background1" w:themeFillShade="D9"/>
            <w:vAlign w:val="bottom"/>
          </w:tcPr>
          <w:p w14:paraId="62B44122" w14:textId="77777777" w:rsidR="00113C6A" w:rsidRPr="002E0728" w:rsidRDefault="00113C6A" w:rsidP="00113C6A">
            <w:pPr>
              <w:spacing w:before="60" w:after="60" w:line="240" w:lineRule="auto"/>
              <w:rPr>
                <w:rFonts w:ascii="Arial" w:hAnsi="Arial" w:cs="Arial"/>
                <w:b/>
                <w:sz w:val="16"/>
                <w:szCs w:val="16"/>
              </w:rPr>
            </w:pPr>
            <w:r w:rsidRPr="002E0728">
              <w:rPr>
                <w:rFonts w:ascii="Arial" w:hAnsi="Arial" w:cs="Arial"/>
                <w:b/>
                <w:sz w:val="16"/>
                <w:szCs w:val="16"/>
              </w:rPr>
              <w:t>UniqueID</w:t>
            </w:r>
          </w:p>
        </w:tc>
        <w:tc>
          <w:tcPr>
            <w:tcW w:w="630" w:type="dxa"/>
            <w:shd w:val="clear" w:color="auto" w:fill="D9D9D9" w:themeFill="background1" w:themeFillShade="D9"/>
            <w:vAlign w:val="bottom"/>
          </w:tcPr>
          <w:p w14:paraId="62B44123" w14:textId="77777777" w:rsidR="00113C6A" w:rsidRPr="002E0728" w:rsidRDefault="00113C6A" w:rsidP="00113C6A">
            <w:pPr>
              <w:spacing w:before="60" w:after="60" w:line="240" w:lineRule="auto"/>
              <w:rPr>
                <w:rFonts w:ascii="Arial" w:hAnsi="Arial" w:cs="Arial"/>
                <w:b/>
                <w:sz w:val="16"/>
                <w:szCs w:val="16"/>
              </w:rPr>
            </w:pPr>
            <w:r w:rsidRPr="002E0728">
              <w:rPr>
                <w:rFonts w:ascii="Arial" w:hAnsi="Arial" w:cs="Arial"/>
                <w:b/>
                <w:sz w:val="16"/>
                <w:szCs w:val="16"/>
              </w:rPr>
              <w:t>M</w:t>
            </w:r>
          </w:p>
        </w:tc>
        <w:tc>
          <w:tcPr>
            <w:tcW w:w="2160" w:type="dxa"/>
            <w:shd w:val="clear" w:color="auto" w:fill="D9D9D9" w:themeFill="background1" w:themeFillShade="D9"/>
            <w:vAlign w:val="bottom"/>
          </w:tcPr>
          <w:p w14:paraId="62B44124" w14:textId="77777777" w:rsidR="00113C6A" w:rsidRPr="002E0728" w:rsidRDefault="00113C6A" w:rsidP="00113C6A">
            <w:pPr>
              <w:spacing w:before="60" w:after="60" w:line="240" w:lineRule="auto"/>
              <w:rPr>
                <w:rFonts w:ascii="Arial" w:hAnsi="Arial" w:cs="Arial"/>
                <w:sz w:val="16"/>
                <w:szCs w:val="16"/>
              </w:rPr>
            </w:pPr>
            <w:r w:rsidRPr="002E0728">
              <w:rPr>
                <w:rFonts w:ascii="Arial" w:hAnsi="Arial" w:cs="Arial"/>
                <w:b/>
                <w:sz w:val="16"/>
                <w:szCs w:val="16"/>
              </w:rPr>
              <w:t xml:space="preserve">GDS Note1:  </w:t>
            </w:r>
            <w:r w:rsidRPr="002E0728">
              <w:rPr>
                <w:rFonts w:ascii="Arial" w:hAnsi="Arial" w:cs="Arial"/>
                <w:sz w:val="16"/>
                <w:szCs w:val="16"/>
              </w:rPr>
              <w:t>An occurrence of PNR Record Locator, Chain Code and Property Code are mandatory.  Confirmation Number</w:t>
            </w:r>
            <w:r w:rsidRPr="002E0728">
              <w:rPr>
                <w:rFonts w:ascii="Arial" w:hAnsi="Arial" w:cs="Arial"/>
                <w:strike/>
                <w:sz w:val="16"/>
                <w:szCs w:val="16"/>
              </w:rPr>
              <w:t xml:space="preserve"> </w:t>
            </w:r>
            <w:r w:rsidRPr="002E0728">
              <w:rPr>
                <w:rFonts w:ascii="Arial" w:hAnsi="Arial" w:cs="Arial"/>
                <w:sz w:val="16"/>
                <w:szCs w:val="16"/>
              </w:rPr>
              <w:t>and Booking Referencd ID are optional.</w:t>
            </w:r>
          </w:p>
          <w:p w14:paraId="62B44125" w14:textId="77777777" w:rsidR="00113C6A" w:rsidRPr="002E0728" w:rsidRDefault="00113C6A" w:rsidP="00113C6A">
            <w:pPr>
              <w:spacing w:before="60" w:after="60" w:line="240" w:lineRule="auto"/>
              <w:rPr>
                <w:rFonts w:ascii="Arial" w:hAnsi="Arial" w:cs="Arial"/>
                <w:b/>
                <w:sz w:val="16"/>
                <w:szCs w:val="16"/>
              </w:rPr>
            </w:pPr>
            <w:r w:rsidRPr="002E0728">
              <w:rPr>
                <w:rFonts w:ascii="Arial" w:hAnsi="Arial" w:cs="Arial"/>
                <w:b/>
                <w:sz w:val="16"/>
                <w:szCs w:val="16"/>
              </w:rPr>
              <w:t xml:space="preserve">GDS Note2:  </w:t>
            </w:r>
            <w:r w:rsidRPr="002E0728">
              <w:rPr>
                <w:rFonts w:ascii="Arial" w:hAnsi="Arial" w:cs="Arial"/>
                <w:sz w:val="16"/>
                <w:szCs w:val="16"/>
              </w:rPr>
              <w:t>Confirmation Number is optional because it may not be sent for a pending booking</w:t>
            </w:r>
          </w:p>
        </w:tc>
        <w:tc>
          <w:tcPr>
            <w:tcW w:w="720" w:type="dxa"/>
            <w:shd w:val="clear" w:color="auto" w:fill="D9D9D9" w:themeFill="background1" w:themeFillShade="D9"/>
            <w:vAlign w:val="bottom"/>
          </w:tcPr>
          <w:p w14:paraId="62B44126" w14:textId="77777777" w:rsidR="00113C6A" w:rsidRPr="002E0728" w:rsidRDefault="00113C6A" w:rsidP="00113C6A">
            <w:pPr>
              <w:spacing w:before="60" w:after="60" w:line="240" w:lineRule="auto"/>
              <w:rPr>
                <w:rFonts w:ascii="Arial" w:hAnsi="Arial" w:cs="Arial"/>
                <w:b/>
                <w:sz w:val="16"/>
                <w:szCs w:val="16"/>
              </w:rPr>
            </w:pPr>
            <w:r w:rsidRPr="002E0728">
              <w:rPr>
                <w:rFonts w:ascii="Arial" w:hAnsi="Arial" w:cs="Arial"/>
                <w:b/>
                <w:sz w:val="16"/>
                <w:szCs w:val="16"/>
              </w:rPr>
              <w:t>GDS</w:t>
            </w:r>
          </w:p>
          <w:p w14:paraId="62B44127" w14:textId="77777777" w:rsidR="00113C6A" w:rsidRPr="004744DC" w:rsidRDefault="00113C6A" w:rsidP="00113C6A">
            <w:pPr>
              <w:spacing w:before="60" w:after="60" w:line="240" w:lineRule="auto"/>
              <w:rPr>
                <w:rFonts w:ascii="Arial" w:hAnsi="Arial" w:cs="Arial"/>
                <w:b/>
                <w:sz w:val="16"/>
                <w:szCs w:val="16"/>
              </w:rPr>
            </w:pPr>
            <w:r w:rsidRPr="002E0728">
              <w:rPr>
                <w:rFonts w:ascii="Arial" w:hAnsi="Arial" w:cs="Arial"/>
                <w:b/>
                <w:sz w:val="16"/>
                <w:szCs w:val="16"/>
              </w:rPr>
              <w:t>3 - 5</w:t>
            </w:r>
          </w:p>
        </w:tc>
        <w:tc>
          <w:tcPr>
            <w:tcW w:w="2430" w:type="dxa"/>
            <w:shd w:val="clear" w:color="auto" w:fill="D9D9D9" w:themeFill="background1" w:themeFillShade="D9"/>
          </w:tcPr>
          <w:p w14:paraId="62B44128" w14:textId="77777777" w:rsidR="00113C6A" w:rsidRDefault="00113C6A" w:rsidP="009B15CD">
            <w:pPr>
              <w:spacing w:before="60" w:after="60" w:line="240" w:lineRule="auto"/>
              <w:rPr>
                <w:rFonts w:ascii="Arial" w:hAnsi="Arial" w:cs="Arial"/>
                <w:i/>
                <w:sz w:val="16"/>
                <w:szCs w:val="16"/>
              </w:rPr>
            </w:pPr>
          </w:p>
        </w:tc>
        <w:tc>
          <w:tcPr>
            <w:tcW w:w="4860" w:type="dxa"/>
            <w:shd w:val="clear" w:color="auto" w:fill="D9D9D9" w:themeFill="background1" w:themeFillShade="D9"/>
          </w:tcPr>
          <w:p w14:paraId="62B44129" w14:textId="77777777" w:rsidR="00113C6A" w:rsidRPr="001E0DE9" w:rsidRDefault="00113C6A" w:rsidP="009B15CD">
            <w:pPr>
              <w:spacing w:before="60" w:after="60" w:line="240" w:lineRule="auto"/>
              <w:rPr>
                <w:rFonts w:ascii="Arial" w:hAnsi="Arial" w:cs="Arial"/>
                <w:sz w:val="16"/>
                <w:szCs w:val="16"/>
              </w:rPr>
            </w:pPr>
          </w:p>
        </w:tc>
      </w:tr>
      <w:tr w:rsidR="00113C6A" w:rsidRPr="00F2197B" w14:paraId="62B4413D" w14:textId="77777777" w:rsidTr="005A36A6">
        <w:tc>
          <w:tcPr>
            <w:tcW w:w="480" w:type="dxa"/>
          </w:tcPr>
          <w:p w14:paraId="62B4412B" w14:textId="77777777" w:rsidR="00113C6A" w:rsidRPr="001E0DE9" w:rsidRDefault="00113C6A" w:rsidP="009B15CD">
            <w:pPr>
              <w:spacing w:before="60" w:after="60" w:line="240" w:lineRule="auto"/>
              <w:rPr>
                <w:rFonts w:ascii="Arial" w:hAnsi="Arial" w:cs="Arial"/>
                <w:sz w:val="16"/>
                <w:szCs w:val="16"/>
              </w:rPr>
            </w:pPr>
          </w:p>
        </w:tc>
        <w:tc>
          <w:tcPr>
            <w:tcW w:w="1710" w:type="dxa"/>
          </w:tcPr>
          <w:p w14:paraId="62B4412C" w14:textId="77777777" w:rsidR="00113C6A" w:rsidRPr="00006959" w:rsidRDefault="00113C6A" w:rsidP="00113C6A">
            <w:pPr>
              <w:spacing w:before="60" w:after="60" w:line="240" w:lineRule="auto"/>
              <w:rPr>
                <w:rFonts w:ascii="Arial" w:hAnsi="Arial" w:cs="Arial"/>
                <w:sz w:val="16"/>
                <w:szCs w:val="16"/>
              </w:rPr>
            </w:pPr>
            <w:r w:rsidRPr="00006959">
              <w:rPr>
                <w:rFonts w:ascii="Arial" w:hAnsi="Arial" w:cs="Arial"/>
                <w:sz w:val="16"/>
                <w:szCs w:val="16"/>
              </w:rPr>
              <w:t>@Type</w:t>
            </w:r>
          </w:p>
        </w:tc>
        <w:tc>
          <w:tcPr>
            <w:tcW w:w="630" w:type="dxa"/>
          </w:tcPr>
          <w:p w14:paraId="62B4412D" w14:textId="77777777" w:rsidR="00113C6A" w:rsidRPr="00006959" w:rsidRDefault="00113C6A" w:rsidP="00113C6A">
            <w:pPr>
              <w:spacing w:before="60" w:after="60" w:line="240" w:lineRule="auto"/>
              <w:rPr>
                <w:rFonts w:ascii="Arial" w:hAnsi="Arial" w:cs="Arial"/>
                <w:sz w:val="16"/>
                <w:szCs w:val="16"/>
              </w:rPr>
            </w:pPr>
            <w:r w:rsidRPr="00006959">
              <w:rPr>
                <w:rFonts w:ascii="Arial" w:hAnsi="Arial" w:cs="Arial"/>
                <w:sz w:val="16"/>
                <w:szCs w:val="16"/>
              </w:rPr>
              <w:t>M</w:t>
            </w:r>
          </w:p>
        </w:tc>
        <w:tc>
          <w:tcPr>
            <w:tcW w:w="2160" w:type="dxa"/>
          </w:tcPr>
          <w:p w14:paraId="62B4412E" w14:textId="77777777" w:rsidR="00113C6A" w:rsidRPr="00006959" w:rsidRDefault="00113C6A" w:rsidP="00113C6A">
            <w:pPr>
              <w:spacing w:before="60" w:after="60" w:line="240" w:lineRule="auto"/>
              <w:rPr>
                <w:rFonts w:ascii="Arial" w:hAnsi="Arial" w:cs="Arial"/>
                <w:sz w:val="16"/>
                <w:szCs w:val="16"/>
              </w:rPr>
            </w:pPr>
            <w:r w:rsidRPr="00006959">
              <w:rPr>
                <w:rFonts w:ascii="Arial" w:hAnsi="Arial" w:cs="Arial"/>
                <w:sz w:val="16"/>
                <w:szCs w:val="16"/>
              </w:rPr>
              <w:t>OTA_CodeType</w:t>
            </w:r>
          </w:p>
          <w:p w14:paraId="62B4412F" w14:textId="77777777" w:rsidR="00113C6A" w:rsidRPr="005F33D3" w:rsidRDefault="00113C6A" w:rsidP="00113C6A">
            <w:pPr>
              <w:spacing w:before="60" w:after="60"/>
              <w:rPr>
                <w:rFonts w:ascii="Arial" w:hAnsi="Arial" w:cs="Arial"/>
                <w:i/>
                <w:sz w:val="16"/>
                <w:szCs w:val="16"/>
              </w:rPr>
            </w:pPr>
            <w:r w:rsidRPr="005F33D3">
              <w:rPr>
                <w:rFonts w:ascii="Arial" w:hAnsi="Arial" w:cs="Arial"/>
                <w:i/>
                <w:sz w:val="16"/>
                <w:szCs w:val="16"/>
              </w:rPr>
              <w:t xml:space="preserve">Example value </w:t>
            </w:r>
            <w:r>
              <w:rPr>
                <w:rFonts w:ascii="Arial" w:hAnsi="Arial" w:cs="Arial"/>
                <w:i/>
                <w:sz w:val="16"/>
                <w:szCs w:val="16"/>
              </w:rPr>
              <w:t>Chain Code</w:t>
            </w:r>
            <w:r w:rsidRPr="005F33D3">
              <w:rPr>
                <w:rFonts w:ascii="Arial" w:hAnsi="Arial" w:cs="Arial"/>
                <w:sz w:val="16"/>
                <w:szCs w:val="16"/>
              </w:rPr>
              <w:br/>
              <w:t xml:space="preserve">&lt;UniqueID </w:t>
            </w:r>
            <w:r w:rsidRPr="005F33D3">
              <w:rPr>
                <w:rFonts w:ascii="Arial" w:hAnsi="Arial" w:cs="Arial"/>
                <w:b/>
                <w:sz w:val="16"/>
                <w:szCs w:val="16"/>
              </w:rPr>
              <w:t>Type=”</w:t>
            </w:r>
            <w:r>
              <w:rPr>
                <w:rFonts w:ascii="Arial" w:hAnsi="Arial" w:cs="Arial"/>
                <w:b/>
                <w:sz w:val="16"/>
                <w:szCs w:val="16"/>
              </w:rPr>
              <w:t>4</w:t>
            </w:r>
            <w:r w:rsidRPr="005F33D3">
              <w:rPr>
                <w:rFonts w:ascii="Arial" w:hAnsi="Arial" w:cs="Arial"/>
                <w:b/>
                <w:sz w:val="16"/>
                <w:szCs w:val="16"/>
              </w:rPr>
              <w:t>”</w:t>
            </w:r>
            <w:r w:rsidRPr="005F33D3">
              <w:rPr>
                <w:rFonts w:ascii="Arial" w:hAnsi="Arial" w:cs="Arial"/>
                <w:sz w:val="16"/>
                <w:szCs w:val="16"/>
              </w:rPr>
              <w:t xml:space="preserve"> ID=”</w:t>
            </w:r>
            <w:r>
              <w:rPr>
                <w:rFonts w:ascii="Arial" w:hAnsi="Arial" w:cs="Arial"/>
                <w:sz w:val="16"/>
                <w:szCs w:val="16"/>
              </w:rPr>
              <w:t>XX</w:t>
            </w:r>
            <w:r w:rsidRPr="005F33D3">
              <w:rPr>
                <w:rFonts w:ascii="Arial" w:hAnsi="Arial" w:cs="Arial"/>
                <w:sz w:val="16"/>
                <w:szCs w:val="16"/>
              </w:rPr>
              <w:t>” ID_Context=”1V”/&gt;</w:t>
            </w:r>
          </w:p>
          <w:p w14:paraId="62B44130" w14:textId="77777777" w:rsidR="00113C6A" w:rsidRPr="005F33D3" w:rsidRDefault="00113C6A" w:rsidP="00113C6A">
            <w:pPr>
              <w:spacing w:before="60" w:after="60"/>
              <w:rPr>
                <w:rFonts w:ascii="Arial" w:hAnsi="Arial" w:cs="Arial"/>
                <w:i/>
                <w:sz w:val="16"/>
                <w:szCs w:val="16"/>
              </w:rPr>
            </w:pPr>
            <w:r w:rsidRPr="005F33D3">
              <w:rPr>
                <w:rFonts w:ascii="Arial" w:hAnsi="Arial" w:cs="Arial"/>
                <w:i/>
                <w:sz w:val="16"/>
                <w:szCs w:val="16"/>
              </w:rPr>
              <w:t>Example value Property Code</w:t>
            </w:r>
            <w:r w:rsidRPr="005F33D3">
              <w:rPr>
                <w:rFonts w:ascii="Arial" w:hAnsi="Arial" w:cs="Arial"/>
                <w:sz w:val="16"/>
                <w:szCs w:val="16"/>
              </w:rPr>
              <w:br/>
              <w:t xml:space="preserve">&lt;UniqueID </w:t>
            </w:r>
            <w:r w:rsidRPr="005F33D3">
              <w:rPr>
                <w:rFonts w:ascii="Arial" w:hAnsi="Arial" w:cs="Arial"/>
                <w:b/>
                <w:sz w:val="16"/>
                <w:szCs w:val="16"/>
              </w:rPr>
              <w:t>Type=”10”</w:t>
            </w:r>
            <w:r w:rsidRPr="005F33D3">
              <w:rPr>
                <w:rFonts w:ascii="Arial" w:hAnsi="Arial" w:cs="Arial"/>
                <w:sz w:val="16"/>
                <w:szCs w:val="16"/>
              </w:rPr>
              <w:t xml:space="preserve"> ID=”555i” ID_Context=”1V”/&gt;</w:t>
            </w:r>
          </w:p>
          <w:p w14:paraId="62B44131" w14:textId="77777777" w:rsidR="00113C6A" w:rsidRPr="005F33D3" w:rsidRDefault="00113C6A" w:rsidP="00113C6A">
            <w:pPr>
              <w:spacing w:before="60" w:after="60"/>
              <w:rPr>
                <w:rFonts w:ascii="Arial" w:hAnsi="Arial" w:cs="Arial"/>
                <w:i/>
                <w:sz w:val="16"/>
                <w:szCs w:val="16"/>
              </w:rPr>
            </w:pPr>
            <w:r w:rsidRPr="005F33D3">
              <w:rPr>
                <w:rFonts w:ascii="Arial" w:hAnsi="Arial" w:cs="Arial"/>
                <w:i/>
                <w:sz w:val="16"/>
                <w:szCs w:val="16"/>
              </w:rPr>
              <w:t>Example value PNR Record Locator</w:t>
            </w:r>
            <w:r w:rsidRPr="005F33D3">
              <w:rPr>
                <w:rFonts w:ascii="Arial" w:hAnsi="Arial" w:cs="Arial"/>
                <w:sz w:val="16"/>
                <w:szCs w:val="16"/>
              </w:rPr>
              <w:br/>
              <w:t xml:space="preserve">&lt;UniqueID </w:t>
            </w:r>
            <w:r w:rsidRPr="005F33D3">
              <w:rPr>
                <w:rFonts w:ascii="Arial" w:hAnsi="Arial" w:cs="Arial"/>
                <w:b/>
                <w:sz w:val="16"/>
                <w:szCs w:val="16"/>
              </w:rPr>
              <w:t xml:space="preserve">Type=”14” </w:t>
            </w:r>
            <w:r w:rsidRPr="005F33D3">
              <w:rPr>
                <w:rFonts w:ascii="Arial" w:hAnsi="Arial" w:cs="Arial"/>
                <w:sz w:val="16"/>
                <w:szCs w:val="16"/>
              </w:rPr>
              <w:t>ID=”MBE7PE” ID_Context=”1V”/&gt;</w:t>
            </w:r>
          </w:p>
          <w:p w14:paraId="62B44132" w14:textId="77777777" w:rsidR="00113C6A" w:rsidRPr="00006959" w:rsidRDefault="00113C6A" w:rsidP="00113C6A">
            <w:pPr>
              <w:spacing w:before="60" w:after="60" w:line="240" w:lineRule="auto"/>
              <w:rPr>
                <w:rFonts w:ascii="Arial" w:hAnsi="Arial" w:cs="Arial"/>
                <w:sz w:val="16"/>
                <w:szCs w:val="16"/>
              </w:rPr>
            </w:pPr>
            <w:r w:rsidRPr="005F33D3">
              <w:rPr>
                <w:rFonts w:ascii="Arial" w:hAnsi="Arial" w:cs="Arial"/>
                <w:i/>
                <w:sz w:val="16"/>
                <w:szCs w:val="16"/>
              </w:rPr>
              <w:t>Example value Confirmation Number</w:t>
            </w:r>
            <w:r w:rsidRPr="005F33D3">
              <w:rPr>
                <w:rFonts w:ascii="Arial" w:hAnsi="Arial" w:cs="Arial"/>
                <w:sz w:val="16"/>
                <w:szCs w:val="16"/>
              </w:rPr>
              <w:t>:</w:t>
            </w:r>
            <w:r w:rsidRPr="005F33D3">
              <w:rPr>
                <w:rFonts w:ascii="Arial" w:hAnsi="Arial" w:cs="Arial"/>
                <w:sz w:val="16"/>
                <w:szCs w:val="16"/>
              </w:rPr>
              <w:br/>
              <w:t xml:space="preserve">&lt;UniqueID </w:t>
            </w:r>
            <w:r w:rsidRPr="005F33D3">
              <w:rPr>
                <w:rFonts w:ascii="Arial" w:hAnsi="Arial" w:cs="Arial"/>
                <w:b/>
                <w:sz w:val="16"/>
                <w:szCs w:val="16"/>
              </w:rPr>
              <w:t>Type=”40”</w:t>
            </w:r>
            <w:r w:rsidRPr="005F33D3">
              <w:rPr>
                <w:rFonts w:ascii="Arial" w:hAnsi="Arial" w:cs="Arial"/>
                <w:sz w:val="16"/>
                <w:szCs w:val="16"/>
              </w:rPr>
              <w:t xml:space="preserve"> ID=”009X78G2” ID_Context=”</w:t>
            </w:r>
            <w:r>
              <w:rPr>
                <w:rFonts w:ascii="Arial" w:hAnsi="Arial" w:cs="Arial"/>
                <w:sz w:val="16"/>
                <w:szCs w:val="16"/>
              </w:rPr>
              <w:t>XX</w:t>
            </w:r>
            <w:r w:rsidRPr="005F33D3">
              <w:rPr>
                <w:rFonts w:ascii="Arial" w:hAnsi="Arial" w:cs="Arial"/>
                <w:sz w:val="16"/>
                <w:szCs w:val="16"/>
              </w:rPr>
              <w:t>”/&gt;</w:t>
            </w:r>
          </w:p>
        </w:tc>
        <w:tc>
          <w:tcPr>
            <w:tcW w:w="720" w:type="dxa"/>
          </w:tcPr>
          <w:p w14:paraId="62B44133" w14:textId="77777777" w:rsidR="00113C6A" w:rsidRPr="00006959" w:rsidRDefault="00113C6A" w:rsidP="00113C6A">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134" w14:textId="77777777" w:rsidR="00113C6A" w:rsidRPr="0050386A" w:rsidRDefault="00113C6A" w:rsidP="00113C6A">
            <w:pPr>
              <w:spacing w:before="60" w:after="60" w:line="240" w:lineRule="auto"/>
              <w:rPr>
                <w:rFonts w:ascii="Arial" w:hAnsi="Arial" w:cs="Arial"/>
                <w:iCs/>
                <w:sz w:val="16"/>
                <w:szCs w:val="16"/>
              </w:rPr>
            </w:pPr>
            <w:r w:rsidRPr="0050386A">
              <w:rPr>
                <w:rFonts w:ascii="Arial" w:hAnsi="Arial" w:cs="Arial"/>
                <w:iCs/>
                <w:sz w:val="16"/>
                <w:szCs w:val="16"/>
              </w:rPr>
              <w:t>OTA Code List – (UIT)</w:t>
            </w:r>
          </w:p>
          <w:p w14:paraId="62B44135" w14:textId="77777777" w:rsidR="00113C6A" w:rsidRPr="0050386A" w:rsidRDefault="00113C6A" w:rsidP="00113C6A">
            <w:pPr>
              <w:spacing w:before="60" w:after="60" w:line="240" w:lineRule="auto"/>
              <w:rPr>
                <w:rFonts w:ascii="Arial" w:hAnsi="Arial" w:cs="Arial"/>
                <w:iCs/>
                <w:sz w:val="16"/>
                <w:szCs w:val="16"/>
              </w:rPr>
            </w:pPr>
            <w:r w:rsidRPr="0050386A">
              <w:rPr>
                <w:rFonts w:ascii="Arial" w:hAnsi="Arial" w:cs="Arial"/>
                <w:iCs/>
                <w:sz w:val="16"/>
                <w:szCs w:val="16"/>
              </w:rPr>
              <w:t>Unique ID Type</w:t>
            </w:r>
          </w:p>
          <w:p w14:paraId="62B44136" w14:textId="77777777" w:rsidR="00113C6A" w:rsidRPr="0050386A" w:rsidRDefault="00113C6A" w:rsidP="00113C6A">
            <w:pPr>
              <w:spacing w:before="60" w:after="60" w:line="240" w:lineRule="auto"/>
              <w:rPr>
                <w:rFonts w:ascii="Arial" w:hAnsi="Arial" w:cs="Arial"/>
                <w:i/>
                <w:iCs/>
                <w:sz w:val="16"/>
                <w:szCs w:val="16"/>
              </w:rPr>
            </w:pPr>
            <w:r w:rsidRPr="0050386A">
              <w:rPr>
                <w:rFonts w:ascii="Arial" w:hAnsi="Arial" w:cs="Arial"/>
                <w:i/>
                <w:iCs/>
                <w:sz w:val="16"/>
                <w:szCs w:val="16"/>
              </w:rPr>
              <w:t>Valid Values:</w:t>
            </w:r>
          </w:p>
          <w:p w14:paraId="62B44137" w14:textId="77777777" w:rsidR="00113C6A" w:rsidRPr="0050386A" w:rsidRDefault="00113C6A" w:rsidP="00113C6A">
            <w:pPr>
              <w:spacing w:before="60" w:after="60" w:line="240" w:lineRule="auto"/>
              <w:rPr>
                <w:rFonts w:ascii="Arial" w:hAnsi="Arial" w:cs="Arial"/>
                <w:iCs/>
                <w:sz w:val="16"/>
                <w:szCs w:val="16"/>
              </w:rPr>
            </w:pPr>
            <w:r w:rsidRPr="0050386A">
              <w:rPr>
                <w:rFonts w:ascii="Arial" w:hAnsi="Arial" w:cs="Arial"/>
                <w:iCs/>
                <w:sz w:val="16"/>
                <w:szCs w:val="16"/>
              </w:rPr>
              <w:t>“4” = Company (Chain Code)</w:t>
            </w:r>
          </w:p>
          <w:p w14:paraId="62B44138" w14:textId="77777777" w:rsidR="00113C6A" w:rsidRPr="0050386A" w:rsidRDefault="00113C6A" w:rsidP="00113C6A">
            <w:pPr>
              <w:spacing w:before="60" w:after="60" w:line="240" w:lineRule="auto"/>
              <w:rPr>
                <w:rFonts w:ascii="Arial" w:hAnsi="Arial" w:cs="Arial"/>
                <w:iCs/>
                <w:sz w:val="16"/>
                <w:szCs w:val="16"/>
              </w:rPr>
            </w:pPr>
            <w:r w:rsidRPr="0050386A">
              <w:rPr>
                <w:rFonts w:ascii="Arial" w:hAnsi="Arial" w:cs="Arial"/>
                <w:iCs/>
                <w:sz w:val="16"/>
                <w:szCs w:val="16"/>
              </w:rPr>
              <w:t>“10” = Hotel (Property Code)</w:t>
            </w:r>
          </w:p>
          <w:p w14:paraId="62B44139" w14:textId="77777777" w:rsidR="00113C6A" w:rsidRPr="0050386A" w:rsidRDefault="00113C6A" w:rsidP="00113C6A">
            <w:pPr>
              <w:spacing w:before="60" w:after="60" w:line="240" w:lineRule="auto"/>
              <w:rPr>
                <w:rFonts w:ascii="Arial" w:hAnsi="Arial" w:cs="Arial"/>
                <w:iCs/>
                <w:sz w:val="16"/>
                <w:szCs w:val="16"/>
              </w:rPr>
            </w:pPr>
            <w:r w:rsidRPr="0050386A">
              <w:rPr>
                <w:rFonts w:ascii="Arial" w:hAnsi="Arial" w:cs="Arial"/>
                <w:iCs/>
                <w:sz w:val="16"/>
                <w:szCs w:val="16"/>
              </w:rPr>
              <w:t>“14” = Reservation (PNR Record Locator)</w:t>
            </w:r>
          </w:p>
          <w:p w14:paraId="62B4413A" w14:textId="77777777" w:rsidR="00113C6A" w:rsidRPr="0050386A" w:rsidRDefault="00113C6A" w:rsidP="00113C6A">
            <w:pPr>
              <w:spacing w:before="60" w:after="60" w:line="240" w:lineRule="auto"/>
              <w:rPr>
                <w:rFonts w:ascii="Arial" w:hAnsi="Arial" w:cs="Arial"/>
                <w:iCs/>
                <w:sz w:val="16"/>
                <w:szCs w:val="16"/>
              </w:rPr>
            </w:pPr>
            <w:r w:rsidRPr="0050386A">
              <w:rPr>
                <w:rFonts w:ascii="Arial" w:hAnsi="Arial" w:cs="Arial"/>
                <w:iCs/>
                <w:sz w:val="16"/>
                <w:szCs w:val="16"/>
              </w:rPr>
              <w:t>“40” = Confirmation Number</w:t>
            </w:r>
          </w:p>
          <w:p w14:paraId="62B4413B" w14:textId="77777777" w:rsidR="00113C6A" w:rsidRPr="0050386A" w:rsidRDefault="00113C6A" w:rsidP="00113C6A">
            <w:pPr>
              <w:spacing w:before="60" w:after="60" w:line="240" w:lineRule="auto"/>
              <w:rPr>
                <w:rFonts w:ascii="Arial" w:hAnsi="Arial" w:cs="Arial"/>
                <w:b/>
                <w:iCs/>
                <w:sz w:val="16"/>
                <w:szCs w:val="16"/>
              </w:rPr>
            </w:pPr>
            <w:r w:rsidRPr="0050386A">
              <w:rPr>
                <w:rFonts w:ascii="Arial" w:hAnsi="Arial" w:cs="Arial"/>
                <w:sz w:val="16"/>
                <w:szCs w:val="16"/>
                <w:lang w:val="en-AU"/>
              </w:rPr>
              <w:t>“16”</w:t>
            </w:r>
            <w:r w:rsidRPr="0050386A">
              <w:rPr>
                <w:rFonts w:ascii="Arial" w:hAnsi="Arial" w:cs="Arial"/>
                <w:iCs/>
                <w:sz w:val="16"/>
                <w:szCs w:val="16"/>
              </w:rPr>
              <w:t xml:space="preserve"> =  Reference (Booking Reference ID)</w:t>
            </w:r>
          </w:p>
        </w:tc>
        <w:tc>
          <w:tcPr>
            <w:tcW w:w="4860" w:type="dxa"/>
          </w:tcPr>
          <w:p w14:paraId="62B4413C" w14:textId="77777777" w:rsidR="00113C6A" w:rsidRPr="001E0DE9" w:rsidRDefault="00113C6A" w:rsidP="009B15CD">
            <w:pPr>
              <w:spacing w:before="60" w:after="60" w:line="240" w:lineRule="auto"/>
              <w:rPr>
                <w:rFonts w:ascii="Arial" w:hAnsi="Arial" w:cs="Arial"/>
                <w:sz w:val="16"/>
                <w:szCs w:val="16"/>
              </w:rPr>
            </w:pPr>
          </w:p>
        </w:tc>
      </w:tr>
      <w:tr w:rsidR="00113C6A" w:rsidRPr="00F2197B" w14:paraId="62B44156" w14:textId="77777777" w:rsidTr="005A36A6">
        <w:tc>
          <w:tcPr>
            <w:tcW w:w="480" w:type="dxa"/>
          </w:tcPr>
          <w:p w14:paraId="62B4413E" w14:textId="77777777" w:rsidR="00113C6A" w:rsidRPr="001E0DE9" w:rsidRDefault="00113C6A" w:rsidP="009B15CD">
            <w:pPr>
              <w:spacing w:before="60" w:after="60" w:line="240" w:lineRule="auto"/>
              <w:rPr>
                <w:rFonts w:ascii="Arial" w:hAnsi="Arial" w:cs="Arial"/>
                <w:sz w:val="16"/>
                <w:szCs w:val="16"/>
              </w:rPr>
            </w:pPr>
          </w:p>
        </w:tc>
        <w:tc>
          <w:tcPr>
            <w:tcW w:w="1710" w:type="dxa"/>
          </w:tcPr>
          <w:p w14:paraId="62B4413F" w14:textId="77777777" w:rsidR="00113C6A" w:rsidRPr="00006959" w:rsidRDefault="00113C6A" w:rsidP="00113C6A">
            <w:pPr>
              <w:spacing w:before="60" w:after="60" w:line="240" w:lineRule="auto"/>
              <w:rPr>
                <w:rFonts w:ascii="Arial" w:hAnsi="Arial" w:cs="Arial"/>
                <w:sz w:val="16"/>
                <w:szCs w:val="16"/>
              </w:rPr>
            </w:pPr>
            <w:r>
              <w:rPr>
                <w:rFonts w:ascii="Arial" w:hAnsi="Arial" w:cs="Arial"/>
                <w:sz w:val="16"/>
                <w:szCs w:val="16"/>
              </w:rPr>
              <w:t>@ID</w:t>
            </w:r>
          </w:p>
        </w:tc>
        <w:tc>
          <w:tcPr>
            <w:tcW w:w="630" w:type="dxa"/>
          </w:tcPr>
          <w:p w14:paraId="62B44140" w14:textId="77777777" w:rsidR="00113C6A" w:rsidRPr="00006959" w:rsidRDefault="00113C6A" w:rsidP="00113C6A">
            <w:pPr>
              <w:spacing w:before="60" w:after="60" w:line="240" w:lineRule="auto"/>
              <w:rPr>
                <w:rFonts w:ascii="Arial" w:hAnsi="Arial" w:cs="Arial"/>
                <w:sz w:val="16"/>
                <w:szCs w:val="16"/>
              </w:rPr>
            </w:pPr>
            <w:r>
              <w:rPr>
                <w:rFonts w:ascii="Arial" w:hAnsi="Arial" w:cs="Arial"/>
                <w:sz w:val="16"/>
                <w:szCs w:val="16"/>
              </w:rPr>
              <w:t>M</w:t>
            </w:r>
          </w:p>
        </w:tc>
        <w:tc>
          <w:tcPr>
            <w:tcW w:w="2160" w:type="dxa"/>
          </w:tcPr>
          <w:p w14:paraId="62B44141" w14:textId="77777777" w:rsidR="00113C6A" w:rsidRPr="007E541A" w:rsidRDefault="00113C6A" w:rsidP="00113C6A">
            <w:pPr>
              <w:spacing w:before="60" w:after="60" w:line="240" w:lineRule="auto"/>
              <w:rPr>
                <w:rFonts w:ascii="Arial" w:hAnsi="Arial" w:cs="Arial"/>
                <w:sz w:val="16"/>
                <w:szCs w:val="16"/>
              </w:rPr>
            </w:pPr>
            <w:r w:rsidRPr="007E541A">
              <w:rPr>
                <w:rFonts w:ascii="Arial" w:hAnsi="Arial" w:cs="Arial"/>
                <w:sz w:val="16"/>
                <w:szCs w:val="16"/>
              </w:rPr>
              <w:t>StringLength1to32</w:t>
            </w:r>
          </w:p>
          <w:p w14:paraId="62B44142" w14:textId="77777777" w:rsidR="00113C6A" w:rsidRPr="005F33D3" w:rsidRDefault="00113C6A" w:rsidP="00113C6A">
            <w:pPr>
              <w:spacing w:before="60" w:after="60"/>
              <w:rPr>
                <w:rFonts w:ascii="Arial" w:hAnsi="Arial" w:cs="Arial"/>
                <w:i/>
                <w:sz w:val="16"/>
                <w:szCs w:val="16"/>
              </w:rPr>
            </w:pPr>
            <w:r w:rsidRPr="005F33D3">
              <w:rPr>
                <w:rFonts w:ascii="Arial" w:hAnsi="Arial" w:cs="Arial"/>
                <w:i/>
                <w:sz w:val="16"/>
                <w:szCs w:val="16"/>
              </w:rPr>
              <w:t xml:space="preserve">Example value </w:t>
            </w:r>
            <w:r>
              <w:rPr>
                <w:rFonts w:ascii="Arial" w:hAnsi="Arial" w:cs="Arial"/>
                <w:i/>
                <w:sz w:val="16"/>
                <w:szCs w:val="16"/>
              </w:rPr>
              <w:t>chain Code</w:t>
            </w:r>
            <w:r w:rsidRPr="005F33D3">
              <w:rPr>
                <w:rFonts w:ascii="Arial" w:hAnsi="Arial" w:cs="Arial"/>
                <w:sz w:val="16"/>
                <w:szCs w:val="16"/>
              </w:rPr>
              <w:br/>
              <w:t xml:space="preserve">&lt;UniqueID </w:t>
            </w:r>
            <w:r w:rsidRPr="00623849">
              <w:rPr>
                <w:rFonts w:ascii="Arial" w:hAnsi="Arial" w:cs="Arial"/>
                <w:sz w:val="16"/>
                <w:szCs w:val="16"/>
              </w:rPr>
              <w:t>Type=”4”</w:t>
            </w:r>
            <w:r w:rsidRPr="005F33D3">
              <w:rPr>
                <w:rFonts w:ascii="Arial" w:hAnsi="Arial" w:cs="Arial"/>
                <w:sz w:val="16"/>
                <w:szCs w:val="16"/>
              </w:rPr>
              <w:t xml:space="preserve"> </w:t>
            </w:r>
            <w:r w:rsidRPr="00623849">
              <w:rPr>
                <w:rFonts w:ascii="Arial" w:hAnsi="Arial" w:cs="Arial"/>
                <w:b/>
                <w:sz w:val="16"/>
                <w:szCs w:val="16"/>
              </w:rPr>
              <w:t>ID=”XX”</w:t>
            </w:r>
            <w:r w:rsidRPr="005F33D3">
              <w:rPr>
                <w:rFonts w:ascii="Arial" w:hAnsi="Arial" w:cs="Arial"/>
                <w:sz w:val="16"/>
                <w:szCs w:val="16"/>
              </w:rPr>
              <w:t xml:space="preserve"> ID_Context=”1V”/&gt;</w:t>
            </w:r>
          </w:p>
          <w:p w14:paraId="62B44143" w14:textId="77777777" w:rsidR="00113C6A" w:rsidRDefault="00113C6A" w:rsidP="00113C6A">
            <w:pPr>
              <w:spacing w:before="60" w:after="60"/>
              <w:rPr>
                <w:rFonts w:ascii="Arial" w:hAnsi="Arial" w:cs="Arial"/>
                <w:i/>
                <w:sz w:val="16"/>
                <w:szCs w:val="16"/>
              </w:rPr>
            </w:pPr>
          </w:p>
          <w:p w14:paraId="62B44144" w14:textId="77777777" w:rsidR="00113C6A" w:rsidRDefault="00113C6A" w:rsidP="00113C6A">
            <w:pPr>
              <w:spacing w:before="60" w:after="60"/>
              <w:rPr>
                <w:rFonts w:ascii="Arial" w:hAnsi="Arial" w:cs="Arial"/>
                <w:i/>
                <w:sz w:val="16"/>
                <w:szCs w:val="16"/>
              </w:rPr>
            </w:pPr>
            <w:r w:rsidRPr="00006959">
              <w:rPr>
                <w:rFonts w:ascii="Arial" w:hAnsi="Arial" w:cs="Arial"/>
                <w:i/>
                <w:sz w:val="16"/>
                <w:szCs w:val="16"/>
              </w:rPr>
              <w:t>Example value</w:t>
            </w:r>
            <w:r>
              <w:rPr>
                <w:rFonts w:ascii="Arial" w:hAnsi="Arial" w:cs="Arial"/>
                <w:i/>
                <w:sz w:val="16"/>
                <w:szCs w:val="16"/>
              </w:rPr>
              <w:t xml:space="preserve"> Property Code</w:t>
            </w:r>
            <w:r>
              <w:rPr>
                <w:rFonts w:ascii="Arial" w:hAnsi="Arial" w:cs="Arial"/>
                <w:sz w:val="16"/>
                <w:szCs w:val="16"/>
              </w:rPr>
              <w:br/>
            </w:r>
            <w:r w:rsidRPr="00006959">
              <w:rPr>
                <w:rFonts w:ascii="Arial" w:hAnsi="Arial" w:cs="Arial"/>
                <w:sz w:val="16"/>
                <w:szCs w:val="16"/>
              </w:rPr>
              <w:t>&lt;</w:t>
            </w:r>
            <w:r w:rsidRPr="002E7BE5">
              <w:rPr>
                <w:rFonts w:ascii="Arial" w:hAnsi="Arial" w:cs="Arial"/>
                <w:sz w:val="16"/>
                <w:szCs w:val="16"/>
              </w:rPr>
              <w:t>UniqueID Type=”</w:t>
            </w:r>
            <w:r>
              <w:rPr>
                <w:rFonts w:ascii="Arial" w:hAnsi="Arial" w:cs="Arial"/>
                <w:sz w:val="16"/>
                <w:szCs w:val="16"/>
              </w:rPr>
              <w:t>10</w:t>
            </w:r>
            <w:r w:rsidRPr="002E7BE5">
              <w:rPr>
                <w:rFonts w:ascii="Arial" w:hAnsi="Arial" w:cs="Arial"/>
                <w:sz w:val="16"/>
                <w:szCs w:val="16"/>
              </w:rPr>
              <w:t xml:space="preserve">” </w:t>
            </w:r>
            <w:r w:rsidRPr="002E7BE5">
              <w:rPr>
                <w:rFonts w:ascii="Arial" w:hAnsi="Arial" w:cs="Arial"/>
                <w:b/>
                <w:sz w:val="16"/>
                <w:szCs w:val="16"/>
              </w:rPr>
              <w:t>ID=”</w:t>
            </w:r>
            <w:r>
              <w:rPr>
                <w:rFonts w:ascii="Arial" w:hAnsi="Arial" w:cs="Arial"/>
                <w:b/>
                <w:sz w:val="16"/>
                <w:szCs w:val="16"/>
              </w:rPr>
              <w:t>555i</w:t>
            </w:r>
            <w:r w:rsidRPr="002E7BE5">
              <w:rPr>
                <w:rFonts w:ascii="Arial" w:hAnsi="Arial" w:cs="Arial"/>
                <w:b/>
                <w:sz w:val="16"/>
                <w:szCs w:val="16"/>
              </w:rPr>
              <w:t xml:space="preserve">” </w:t>
            </w:r>
            <w:r w:rsidRPr="002E7BE5">
              <w:rPr>
                <w:rFonts w:ascii="Arial" w:hAnsi="Arial" w:cs="Arial"/>
                <w:sz w:val="16"/>
                <w:szCs w:val="16"/>
              </w:rPr>
              <w:t>ID_Context=”</w:t>
            </w:r>
            <w:r>
              <w:rPr>
                <w:rFonts w:ascii="Arial" w:hAnsi="Arial" w:cs="Arial"/>
                <w:sz w:val="16"/>
                <w:szCs w:val="16"/>
              </w:rPr>
              <w:t>1V</w:t>
            </w:r>
            <w:r w:rsidRPr="002E7BE5">
              <w:rPr>
                <w:rFonts w:ascii="Arial" w:hAnsi="Arial" w:cs="Arial"/>
                <w:sz w:val="16"/>
                <w:szCs w:val="16"/>
              </w:rPr>
              <w:t>”/&gt;</w:t>
            </w:r>
          </w:p>
          <w:p w14:paraId="62B44145" w14:textId="77777777" w:rsidR="00113C6A" w:rsidRDefault="00113C6A" w:rsidP="00113C6A">
            <w:pPr>
              <w:spacing w:before="60" w:after="60"/>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PNR Record Locator</w:t>
            </w:r>
            <w:r>
              <w:rPr>
                <w:rFonts w:ascii="Arial" w:hAnsi="Arial" w:cs="Arial"/>
                <w:sz w:val="16"/>
                <w:szCs w:val="16"/>
              </w:rPr>
              <w:br/>
            </w:r>
            <w:r w:rsidRPr="00006959">
              <w:rPr>
                <w:rFonts w:ascii="Arial" w:hAnsi="Arial" w:cs="Arial"/>
                <w:sz w:val="16"/>
                <w:szCs w:val="16"/>
              </w:rPr>
              <w:t>&lt;</w:t>
            </w:r>
            <w:r w:rsidRPr="002E7BE5">
              <w:rPr>
                <w:rFonts w:ascii="Arial" w:hAnsi="Arial" w:cs="Arial"/>
                <w:sz w:val="16"/>
                <w:szCs w:val="16"/>
              </w:rPr>
              <w:t>UniqueID Type=”</w:t>
            </w:r>
            <w:r>
              <w:rPr>
                <w:rFonts w:ascii="Arial" w:hAnsi="Arial" w:cs="Arial"/>
                <w:sz w:val="16"/>
                <w:szCs w:val="16"/>
              </w:rPr>
              <w:t>14</w:t>
            </w:r>
            <w:r w:rsidRPr="002E7BE5">
              <w:rPr>
                <w:rFonts w:ascii="Arial" w:hAnsi="Arial" w:cs="Arial"/>
                <w:sz w:val="16"/>
                <w:szCs w:val="16"/>
              </w:rPr>
              <w:t xml:space="preserve">” </w:t>
            </w:r>
            <w:r w:rsidRPr="002E7BE5">
              <w:rPr>
                <w:rFonts w:ascii="Arial" w:hAnsi="Arial" w:cs="Arial"/>
                <w:b/>
                <w:sz w:val="16"/>
                <w:szCs w:val="16"/>
              </w:rPr>
              <w:t>ID=”</w:t>
            </w:r>
            <w:r>
              <w:rPr>
                <w:rFonts w:ascii="Arial" w:hAnsi="Arial" w:cs="Arial"/>
                <w:b/>
                <w:sz w:val="16"/>
                <w:szCs w:val="16"/>
              </w:rPr>
              <w:t>MBE7PE</w:t>
            </w:r>
            <w:r w:rsidRPr="002E7BE5">
              <w:rPr>
                <w:rFonts w:ascii="Arial" w:hAnsi="Arial" w:cs="Arial"/>
                <w:b/>
                <w:sz w:val="16"/>
                <w:szCs w:val="16"/>
              </w:rPr>
              <w:t xml:space="preserve">” </w:t>
            </w:r>
            <w:r w:rsidRPr="002E7BE5">
              <w:rPr>
                <w:rFonts w:ascii="Arial" w:hAnsi="Arial" w:cs="Arial"/>
                <w:sz w:val="16"/>
                <w:szCs w:val="16"/>
              </w:rPr>
              <w:t>ID_Context=”</w:t>
            </w:r>
            <w:r>
              <w:rPr>
                <w:rFonts w:ascii="Arial" w:hAnsi="Arial" w:cs="Arial"/>
                <w:sz w:val="16"/>
                <w:szCs w:val="16"/>
              </w:rPr>
              <w:t>1V</w:t>
            </w:r>
            <w:r w:rsidRPr="002E7BE5">
              <w:rPr>
                <w:rFonts w:ascii="Arial" w:hAnsi="Arial" w:cs="Arial"/>
                <w:sz w:val="16"/>
                <w:szCs w:val="16"/>
              </w:rPr>
              <w:t>”/&gt;</w:t>
            </w:r>
          </w:p>
          <w:p w14:paraId="62B44146" w14:textId="77777777" w:rsidR="00113C6A" w:rsidRDefault="00113C6A" w:rsidP="00113C6A">
            <w:pPr>
              <w:spacing w:before="60" w:after="60"/>
              <w:rPr>
                <w:rFonts w:ascii="Arial" w:hAnsi="Arial" w:cs="Arial"/>
                <w:sz w:val="16"/>
                <w:szCs w:val="16"/>
              </w:rPr>
            </w:pPr>
            <w:r w:rsidRPr="005F33D3">
              <w:rPr>
                <w:rFonts w:ascii="Arial" w:hAnsi="Arial" w:cs="Arial"/>
                <w:i/>
                <w:sz w:val="16"/>
                <w:szCs w:val="16"/>
              </w:rPr>
              <w:t xml:space="preserve">Example value </w:t>
            </w:r>
            <w:r>
              <w:rPr>
                <w:rFonts w:ascii="Arial" w:hAnsi="Arial" w:cs="Arial"/>
                <w:i/>
                <w:sz w:val="16"/>
                <w:szCs w:val="16"/>
              </w:rPr>
              <w:t>Booking Reference ID</w:t>
            </w:r>
            <w:r w:rsidRPr="005F33D3">
              <w:rPr>
                <w:rFonts w:ascii="Arial" w:hAnsi="Arial" w:cs="Arial"/>
                <w:sz w:val="16"/>
                <w:szCs w:val="16"/>
              </w:rPr>
              <w:br/>
              <w:t>&lt;UniqueID Type=”1</w:t>
            </w:r>
            <w:r>
              <w:rPr>
                <w:rFonts w:ascii="Arial" w:hAnsi="Arial" w:cs="Arial"/>
                <w:sz w:val="16"/>
                <w:szCs w:val="16"/>
              </w:rPr>
              <w:t>6</w:t>
            </w:r>
            <w:r w:rsidRPr="005F33D3">
              <w:rPr>
                <w:rFonts w:ascii="Arial" w:hAnsi="Arial" w:cs="Arial"/>
                <w:sz w:val="16"/>
                <w:szCs w:val="16"/>
              </w:rPr>
              <w:t xml:space="preserve">” </w:t>
            </w:r>
            <w:r w:rsidRPr="00F350F6">
              <w:rPr>
                <w:rFonts w:ascii="Arial" w:hAnsi="Arial" w:cs="Arial"/>
                <w:b/>
                <w:sz w:val="16"/>
                <w:szCs w:val="16"/>
              </w:rPr>
              <w:t>ID=”0000007045”</w:t>
            </w:r>
            <w:r w:rsidRPr="005F33D3">
              <w:rPr>
                <w:rFonts w:ascii="Arial" w:hAnsi="Arial" w:cs="Arial"/>
                <w:sz w:val="16"/>
                <w:szCs w:val="16"/>
              </w:rPr>
              <w:t xml:space="preserve"> </w:t>
            </w:r>
            <w:r w:rsidRPr="00F350F6">
              <w:rPr>
                <w:rFonts w:ascii="Arial" w:hAnsi="Arial" w:cs="Arial"/>
                <w:sz w:val="16"/>
                <w:szCs w:val="16"/>
              </w:rPr>
              <w:t>ID_Context=”1V”/&gt;</w:t>
            </w:r>
          </w:p>
          <w:p w14:paraId="62B44147" w14:textId="77777777" w:rsidR="00113C6A" w:rsidRPr="007E541A" w:rsidRDefault="00113C6A" w:rsidP="00113C6A">
            <w:pPr>
              <w:spacing w:before="60" w:after="60"/>
              <w:rPr>
                <w:rFonts w:ascii="Arial" w:hAnsi="Arial" w:cs="Arial"/>
                <w:sz w:val="16"/>
                <w:szCs w:val="16"/>
              </w:rPr>
            </w:pPr>
            <w:r w:rsidRPr="00006959">
              <w:rPr>
                <w:rFonts w:ascii="Arial" w:hAnsi="Arial" w:cs="Arial"/>
                <w:i/>
                <w:sz w:val="16"/>
                <w:szCs w:val="16"/>
              </w:rPr>
              <w:t>Example value</w:t>
            </w:r>
            <w:r>
              <w:rPr>
                <w:rFonts w:ascii="Arial" w:hAnsi="Arial" w:cs="Arial"/>
                <w:i/>
                <w:sz w:val="16"/>
                <w:szCs w:val="16"/>
              </w:rPr>
              <w:t xml:space="preserve"> Confirmation Number</w:t>
            </w:r>
            <w:r w:rsidRPr="00006959">
              <w:rPr>
                <w:rFonts w:ascii="Arial" w:hAnsi="Arial" w:cs="Arial"/>
                <w:sz w:val="16"/>
                <w:szCs w:val="16"/>
              </w:rPr>
              <w:t>:</w:t>
            </w:r>
            <w:r>
              <w:rPr>
                <w:rFonts w:ascii="Arial" w:hAnsi="Arial" w:cs="Arial"/>
                <w:sz w:val="16"/>
                <w:szCs w:val="16"/>
              </w:rPr>
              <w:br/>
            </w:r>
            <w:r w:rsidRPr="00006959">
              <w:rPr>
                <w:rFonts w:ascii="Arial" w:hAnsi="Arial" w:cs="Arial"/>
                <w:sz w:val="16"/>
                <w:szCs w:val="16"/>
              </w:rPr>
              <w:t>&lt;</w:t>
            </w:r>
            <w:r w:rsidRPr="002E7BE5">
              <w:rPr>
                <w:rFonts w:ascii="Arial" w:hAnsi="Arial" w:cs="Arial"/>
                <w:sz w:val="16"/>
                <w:szCs w:val="16"/>
              </w:rPr>
              <w:t xml:space="preserve">UniqueID Type=”40” </w:t>
            </w:r>
            <w:r w:rsidRPr="002E7BE5">
              <w:rPr>
                <w:rFonts w:ascii="Arial" w:hAnsi="Arial" w:cs="Arial"/>
                <w:b/>
                <w:sz w:val="16"/>
                <w:szCs w:val="16"/>
              </w:rPr>
              <w:t xml:space="preserve">ID=”009X78G2” </w:t>
            </w:r>
            <w:r w:rsidRPr="002E7BE5">
              <w:rPr>
                <w:rFonts w:ascii="Arial" w:hAnsi="Arial" w:cs="Arial"/>
                <w:sz w:val="16"/>
                <w:szCs w:val="16"/>
              </w:rPr>
              <w:t>ID_Context=”</w:t>
            </w:r>
            <w:r>
              <w:rPr>
                <w:rFonts w:ascii="Arial" w:hAnsi="Arial" w:cs="Arial"/>
                <w:sz w:val="16"/>
                <w:szCs w:val="16"/>
              </w:rPr>
              <w:t>XX</w:t>
            </w:r>
            <w:r w:rsidRPr="002E7BE5">
              <w:rPr>
                <w:rFonts w:ascii="Arial" w:hAnsi="Arial" w:cs="Arial"/>
                <w:sz w:val="16"/>
                <w:szCs w:val="16"/>
              </w:rPr>
              <w:t>”/&gt;</w:t>
            </w:r>
          </w:p>
        </w:tc>
        <w:tc>
          <w:tcPr>
            <w:tcW w:w="720" w:type="dxa"/>
          </w:tcPr>
          <w:p w14:paraId="62B44148" w14:textId="77777777" w:rsidR="00113C6A" w:rsidRPr="007E541A" w:rsidRDefault="00113C6A" w:rsidP="00113C6A">
            <w:pPr>
              <w:spacing w:before="60" w:after="60"/>
              <w:jc w:val="center"/>
              <w:rPr>
                <w:rFonts w:ascii="Arial" w:hAnsi="Arial" w:cs="Arial"/>
                <w:sz w:val="16"/>
                <w:szCs w:val="16"/>
              </w:rPr>
            </w:pPr>
            <w:r>
              <w:rPr>
                <w:rFonts w:ascii="Arial" w:hAnsi="Arial" w:cs="Arial"/>
                <w:sz w:val="16"/>
                <w:szCs w:val="16"/>
              </w:rPr>
              <w:t>1</w:t>
            </w:r>
          </w:p>
        </w:tc>
        <w:tc>
          <w:tcPr>
            <w:tcW w:w="2430" w:type="dxa"/>
          </w:tcPr>
          <w:p w14:paraId="62B44149" w14:textId="77777777" w:rsidR="00113C6A" w:rsidRDefault="00113C6A" w:rsidP="009B15CD">
            <w:pPr>
              <w:spacing w:before="60" w:after="60" w:line="240" w:lineRule="auto"/>
              <w:rPr>
                <w:rFonts w:ascii="Arial" w:hAnsi="Arial" w:cs="Arial"/>
                <w:i/>
                <w:sz w:val="16"/>
                <w:szCs w:val="16"/>
              </w:rPr>
            </w:pPr>
          </w:p>
        </w:tc>
        <w:tc>
          <w:tcPr>
            <w:tcW w:w="4860" w:type="dxa"/>
          </w:tcPr>
          <w:p w14:paraId="62B4414A" w14:textId="77777777" w:rsidR="00113C6A" w:rsidRPr="00233E47" w:rsidRDefault="00113C6A" w:rsidP="00113C6A">
            <w:pPr>
              <w:spacing w:before="60" w:after="60" w:line="240" w:lineRule="auto"/>
              <w:rPr>
                <w:rFonts w:ascii="Arial" w:hAnsi="Arial" w:cs="Arial"/>
                <w:sz w:val="16"/>
                <w:szCs w:val="16"/>
              </w:rPr>
            </w:pPr>
            <w:r w:rsidRPr="00233E47">
              <w:rPr>
                <w:rFonts w:ascii="Arial" w:hAnsi="Arial" w:cs="Arial"/>
                <w:sz w:val="16"/>
                <w:szCs w:val="16"/>
              </w:rPr>
              <w:t>Chain Code (UniqueID Type = “4”)</w:t>
            </w:r>
          </w:p>
          <w:p w14:paraId="62B4414B" w14:textId="77777777" w:rsidR="00113C6A" w:rsidRPr="00233E47" w:rsidRDefault="00113C6A" w:rsidP="00113C6A">
            <w:pPr>
              <w:spacing w:before="60" w:after="60" w:line="240" w:lineRule="auto"/>
              <w:rPr>
                <w:rFonts w:ascii="Arial" w:hAnsi="Arial" w:cs="Arial"/>
                <w:sz w:val="16"/>
                <w:szCs w:val="16"/>
              </w:rPr>
            </w:pPr>
            <w:r w:rsidRPr="00233E47">
              <w:rPr>
                <w:rFonts w:ascii="Arial" w:hAnsi="Arial" w:cs="Arial"/>
                <w:sz w:val="16"/>
                <w:szCs w:val="16"/>
              </w:rPr>
              <w:t>Property Code (UniqueID Type = “10”)</w:t>
            </w:r>
          </w:p>
          <w:p w14:paraId="62B4414C" w14:textId="77777777" w:rsidR="00113C6A" w:rsidRPr="00233E47" w:rsidRDefault="00113C6A" w:rsidP="00113C6A">
            <w:pPr>
              <w:spacing w:before="60" w:after="60" w:line="240" w:lineRule="auto"/>
              <w:rPr>
                <w:rFonts w:ascii="Arial" w:hAnsi="Arial" w:cs="Arial"/>
                <w:sz w:val="16"/>
                <w:szCs w:val="16"/>
              </w:rPr>
            </w:pPr>
            <w:r w:rsidRPr="00233E47">
              <w:rPr>
                <w:rFonts w:ascii="Arial" w:hAnsi="Arial" w:cs="Arial"/>
                <w:sz w:val="16"/>
                <w:szCs w:val="16"/>
              </w:rPr>
              <w:t>PNR Record Locator (UniqueID Type=”14”)</w:t>
            </w:r>
          </w:p>
          <w:p w14:paraId="62B4414D" w14:textId="77777777" w:rsidR="00113C6A" w:rsidRPr="00233E47" w:rsidRDefault="00113C6A" w:rsidP="00113C6A">
            <w:pPr>
              <w:spacing w:before="60" w:after="60"/>
              <w:rPr>
                <w:rFonts w:ascii="Arial" w:hAnsi="Arial" w:cs="Arial"/>
                <w:sz w:val="16"/>
                <w:szCs w:val="16"/>
              </w:rPr>
            </w:pPr>
            <w:r w:rsidRPr="00233E47">
              <w:rPr>
                <w:rFonts w:ascii="Arial" w:hAnsi="Arial" w:cs="Arial"/>
                <w:sz w:val="16"/>
                <w:szCs w:val="16"/>
              </w:rPr>
              <w:t>GDS=6</w:t>
            </w:r>
          </w:p>
          <w:p w14:paraId="62B4414E" w14:textId="77777777" w:rsidR="00113C6A" w:rsidRPr="00233E47" w:rsidRDefault="00113C6A" w:rsidP="00113C6A">
            <w:pPr>
              <w:spacing w:before="60" w:after="60" w:line="240" w:lineRule="auto"/>
              <w:rPr>
                <w:rFonts w:ascii="Arial" w:hAnsi="Arial" w:cs="Arial"/>
                <w:sz w:val="16"/>
                <w:szCs w:val="16"/>
              </w:rPr>
            </w:pPr>
            <w:r w:rsidRPr="00233E47">
              <w:rPr>
                <w:rFonts w:ascii="Arial" w:hAnsi="Arial" w:cs="Arial"/>
                <w:sz w:val="16"/>
                <w:szCs w:val="16"/>
              </w:rPr>
              <w:t>Confirmation Number (UniqueID Type=”40”</w:t>
            </w:r>
          </w:p>
          <w:p w14:paraId="62B4414F" w14:textId="77777777" w:rsidR="00113C6A" w:rsidRPr="00233E47" w:rsidRDefault="00113C6A" w:rsidP="00113C6A">
            <w:pPr>
              <w:spacing w:before="60" w:after="60" w:line="240" w:lineRule="auto"/>
              <w:rPr>
                <w:rFonts w:ascii="Arial" w:hAnsi="Arial" w:cs="Arial"/>
                <w:sz w:val="16"/>
                <w:szCs w:val="16"/>
              </w:rPr>
            </w:pPr>
            <w:r w:rsidRPr="00233E47">
              <w:rPr>
                <w:rFonts w:ascii="Arial" w:hAnsi="Arial" w:cs="Arial"/>
                <w:sz w:val="16"/>
                <w:szCs w:val="16"/>
              </w:rPr>
              <w:t>GDS=30</w:t>
            </w:r>
          </w:p>
          <w:p w14:paraId="62B44150" w14:textId="77777777" w:rsidR="00113C6A" w:rsidRPr="00233E47" w:rsidRDefault="00113C6A" w:rsidP="00113C6A">
            <w:pPr>
              <w:spacing w:before="60" w:after="60" w:line="240" w:lineRule="auto"/>
              <w:rPr>
                <w:rFonts w:ascii="Arial" w:hAnsi="Arial" w:cs="Arial"/>
                <w:sz w:val="16"/>
                <w:szCs w:val="16"/>
              </w:rPr>
            </w:pPr>
          </w:p>
          <w:p w14:paraId="62B44151" w14:textId="77777777" w:rsidR="00113C6A" w:rsidRPr="00233E47" w:rsidRDefault="00113C6A" w:rsidP="00113C6A">
            <w:pPr>
              <w:spacing w:before="60" w:after="60" w:line="240" w:lineRule="auto"/>
              <w:rPr>
                <w:rFonts w:ascii="Arial" w:hAnsi="Arial" w:cs="Arial"/>
                <w:sz w:val="16"/>
                <w:szCs w:val="16"/>
              </w:rPr>
            </w:pPr>
          </w:p>
          <w:p w14:paraId="62B44152" w14:textId="77777777" w:rsidR="00113C6A" w:rsidRPr="00233E47" w:rsidRDefault="00113C6A" w:rsidP="00113C6A">
            <w:pPr>
              <w:spacing w:before="60" w:after="60" w:line="240" w:lineRule="auto"/>
              <w:rPr>
                <w:rFonts w:ascii="Arial" w:hAnsi="Arial" w:cs="Arial"/>
                <w:sz w:val="16"/>
                <w:szCs w:val="16"/>
              </w:rPr>
            </w:pPr>
            <w:r w:rsidRPr="00233E47">
              <w:rPr>
                <w:rFonts w:ascii="Arial" w:hAnsi="Arial" w:cs="Arial"/>
                <w:sz w:val="16"/>
                <w:szCs w:val="16"/>
              </w:rPr>
              <w:t>Booking Reference ID (UniqueIDType=”16”)</w:t>
            </w:r>
          </w:p>
          <w:p w14:paraId="62B44153" w14:textId="77777777" w:rsidR="00113C6A" w:rsidRPr="00233E47" w:rsidRDefault="00113C6A" w:rsidP="00113C6A">
            <w:pPr>
              <w:spacing w:before="60" w:after="60" w:line="240" w:lineRule="auto"/>
              <w:rPr>
                <w:rFonts w:ascii="Arial" w:hAnsi="Arial" w:cs="Arial"/>
                <w:sz w:val="16"/>
                <w:szCs w:val="16"/>
              </w:rPr>
            </w:pPr>
            <w:r w:rsidRPr="00233E47">
              <w:rPr>
                <w:rFonts w:ascii="Arial" w:hAnsi="Arial" w:cs="Arial"/>
                <w:sz w:val="16"/>
                <w:szCs w:val="16"/>
              </w:rPr>
              <w:t>GDS=</w:t>
            </w:r>
          </w:p>
          <w:p w14:paraId="62B44154" w14:textId="77777777" w:rsidR="00113C6A" w:rsidRPr="00233E47" w:rsidRDefault="00113C6A" w:rsidP="00113C6A">
            <w:pPr>
              <w:spacing w:before="60" w:after="0" w:line="240" w:lineRule="auto"/>
              <w:rPr>
                <w:rFonts w:ascii="Arial" w:hAnsi="Arial" w:cs="Arial"/>
                <w:sz w:val="16"/>
                <w:szCs w:val="16"/>
              </w:rPr>
            </w:pPr>
            <w:r w:rsidRPr="00233E47">
              <w:rPr>
                <w:rFonts w:ascii="Arial" w:hAnsi="Arial" w:cs="Arial"/>
                <w:b/>
                <w:sz w:val="16"/>
                <w:szCs w:val="16"/>
              </w:rPr>
              <w:t>GDS Note1:</w:t>
            </w:r>
            <w:r w:rsidRPr="00233E47">
              <w:rPr>
                <w:rFonts w:ascii="Arial" w:hAnsi="Arial" w:cs="Arial"/>
                <w:sz w:val="16"/>
                <w:szCs w:val="16"/>
              </w:rPr>
              <w:t xml:space="preserve">  Assigned by the originating system. This ID permanently resides with the booking.</w:t>
            </w:r>
          </w:p>
          <w:p w14:paraId="62B44155" w14:textId="77777777" w:rsidR="00113C6A" w:rsidRPr="00233E47" w:rsidRDefault="00113C6A" w:rsidP="00113C6A">
            <w:pPr>
              <w:spacing w:before="60" w:after="60" w:line="240" w:lineRule="auto"/>
              <w:rPr>
                <w:rFonts w:ascii="Arial" w:hAnsi="Arial" w:cs="Arial"/>
                <w:sz w:val="16"/>
                <w:szCs w:val="16"/>
              </w:rPr>
            </w:pPr>
            <w:r w:rsidRPr="00233E47">
              <w:rPr>
                <w:rFonts w:ascii="Arial" w:hAnsi="Arial" w:cs="Arial"/>
                <w:b/>
                <w:sz w:val="16"/>
                <w:szCs w:val="16"/>
              </w:rPr>
              <w:t xml:space="preserve">GDS </w:t>
            </w:r>
            <w:r w:rsidR="005A36A6" w:rsidRPr="00233E47">
              <w:rPr>
                <w:rFonts w:ascii="Arial" w:hAnsi="Arial" w:cs="Arial"/>
                <w:b/>
                <w:sz w:val="16"/>
                <w:szCs w:val="16"/>
              </w:rPr>
              <w:t xml:space="preserve">Certification Testing </w:t>
            </w:r>
            <w:r w:rsidRPr="00233E47">
              <w:rPr>
                <w:rFonts w:ascii="Arial" w:hAnsi="Arial" w:cs="Arial"/>
                <w:b/>
                <w:sz w:val="16"/>
                <w:szCs w:val="16"/>
              </w:rPr>
              <w:t>Note2:</w:t>
            </w:r>
            <w:r w:rsidRPr="00233E47">
              <w:rPr>
                <w:rFonts w:ascii="Arial" w:hAnsi="Arial" w:cs="Arial"/>
                <w:i/>
                <w:sz w:val="16"/>
                <w:szCs w:val="16"/>
              </w:rPr>
              <w:t xml:space="preserve"> Applicable to Worldspan</w:t>
            </w:r>
          </w:p>
        </w:tc>
      </w:tr>
      <w:tr w:rsidR="005A36A6" w:rsidRPr="00F2197B" w14:paraId="62B4416A" w14:textId="77777777" w:rsidTr="005A36A6">
        <w:tc>
          <w:tcPr>
            <w:tcW w:w="480" w:type="dxa"/>
          </w:tcPr>
          <w:p w14:paraId="62B44157" w14:textId="77777777" w:rsidR="005A36A6" w:rsidRPr="001E0DE9" w:rsidRDefault="005A36A6" w:rsidP="009B15CD">
            <w:pPr>
              <w:spacing w:before="60" w:after="60" w:line="240" w:lineRule="auto"/>
              <w:rPr>
                <w:rFonts w:ascii="Arial" w:hAnsi="Arial" w:cs="Arial"/>
                <w:sz w:val="16"/>
                <w:szCs w:val="16"/>
              </w:rPr>
            </w:pPr>
          </w:p>
        </w:tc>
        <w:tc>
          <w:tcPr>
            <w:tcW w:w="1710" w:type="dxa"/>
          </w:tcPr>
          <w:p w14:paraId="62B44158" w14:textId="77777777" w:rsidR="005A36A6" w:rsidRDefault="005A36A6" w:rsidP="00A81A3F">
            <w:pPr>
              <w:spacing w:before="60" w:after="60" w:line="240" w:lineRule="auto"/>
              <w:rPr>
                <w:rFonts w:ascii="Arial" w:hAnsi="Arial" w:cs="Arial"/>
                <w:sz w:val="16"/>
                <w:szCs w:val="16"/>
              </w:rPr>
            </w:pPr>
            <w:r>
              <w:rPr>
                <w:rFonts w:ascii="Arial" w:hAnsi="Arial" w:cs="Arial"/>
                <w:sz w:val="16"/>
                <w:szCs w:val="16"/>
              </w:rPr>
              <w:t>@ID_Context</w:t>
            </w:r>
          </w:p>
        </w:tc>
        <w:tc>
          <w:tcPr>
            <w:tcW w:w="630" w:type="dxa"/>
          </w:tcPr>
          <w:p w14:paraId="62B44159" w14:textId="77777777" w:rsidR="005A36A6" w:rsidRDefault="005A36A6" w:rsidP="00A81A3F">
            <w:pPr>
              <w:spacing w:before="60" w:after="60" w:line="240" w:lineRule="auto"/>
              <w:rPr>
                <w:rFonts w:ascii="Arial" w:hAnsi="Arial" w:cs="Arial"/>
                <w:sz w:val="16"/>
                <w:szCs w:val="16"/>
              </w:rPr>
            </w:pPr>
            <w:r>
              <w:rPr>
                <w:rFonts w:ascii="Arial" w:hAnsi="Arial" w:cs="Arial"/>
                <w:sz w:val="16"/>
                <w:szCs w:val="16"/>
              </w:rPr>
              <w:t>M</w:t>
            </w:r>
          </w:p>
        </w:tc>
        <w:tc>
          <w:tcPr>
            <w:tcW w:w="2160" w:type="dxa"/>
          </w:tcPr>
          <w:p w14:paraId="62B4415A" w14:textId="77777777" w:rsidR="005A36A6" w:rsidRDefault="005A36A6" w:rsidP="00A81A3F">
            <w:pPr>
              <w:spacing w:before="60" w:after="60" w:line="240" w:lineRule="auto"/>
              <w:rPr>
                <w:rFonts w:ascii="Arial" w:hAnsi="Arial" w:cs="Arial"/>
                <w:sz w:val="16"/>
                <w:szCs w:val="16"/>
              </w:rPr>
            </w:pPr>
            <w:r>
              <w:rPr>
                <w:rFonts w:ascii="Arial" w:hAnsi="Arial" w:cs="Arial"/>
                <w:sz w:val="16"/>
                <w:szCs w:val="16"/>
              </w:rPr>
              <w:t>StringLength1to32</w:t>
            </w:r>
          </w:p>
          <w:p w14:paraId="62B4415B" w14:textId="77777777" w:rsidR="005A36A6" w:rsidRPr="00623849" w:rsidRDefault="005A36A6" w:rsidP="00A81A3F">
            <w:pPr>
              <w:spacing w:before="60" w:after="60"/>
              <w:rPr>
                <w:rFonts w:ascii="Arial" w:hAnsi="Arial" w:cs="Arial"/>
                <w:b/>
                <w:i/>
                <w:sz w:val="16"/>
                <w:szCs w:val="16"/>
              </w:rPr>
            </w:pPr>
            <w:r w:rsidRPr="005F33D3">
              <w:rPr>
                <w:rFonts w:ascii="Arial" w:hAnsi="Arial" w:cs="Arial"/>
                <w:i/>
                <w:sz w:val="16"/>
                <w:szCs w:val="16"/>
              </w:rPr>
              <w:t xml:space="preserve">Example value </w:t>
            </w:r>
            <w:r>
              <w:rPr>
                <w:rFonts w:ascii="Arial" w:hAnsi="Arial" w:cs="Arial"/>
                <w:i/>
                <w:sz w:val="16"/>
                <w:szCs w:val="16"/>
              </w:rPr>
              <w:t>chain Code</w:t>
            </w:r>
            <w:r w:rsidRPr="005F33D3">
              <w:rPr>
                <w:rFonts w:ascii="Arial" w:hAnsi="Arial" w:cs="Arial"/>
                <w:sz w:val="16"/>
                <w:szCs w:val="16"/>
              </w:rPr>
              <w:br/>
              <w:t xml:space="preserve">&lt;UniqueID </w:t>
            </w:r>
            <w:r w:rsidRPr="00623849">
              <w:rPr>
                <w:rFonts w:ascii="Arial" w:hAnsi="Arial" w:cs="Arial"/>
                <w:sz w:val="16"/>
                <w:szCs w:val="16"/>
              </w:rPr>
              <w:t>Type=”4”</w:t>
            </w:r>
            <w:r w:rsidRPr="005F33D3">
              <w:rPr>
                <w:rFonts w:ascii="Arial" w:hAnsi="Arial" w:cs="Arial"/>
                <w:sz w:val="16"/>
                <w:szCs w:val="16"/>
              </w:rPr>
              <w:t xml:space="preserve"> ID=”</w:t>
            </w:r>
            <w:r>
              <w:rPr>
                <w:rFonts w:ascii="Arial" w:hAnsi="Arial" w:cs="Arial"/>
                <w:sz w:val="16"/>
                <w:szCs w:val="16"/>
              </w:rPr>
              <w:t>XX</w:t>
            </w:r>
            <w:r w:rsidRPr="005F33D3">
              <w:rPr>
                <w:rFonts w:ascii="Arial" w:hAnsi="Arial" w:cs="Arial"/>
                <w:sz w:val="16"/>
                <w:szCs w:val="16"/>
              </w:rPr>
              <w:t xml:space="preserve">” </w:t>
            </w:r>
            <w:r w:rsidRPr="00623849">
              <w:rPr>
                <w:rFonts w:ascii="Arial" w:hAnsi="Arial" w:cs="Arial"/>
                <w:b/>
                <w:sz w:val="16"/>
                <w:szCs w:val="16"/>
              </w:rPr>
              <w:t>ID_Context=”1V”/&gt;</w:t>
            </w:r>
          </w:p>
          <w:p w14:paraId="62B4415C" w14:textId="77777777" w:rsidR="005A36A6" w:rsidRPr="005F33D3" w:rsidRDefault="005A36A6" w:rsidP="00A81A3F">
            <w:pPr>
              <w:spacing w:before="60" w:after="60"/>
              <w:rPr>
                <w:rFonts w:ascii="Arial" w:hAnsi="Arial" w:cs="Arial"/>
                <w:i/>
                <w:sz w:val="16"/>
                <w:szCs w:val="16"/>
              </w:rPr>
            </w:pPr>
            <w:r w:rsidRPr="005F33D3">
              <w:rPr>
                <w:rFonts w:ascii="Arial" w:hAnsi="Arial" w:cs="Arial"/>
                <w:i/>
                <w:sz w:val="16"/>
                <w:szCs w:val="16"/>
              </w:rPr>
              <w:t>Example value Property Code</w:t>
            </w:r>
            <w:r w:rsidRPr="005F33D3">
              <w:rPr>
                <w:rFonts w:ascii="Arial" w:hAnsi="Arial" w:cs="Arial"/>
                <w:sz w:val="16"/>
                <w:szCs w:val="16"/>
              </w:rPr>
              <w:br/>
              <w:t xml:space="preserve">&lt;UniqueID Type=”10” ID=”555i” </w:t>
            </w:r>
            <w:r w:rsidRPr="005F33D3">
              <w:rPr>
                <w:rFonts w:ascii="Arial" w:hAnsi="Arial" w:cs="Arial"/>
                <w:b/>
                <w:sz w:val="16"/>
                <w:szCs w:val="16"/>
              </w:rPr>
              <w:t>ID_Context=”1V”</w:t>
            </w:r>
            <w:r w:rsidRPr="005F33D3">
              <w:rPr>
                <w:rFonts w:ascii="Arial" w:hAnsi="Arial" w:cs="Arial"/>
                <w:sz w:val="16"/>
                <w:szCs w:val="16"/>
              </w:rPr>
              <w:t>/&gt;</w:t>
            </w:r>
          </w:p>
          <w:p w14:paraId="62B4415D" w14:textId="77777777" w:rsidR="005A36A6" w:rsidRDefault="005A36A6" w:rsidP="00A81A3F">
            <w:pPr>
              <w:spacing w:before="60" w:after="60"/>
              <w:rPr>
                <w:rFonts w:ascii="Arial" w:hAnsi="Arial" w:cs="Arial"/>
                <w:sz w:val="16"/>
                <w:szCs w:val="16"/>
              </w:rPr>
            </w:pPr>
            <w:r w:rsidRPr="005F33D3">
              <w:rPr>
                <w:rFonts w:ascii="Arial" w:hAnsi="Arial" w:cs="Arial"/>
                <w:i/>
                <w:sz w:val="16"/>
                <w:szCs w:val="16"/>
              </w:rPr>
              <w:t>Example value PNR Record Locator</w:t>
            </w:r>
            <w:r w:rsidRPr="005F33D3">
              <w:rPr>
                <w:rFonts w:ascii="Arial" w:hAnsi="Arial" w:cs="Arial"/>
                <w:sz w:val="16"/>
                <w:szCs w:val="16"/>
              </w:rPr>
              <w:br/>
              <w:t xml:space="preserve">&lt;UniqueID Type=”14” ID=”MBE7PE” </w:t>
            </w:r>
            <w:r w:rsidRPr="005F33D3">
              <w:rPr>
                <w:rFonts w:ascii="Arial" w:hAnsi="Arial" w:cs="Arial"/>
                <w:b/>
                <w:sz w:val="16"/>
                <w:szCs w:val="16"/>
              </w:rPr>
              <w:t>ID_Context=”1V”/</w:t>
            </w:r>
            <w:r w:rsidRPr="005F33D3">
              <w:rPr>
                <w:rFonts w:ascii="Arial" w:hAnsi="Arial" w:cs="Arial"/>
                <w:sz w:val="16"/>
                <w:szCs w:val="16"/>
              </w:rPr>
              <w:t>&gt;</w:t>
            </w:r>
          </w:p>
          <w:p w14:paraId="62B4415E" w14:textId="77777777" w:rsidR="005A36A6" w:rsidRDefault="005A36A6" w:rsidP="00A81A3F">
            <w:pPr>
              <w:spacing w:before="60" w:after="60"/>
              <w:rPr>
                <w:rFonts w:ascii="Arial" w:hAnsi="Arial" w:cs="Arial"/>
                <w:sz w:val="16"/>
                <w:szCs w:val="16"/>
              </w:rPr>
            </w:pPr>
            <w:r w:rsidRPr="005F33D3">
              <w:rPr>
                <w:rFonts w:ascii="Arial" w:hAnsi="Arial" w:cs="Arial"/>
                <w:i/>
                <w:sz w:val="16"/>
                <w:szCs w:val="16"/>
              </w:rPr>
              <w:t xml:space="preserve">Example value </w:t>
            </w:r>
            <w:r>
              <w:rPr>
                <w:rFonts w:ascii="Arial" w:hAnsi="Arial" w:cs="Arial"/>
                <w:i/>
                <w:sz w:val="16"/>
                <w:szCs w:val="16"/>
              </w:rPr>
              <w:t>Booking Reference ID</w:t>
            </w:r>
            <w:r w:rsidRPr="005F33D3">
              <w:rPr>
                <w:rFonts w:ascii="Arial" w:hAnsi="Arial" w:cs="Arial"/>
                <w:sz w:val="16"/>
                <w:szCs w:val="16"/>
              </w:rPr>
              <w:br/>
              <w:t>&lt;UniqueID Type=”1</w:t>
            </w:r>
            <w:r>
              <w:rPr>
                <w:rFonts w:ascii="Arial" w:hAnsi="Arial" w:cs="Arial"/>
                <w:sz w:val="16"/>
                <w:szCs w:val="16"/>
              </w:rPr>
              <w:t>6</w:t>
            </w:r>
            <w:r w:rsidRPr="005F33D3">
              <w:rPr>
                <w:rFonts w:ascii="Arial" w:hAnsi="Arial" w:cs="Arial"/>
                <w:sz w:val="16"/>
                <w:szCs w:val="16"/>
              </w:rPr>
              <w:t>” ID=”</w:t>
            </w:r>
            <w:r w:rsidRPr="00F350F6">
              <w:rPr>
                <w:rFonts w:ascii="Arial" w:hAnsi="Arial" w:cs="Arial"/>
                <w:sz w:val="16"/>
                <w:szCs w:val="16"/>
              </w:rPr>
              <w:t>0000007045</w:t>
            </w:r>
            <w:r w:rsidRPr="005F33D3">
              <w:rPr>
                <w:rFonts w:ascii="Arial" w:hAnsi="Arial" w:cs="Arial"/>
                <w:sz w:val="16"/>
                <w:szCs w:val="16"/>
              </w:rPr>
              <w:t xml:space="preserve">” </w:t>
            </w:r>
            <w:r w:rsidRPr="005F33D3">
              <w:rPr>
                <w:rFonts w:ascii="Arial" w:hAnsi="Arial" w:cs="Arial"/>
                <w:b/>
                <w:sz w:val="16"/>
                <w:szCs w:val="16"/>
              </w:rPr>
              <w:t>ID_Context=”1V”/</w:t>
            </w:r>
            <w:r w:rsidRPr="005F33D3">
              <w:rPr>
                <w:rFonts w:ascii="Arial" w:hAnsi="Arial" w:cs="Arial"/>
                <w:sz w:val="16"/>
                <w:szCs w:val="16"/>
              </w:rPr>
              <w:t>&gt;</w:t>
            </w:r>
          </w:p>
          <w:p w14:paraId="62B4415F" w14:textId="77777777" w:rsidR="005A36A6" w:rsidRPr="00006959" w:rsidRDefault="005A36A6" w:rsidP="00A81A3F">
            <w:pPr>
              <w:spacing w:before="60" w:after="60"/>
              <w:rPr>
                <w:rFonts w:ascii="Arial" w:hAnsi="Arial" w:cs="Arial"/>
                <w:sz w:val="16"/>
                <w:szCs w:val="16"/>
              </w:rPr>
            </w:pPr>
            <w:r w:rsidRPr="005F33D3">
              <w:rPr>
                <w:rFonts w:ascii="Arial" w:hAnsi="Arial" w:cs="Arial"/>
                <w:i/>
                <w:sz w:val="16"/>
                <w:szCs w:val="16"/>
              </w:rPr>
              <w:t>Example value Confirmation Number</w:t>
            </w:r>
            <w:r w:rsidRPr="005F33D3">
              <w:rPr>
                <w:rFonts w:ascii="Arial" w:hAnsi="Arial" w:cs="Arial"/>
                <w:sz w:val="16"/>
                <w:szCs w:val="16"/>
              </w:rPr>
              <w:t>:</w:t>
            </w:r>
            <w:r w:rsidRPr="005F33D3">
              <w:rPr>
                <w:rFonts w:ascii="Arial" w:hAnsi="Arial" w:cs="Arial"/>
                <w:sz w:val="16"/>
                <w:szCs w:val="16"/>
              </w:rPr>
              <w:br/>
              <w:t xml:space="preserve">&lt;UniqueID Type=”40” ID=”009X78G2” </w:t>
            </w:r>
            <w:r w:rsidRPr="005F33D3">
              <w:rPr>
                <w:rFonts w:ascii="Arial" w:hAnsi="Arial" w:cs="Arial"/>
                <w:b/>
                <w:sz w:val="16"/>
                <w:szCs w:val="16"/>
              </w:rPr>
              <w:t>ID_Context=”</w:t>
            </w:r>
            <w:r>
              <w:rPr>
                <w:rFonts w:ascii="Arial" w:hAnsi="Arial" w:cs="Arial"/>
                <w:b/>
                <w:sz w:val="16"/>
                <w:szCs w:val="16"/>
              </w:rPr>
              <w:t>XX</w:t>
            </w:r>
            <w:r w:rsidRPr="005F33D3">
              <w:rPr>
                <w:rFonts w:ascii="Arial" w:hAnsi="Arial" w:cs="Arial"/>
                <w:b/>
                <w:sz w:val="16"/>
                <w:szCs w:val="16"/>
              </w:rPr>
              <w:t>”/&gt;</w:t>
            </w:r>
          </w:p>
        </w:tc>
        <w:tc>
          <w:tcPr>
            <w:tcW w:w="720" w:type="dxa"/>
          </w:tcPr>
          <w:p w14:paraId="62B44160" w14:textId="77777777" w:rsidR="005A36A6" w:rsidRPr="00006959" w:rsidRDefault="005A36A6" w:rsidP="00A81A3F">
            <w:pPr>
              <w:spacing w:before="60" w:after="60"/>
              <w:jc w:val="center"/>
              <w:rPr>
                <w:rFonts w:ascii="Arial" w:hAnsi="Arial" w:cs="Arial"/>
                <w:sz w:val="16"/>
                <w:szCs w:val="16"/>
              </w:rPr>
            </w:pPr>
            <w:r>
              <w:rPr>
                <w:rFonts w:ascii="Arial" w:hAnsi="Arial" w:cs="Arial"/>
                <w:sz w:val="16"/>
                <w:szCs w:val="16"/>
              </w:rPr>
              <w:t>1M</w:t>
            </w:r>
          </w:p>
        </w:tc>
        <w:tc>
          <w:tcPr>
            <w:tcW w:w="2430" w:type="dxa"/>
          </w:tcPr>
          <w:p w14:paraId="62B44161" w14:textId="77777777" w:rsidR="005A36A6" w:rsidRPr="007C673F" w:rsidRDefault="005A36A6" w:rsidP="00A81A3F">
            <w:pPr>
              <w:spacing w:before="60" w:after="60" w:line="240" w:lineRule="auto"/>
              <w:rPr>
                <w:rFonts w:ascii="Arial" w:hAnsi="Arial" w:cs="Arial"/>
                <w:b/>
                <w:sz w:val="16"/>
                <w:szCs w:val="16"/>
              </w:rPr>
            </w:pPr>
            <w:r>
              <w:rPr>
                <w:rFonts w:ascii="Arial" w:hAnsi="Arial" w:cs="Arial"/>
                <w:b/>
                <w:sz w:val="16"/>
                <w:szCs w:val="16"/>
              </w:rPr>
              <w:t xml:space="preserve">Chain Code (Type – “4”) </w:t>
            </w:r>
            <w:r w:rsidRPr="007C673F">
              <w:rPr>
                <w:rFonts w:ascii="Arial" w:hAnsi="Arial" w:cs="Arial"/>
                <w:b/>
                <w:sz w:val="16"/>
                <w:szCs w:val="16"/>
              </w:rPr>
              <w:t xml:space="preserve">Property Code (Type = “10”) </w:t>
            </w:r>
            <w:r>
              <w:rPr>
                <w:rFonts w:ascii="Arial" w:hAnsi="Arial" w:cs="Arial"/>
                <w:b/>
                <w:sz w:val="16"/>
                <w:szCs w:val="16"/>
              </w:rPr>
              <w:t xml:space="preserve">and </w:t>
            </w:r>
            <w:r w:rsidRPr="007C673F">
              <w:rPr>
                <w:rFonts w:ascii="Arial" w:hAnsi="Arial" w:cs="Arial"/>
                <w:b/>
                <w:sz w:val="16"/>
                <w:szCs w:val="16"/>
              </w:rPr>
              <w:t>PNR Record Locator  Type=”14”)</w:t>
            </w:r>
            <w:r>
              <w:rPr>
                <w:rFonts w:ascii="Arial" w:hAnsi="Arial" w:cs="Arial"/>
                <w:b/>
                <w:sz w:val="16"/>
                <w:szCs w:val="16"/>
              </w:rPr>
              <w:t>, Booking Reference ID (Type=”16”)</w:t>
            </w:r>
          </w:p>
          <w:p w14:paraId="62B44162" w14:textId="77777777" w:rsidR="005A36A6" w:rsidRPr="00CB38A2" w:rsidRDefault="005A36A6" w:rsidP="00A81A3F">
            <w:pPr>
              <w:spacing w:after="0" w:line="240" w:lineRule="auto"/>
              <w:rPr>
                <w:rFonts w:ascii="Arial" w:hAnsi="Arial" w:cs="Arial"/>
                <w:i/>
                <w:sz w:val="16"/>
                <w:szCs w:val="16"/>
              </w:rPr>
            </w:pPr>
            <w:r w:rsidRPr="00CB38A2">
              <w:rPr>
                <w:rFonts w:ascii="Arial" w:hAnsi="Arial" w:cs="Arial"/>
                <w:i/>
                <w:sz w:val="16"/>
                <w:szCs w:val="16"/>
              </w:rPr>
              <w:t>Valid Values</w:t>
            </w:r>
          </w:p>
          <w:p w14:paraId="62B44163" w14:textId="77777777" w:rsidR="005A36A6" w:rsidRPr="00685037" w:rsidRDefault="005A36A6" w:rsidP="00A81A3F">
            <w:pPr>
              <w:spacing w:before="60" w:after="60" w:line="240" w:lineRule="auto"/>
              <w:rPr>
                <w:rFonts w:ascii="Arial" w:hAnsi="Arial" w:cs="Arial"/>
                <w:color w:val="000000"/>
                <w:sz w:val="16"/>
                <w:szCs w:val="16"/>
              </w:rPr>
            </w:pPr>
            <w:r w:rsidRPr="00685037">
              <w:rPr>
                <w:rFonts w:ascii="Arial" w:hAnsi="Arial" w:cs="Arial"/>
                <w:color w:val="000000"/>
                <w:sz w:val="16"/>
                <w:szCs w:val="16"/>
              </w:rPr>
              <w:t>“1V” = (Apollo)</w:t>
            </w:r>
          </w:p>
          <w:p w14:paraId="62B44164" w14:textId="77777777" w:rsidR="005A36A6" w:rsidRPr="00685037" w:rsidRDefault="005A36A6" w:rsidP="00A81A3F">
            <w:pPr>
              <w:spacing w:before="60" w:after="60" w:line="240" w:lineRule="auto"/>
              <w:rPr>
                <w:rFonts w:ascii="Arial" w:hAnsi="Arial" w:cs="Arial"/>
                <w:color w:val="000000"/>
                <w:sz w:val="16"/>
                <w:szCs w:val="16"/>
              </w:rPr>
            </w:pPr>
            <w:r w:rsidRPr="00685037">
              <w:rPr>
                <w:rFonts w:ascii="Arial" w:hAnsi="Arial" w:cs="Arial"/>
                <w:color w:val="000000"/>
                <w:sz w:val="16"/>
                <w:szCs w:val="16"/>
              </w:rPr>
              <w:t>“1G” = (Galileo)</w:t>
            </w:r>
          </w:p>
          <w:p w14:paraId="62B44165" w14:textId="77777777" w:rsidR="005A36A6" w:rsidRPr="00685037" w:rsidRDefault="005A36A6" w:rsidP="00A81A3F">
            <w:pPr>
              <w:spacing w:before="60" w:after="60" w:line="240" w:lineRule="auto"/>
              <w:rPr>
                <w:rFonts w:ascii="Arial" w:hAnsi="Arial" w:cs="Arial"/>
                <w:b/>
                <w:iCs/>
                <w:sz w:val="16"/>
                <w:szCs w:val="16"/>
              </w:rPr>
            </w:pPr>
            <w:r w:rsidRPr="00685037">
              <w:rPr>
                <w:rFonts w:ascii="Arial" w:hAnsi="Arial" w:cs="Arial"/>
                <w:color w:val="000000"/>
                <w:sz w:val="16"/>
                <w:szCs w:val="16"/>
              </w:rPr>
              <w:t>“1P” = (Worldspan)</w:t>
            </w:r>
          </w:p>
          <w:p w14:paraId="62B44166" w14:textId="77777777" w:rsidR="005A36A6" w:rsidRPr="007C673F" w:rsidRDefault="005A36A6" w:rsidP="00A81A3F">
            <w:pPr>
              <w:spacing w:before="60" w:after="60" w:line="240" w:lineRule="auto"/>
              <w:rPr>
                <w:rFonts w:ascii="Arial" w:hAnsi="Arial" w:cs="Arial"/>
                <w:b/>
                <w:iCs/>
                <w:sz w:val="16"/>
                <w:szCs w:val="16"/>
              </w:rPr>
            </w:pPr>
            <w:r w:rsidRPr="007C673F">
              <w:rPr>
                <w:rFonts w:ascii="Arial" w:hAnsi="Arial" w:cs="Arial"/>
                <w:b/>
                <w:iCs/>
                <w:sz w:val="16"/>
                <w:szCs w:val="16"/>
              </w:rPr>
              <w:t>Confirmation Number (Type=40)</w:t>
            </w:r>
          </w:p>
          <w:p w14:paraId="62B44167" w14:textId="77777777" w:rsidR="005A36A6" w:rsidRPr="005F33D3" w:rsidRDefault="005A36A6" w:rsidP="00A81A3F">
            <w:pPr>
              <w:spacing w:before="60" w:after="60" w:line="240" w:lineRule="auto"/>
              <w:rPr>
                <w:rFonts w:ascii="Arial" w:hAnsi="Arial" w:cs="Arial"/>
                <w:i/>
                <w:color w:val="000000"/>
                <w:sz w:val="16"/>
                <w:szCs w:val="16"/>
              </w:rPr>
            </w:pPr>
            <w:r w:rsidRPr="005F33D3">
              <w:rPr>
                <w:rFonts w:ascii="Arial" w:hAnsi="Arial" w:cs="Arial"/>
                <w:i/>
                <w:color w:val="000000"/>
                <w:sz w:val="16"/>
                <w:szCs w:val="16"/>
              </w:rPr>
              <w:t>Valid Value:</w:t>
            </w:r>
          </w:p>
          <w:p w14:paraId="62B44168" w14:textId="77777777" w:rsidR="005A36A6" w:rsidRPr="00685037" w:rsidRDefault="005A36A6" w:rsidP="00A81A3F">
            <w:pPr>
              <w:spacing w:before="60" w:after="60" w:line="240" w:lineRule="auto"/>
              <w:rPr>
                <w:rFonts w:ascii="Arial" w:hAnsi="Arial" w:cs="Arial"/>
                <w:b/>
                <w:iCs/>
                <w:sz w:val="16"/>
                <w:szCs w:val="16"/>
              </w:rPr>
            </w:pPr>
            <w:r w:rsidRPr="00685037">
              <w:rPr>
                <w:rFonts w:ascii="Arial" w:hAnsi="Arial" w:cs="Arial"/>
                <w:color w:val="000000"/>
                <w:sz w:val="16"/>
                <w:szCs w:val="16"/>
              </w:rPr>
              <w:t>“XX”=Chain Code</w:t>
            </w:r>
          </w:p>
        </w:tc>
        <w:tc>
          <w:tcPr>
            <w:tcW w:w="4860" w:type="dxa"/>
          </w:tcPr>
          <w:p w14:paraId="62B44169" w14:textId="77777777" w:rsidR="005A36A6" w:rsidRDefault="005A36A6" w:rsidP="00113C6A">
            <w:pPr>
              <w:spacing w:before="60" w:after="60" w:line="240" w:lineRule="auto"/>
              <w:rPr>
                <w:rFonts w:ascii="Arial" w:hAnsi="Arial" w:cs="Arial"/>
                <w:sz w:val="16"/>
                <w:szCs w:val="16"/>
              </w:rPr>
            </w:pPr>
          </w:p>
        </w:tc>
      </w:tr>
    </w:tbl>
    <w:p w14:paraId="62B4416B" w14:textId="77777777" w:rsidR="009B15CD" w:rsidRDefault="009B15CD" w:rsidP="009B15CD">
      <w:pPr>
        <w:rPr>
          <w:rFonts w:ascii="Arial" w:hAnsi="Arial" w:cs="Arial"/>
          <w:sz w:val="18"/>
          <w:szCs w:val="18"/>
        </w:rPr>
      </w:pPr>
    </w:p>
    <w:p w14:paraId="62B4416C" w14:textId="77777777" w:rsidR="009B15CD" w:rsidRPr="00630266" w:rsidRDefault="009B15CD" w:rsidP="009B15CD">
      <w:pPr>
        <w:pStyle w:val="Heading1"/>
        <w:rPr>
          <w:sz w:val="20"/>
          <w:szCs w:val="20"/>
        </w:rPr>
      </w:pPr>
      <w:r>
        <w:br w:type="page"/>
      </w:r>
    </w:p>
    <w:p w14:paraId="62B4416D" w14:textId="77777777" w:rsidR="00A05F15" w:rsidRDefault="00A05F15" w:rsidP="00A05F15">
      <w:pPr>
        <w:pStyle w:val="Heading1"/>
        <w:pageBreakBefore/>
      </w:pPr>
      <w:bookmarkStart w:id="28" w:name="_Toc351021379"/>
      <w:r w:rsidRPr="009E2834">
        <w:t xml:space="preserve">XML Direct Connect </w:t>
      </w:r>
      <w:r>
        <w:t>–</w:t>
      </w:r>
      <w:r w:rsidRPr="009E2834">
        <w:t xml:space="preserve"> </w:t>
      </w:r>
      <w:r>
        <w:t xml:space="preserve">Guaranteed Delivery </w:t>
      </w:r>
      <w:r w:rsidRPr="009E2834">
        <w:t>OTA XML Re</w:t>
      </w:r>
      <w:r>
        <w:t>sponse</w:t>
      </w:r>
      <w:r w:rsidRPr="009E2834">
        <w:t xml:space="preserve"> Example</w:t>
      </w:r>
      <w:r>
        <w:t xml:space="preserve"> Guaranteed Delivery – Status “Cancel</w:t>
      </w:r>
      <w:r w:rsidR="004C6B21">
        <w:t>led</w:t>
      </w:r>
      <w:r>
        <w:t>”</w:t>
      </w:r>
      <w:bookmarkEnd w:id="28"/>
    </w:p>
    <w:p w14:paraId="62B4416E" w14:textId="77777777" w:rsidR="00B753FF" w:rsidRDefault="00B753FF" w:rsidP="00B753FF">
      <w:pPr>
        <w:rPr>
          <w:rFonts w:ascii="Arial" w:hAnsi="Arial" w:cs="Arial"/>
          <w:b/>
          <w:color w:val="000000"/>
          <w:sz w:val="20"/>
          <w:szCs w:val="20"/>
          <w:u w:val="single"/>
        </w:rPr>
      </w:pPr>
      <w:r>
        <w:rPr>
          <w:rFonts w:ascii="Arial" w:hAnsi="Arial" w:cs="Arial"/>
          <w:b/>
          <w:color w:val="000000"/>
          <w:sz w:val="20"/>
          <w:szCs w:val="20"/>
          <w:u w:val="single"/>
        </w:rPr>
        <w:t>SOAP Note:</w:t>
      </w:r>
    </w:p>
    <w:p w14:paraId="62B4416F" w14:textId="77777777" w:rsidR="00B753FF" w:rsidRDefault="00B753FF" w:rsidP="00D32701">
      <w:pPr>
        <w:pStyle w:val="ListParagraph"/>
        <w:numPr>
          <w:ilvl w:val="0"/>
          <w:numId w:val="18"/>
        </w:numPr>
        <w:overflowPunct/>
        <w:autoSpaceDE/>
        <w:autoSpaceDN/>
        <w:adjustRightInd/>
        <w:contextualSpacing w:val="0"/>
        <w:textAlignment w:val="auto"/>
        <w:rPr>
          <w:rFonts w:cs="Arial"/>
          <w:color w:val="000000"/>
        </w:rPr>
      </w:pPr>
      <w:r>
        <w:rPr>
          <w:rFonts w:cs="Arial"/>
          <w:color w:val="000000"/>
        </w:rPr>
        <w:t>Travelport OTA XML Messages are wrapped in a standard SOAP Envelope as illustrated in the example below.</w:t>
      </w:r>
    </w:p>
    <w:p w14:paraId="62B44170" w14:textId="77777777" w:rsidR="00B753FF" w:rsidRDefault="00B753FF" w:rsidP="00D32701">
      <w:pPr>
        <w:pStyle w:val="ListParagraph"/>
        <w:numPr>
          <w:ilvl w:val="0"/>
          <w:numId w:val="18"/>
        </w:numPr>
        <w:overflowPunct/>
        <w:autoSpaceDE/>
        <w:autoSpaceDN/>
        <w:adjustRightInd/>
        <w:contextualSpacing w:val="0"/>
        <w:textAlignment w:val="auto"/>
        <w:rPr>
          <w:rFonts w:cs="Arial"/>
          <w:color w:val="000000"/>
        </w:rPr>
      </w:pPr>
      <w:r>
        <w:rPr>
          <w:rFonts w:cs="Arial"/>
          <w:color w:val="000000"/>
        </w:rPr>
        <w:t>The Hotel Supplier provides a single Travelport UserID and Password to populate the userid and password elements.</w:t>
      </w:r>
    </w:p>
    <w:p w14:paraId="62B44171" w14:textId="77777777" w:rsidR="00B753FF" w:rsidRDefault="00B753FF" w:rsidP="00D32701">
      <w:pPr>
        <w:pStyle w:val="ListParagraph"/>
        <w:numPr>
          <w:ilvl w:val="0"/>
          <w:numId w:val="18"/>
        </w:numPr>
        <w:overflowPunct/>
        <w:autoSpaceDE/>
        <w:autoSpaceDN/>
        <w:adjustRightInd/>
        <w:contextualSpacing w:val="0"/>
        <w:textAlignment w:val="auto"/>
        <w:rPr>
          <w:rFonts w:cs="Arial"/>
          <w:color w:val="000000"/>
        </w:rPr>
      </w:pPr>
      <w:r>
        <w:rPr>
          <w:rFonts w:cs="Arial"/>
          <w:color w:val="000000"/>
        </w:rPr>
        <w:t>The UserID and Password values passed in the Request must be echoed in the Response.</w:t>
      </w:r>
    </w:p>
    <w:p w14:paraId="62B44172" w14:textId="77777777" w:rsidR="00B753FF" w:rsidRPr="00B753FF" w:rsidRDefault="00B753FF" w:rsidP="004C6B21">
      <w:pPr>
        <w:autoSpaceDE w:val="0"/>
        <w:autoSpaceDN w:val="0"/>
        <w:adjustRightInd w:val="0"/>
        <w:spacing w:after="0" w:line="240" w:lineRule="auto"/>
        <w:rPr>
          <w:rFonts w:ascii="Arial" w:hAnsi="Arial" w:cs="Arial"/>
          <w:b/>
          <w:color w:val="000000"/>
          <w:sz w:val="20"/>
          <w:szCs w:val="20"/>
          <w:u w:val="single"/>
        </w:rPr>
      </w:pPr>
    </w:p>
    <w:p w14:paraId="62B44173"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S:Envelope</w:t>
      </w:r>
      <w:r w:rsidRPr="004C6B21">
        <w:rPr>
          <w:rFonts w:ascii="Arial" w:hAnsi="Arial" w:cs="Arial"/>
          <w:color w:val="FF0000"/>
          <w:sz w:val="16"/>
          <w:szCs w:val="16"/>
          <w:highlight w:val="white"/>
        </w:rPr>
        <w:t xml:space="preserve"> xmlns:S</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http://schemas.xmlsoap.org/soap/envelope/</w:t>
      </w:r>
      <w:r w:rsidRPr="004C6B21">
        <w:rPr>
          <w:rFonts w:ascii="Arial" w:hAnsi="Arial" w:cs="Arial"/>
          <w:color w:val="0000FF"/>
          <w:sz w:val="16"/>
          <w:szCs w:val="16"/>
          <w:highlight w:val="white"/>
        </w:rPr>
        <w:t>"&gt;</w:t>
      </w:r>
    </w:p>
    <w:p w14:paraId="62B44174"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S:Header</w:t>
      </w:r>
      <w:r w:rsidRPr="004C6B21">
        <w:rPr>
          <w:rFonts w:ascii="Arial" w:hAnsi="Arial" w:cs="Arial"/>
          <w:color w:val="0000FF"/>
          <w:sz w:val="16"/>
          <w:szCs w:val="16"/>
          <w:highlight w:val="white"/>
        </w:rPr>
        <w:t>&gt;</w:t>
      </w:r>
    </w:p>
    <w:p w14:paraId="62B44175"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wsp:authentication</w:t>
      </w:r>
      <w:r w:rsidRPr="004C6B21">
        <w:rPr>
          <w:rFonts w:ascii="Arial" w:hAnsi="Arial" w:cs="Arial"/>
          <w:color w:val="FF0000"/>
          <w:sz w:val="16"/>
          <w:szCs w:val="16"/>
          <w:highlight w:val="white"/>
        </w:rPr>
        <w:t xml:space="preserve"> xmlns:wsp</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http://xmlota.wspan.com/webservice/</w:t>
      </w:r>
      <w:r w:rsidRPr="004C6B21">
        <w:rPr>
          <w:rFonts w:ascii="Arial" w:hAnsi="Arial" w:cs="Arial"/>
          <w:color w:val="0000FF"/>
          <w:sz w:val="16"/>
          <w:szCs w:val="16"/>
          <w:highlight w:val="white"/>
        </w:rPr>
        <w:t>"&gt;</w:t>
      </w:r>
    </w:p>
    <w:p w14:paraId="62B44176"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wsp:userid</w:t>
      </w:r>
      <w:r w:rsidRPr="004C6B21">
        <w:rPr>
          <w:rFonts w:ascii="Arial" w:hAnsi="Arial" w:cs="Arial"/>
          <w:color w:val="0000FF"/>
          <w:sz w:val="16"/>
          <w:szCs w:val="16"/>
          <w:highlight w:val="white"/>
        </w:rPr>
        <w:t>&gt;</w:t>
      </w:r>
      <w:r w:rsidRPr="004C6B21">
        <w:rPr>
          <w:rFonts w:ascii="Arial" w:hAnsi="Arial" w:cs="Arial"/>
          <w:color w:val="000000"/>
          <w:sz w:val="16"/>
          <w:szCs w:val="16"/>
          <w:highlight w:val="white"/>
        </w:rPr>
        <w:t>XXUserName</w:t>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wsp:userid</w:t>
      </w:r>
      <w:r w:rsidRPr="004C6B21">
        <w:rPr>
          <w:rFonts w:ascii="Arial" w:hAnsi="Arial" w:cs="Arial"/>
          <w:color w:val="0000FF"/>
          <w:sz w:val="16"/>
          <w:szCs w:val="16"/>
          <w:highlight w:val="white"/>
        </w:rPr>
        <w:t>&gt;</w:t>
      </w:r>
    </w:p>
    <w:p w14:paraId="62B44177"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wsp:password</w:t>
      </w:r>
      <w:r w:rsidRPr="004C6B21">
        <w:rPr>
          <w:rFonts w:ascii="Arial" w:hAnsi="Arial" w:cs="Arial"/>
          <w:color w:val="0000FF"/>
          <w:sz w:val="16"/>
          <w:szCs w:val="16"/>
          <w:highlight w:val="white"/>
        </w:rPr>
        <w:t>&gt;</w:t>
      </w:r>
      <w:r w:rsidRPr="004C6B21">
        <w:rPr>
          <w:rFonts w:ascii="Arial" w:hAnsi="Arial" w:cs="Arial"/>
          <w:color w:val="000000"/>
          <w:sz w:val="16"/>
          <w:szCs w:val="16"/>
          <w:highlight w:val="white"/>
        </w:rPr>
        <w:t>XXPassword</w:t>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wsp:password</w:t>
      </w:r>
      <w:r w:rsidRPr="004C6B21">
        <w:rPr>
          <w:rFonts w:ascii="Arial" w:hAnsi="Arial" w:cs="Arial"/>
          <w:color w:val="0000FF"/>
          <w:sz w:val="16"/>
          <w:szCs w:val="16"/>
          <w:highlight w:val="white"/>
        </w:rPr>
        <w:t>&gt;</w:t>
      </w:r>
    </w:p>
    <w:p w14:paraId="62B44178"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wsp:payloadVersion</w:t>
      </w:r>
      <w:r w:rsidRPr="004C6B21">
        <w:rPr>
          <w:rFonts w:ascii="Arial" w:hAnsi="Arial" w:cs="Arial"/>
          <w:color w:val="0000FF"/>
          <w:sz w:val="16"/>
          <w:szCs w:val="16"/>
          <w:highlight w:val="white"/>
        </w:rPr>
        <w:t>&gt;</w:t>
      </w:r>
      <w:r w:rsidRPr="004C6B21">
        <w:rPr>
          <w:rFonts w:ascii="Arial" w:hAnsi="Arial" w:cs="Arial"/>
          <w:color w:val="000000"/>
          <w:sz w:val="16"/>
          <w:szCs w:val="16"/>
          <w:highlight w:val="white"/>
        </w:rPr>
        <w:t>2007B</w:t>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wsp:payloadVersion</w:t>
      </w:r>
      <w:r w:rsidRPr="004C6B21">
        <w:rPr>
          <w:rFonts w:ascii="Arial" w:hAnsi="Arial" w:cs="Arial"/>
          <w:color w:val="0000FF"/>
          <w:sz w:val="16"/>
          <w:szCs w:val="16"/>
          <w:highlight w:val="white"/>
        </w:rPr>
        <w:t>&gt;</w:t>
      </w:r>
    </w:p>
    <w:p w14:paraId="62B44179"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wsp:authentication</w:t>
      </w:r>
      <w:r w:rsidRPr="004C6B21">
        <w:rPr>
          <w:rFonts w:ascii="Arial" w:hAnsi="Arial" w:cs="Arial"/>
          <w:color w:val="0000FF"/>
          <w:sz w:val="16"/>
          <w:szCs w:val="16"/>
          <w:highlight w:val="white"/>
        </w:rPr>
        <w:t>&gt;</w:t>
      </w:r>
    </w:p>
    <w:p w14:paraId="62B4417A"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S:Header</w:t>
      </w:r>
      <w:r w:rsidRPr="004C6B21">
        <w:rPr>
          <w:rFonts w:ascii="Arial" w:hAnsi="Arial" w:cs="Arial"/>
          <w:color w:val="0000FF"/>
          <w:sz w:val="16"/>
          <w:szCs w:val="16"/>
          <w:highlight w:val="white"/>
        </w:rPr>
        <w:t>&gt;</w:t>
      </w:r>
    </w:p>
    <w:p w14:paraId="62B4417B"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S:Body</w:t>
      </w:r>
      <w:r w:rsidRPr="004C6B21">
        <w:rPr>
          <w:rFonts w:ascii="Arial" w:hAnsi="Arial" w:cs="Arial"/>
          <w:color w:val="0000FF"/>
          <w:sz w:val="16"/>
          <w:szCs w:val="16"/>
          <w:highlight w:val="white"/>
        </w:rPr>
        <w:t>&gt;</w:t>
      </w:r>
    </w:p>
    <w:p w14:paraId="62B4417C"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OTA_CancelRS</w:t>
      </w:r>
      <w:r w:rsidRPr="004C6B21">
        <w:rPr>
          <w:rFonts w:ascii="Arial" w:hAnsi="Arial" w:cs="Arial"/>
          <w:color w:val="FF0000"/>
          <w:sz w:val="16"/>
          <w:szCs w:val="16"/>
          <w:highlight w:val="white"/>
        </w:rPr>
        <w:t xml:space="preserve"> xmlns</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http://www.opentravel.org/OTA/2003/05</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EchoToken</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PX@P2791256542013059-TTY</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PrimaryLangID</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en</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Status</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Cancelled</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Target</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Test</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TimeStamp</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2009-10-26T08:26:53.206+01:00</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w:t>
      </w:r>
      <w:r w:rsidR="006A231C" w:rsidRPr="00D36FCD">
        <w:rPr>
          <w:rFonts w:ascii="Arial" w:hAnsi="Arial" w:cs="Arial"/>
          <w:color w:val="FF0000"/>
          <w:sz w:val="16"/>
          <w:szCs w:val="16"/>
          <w:highlight w:val="white"/>
        </w:rPr>
        <w:t>TransactionIdentifier</w:t>
      </w:r>
      <w:r w:rsidR="006A231C" w:rsidRPr="00D36FCD">
        <w:rPr>
          <w:rFonts w:ascii="Arial" w:hAnsi="Arial" w:cs="Arial"/>
          <w:color w:val="0000FF"/>
          <w:sz w:val="16"/>
          <w:szCs w:val="16"/>
          <w:highlight w:val="white"/>
        </w:rPr>
        <w:t>="</w:t>
      </w:r>
      <w:r w:rsidR="003C2F1D" w:rsidRPr="002E0728">
        <w:rPr>
          <w:rFonts w:ascii="Arial" w:hAnsi="Arial" w:cs="Arial"/>
          <w:color w:val="000000"/>
          <w:sz w:val="16"/>
          <w:szCs w:val="16"/>
        </w:rPr>
        <w:t>2791256542013059</w:t>
      </w:r>
      <w:r w:rsidR="003C2F1D">
        <w:rPr>
          <w:rFonts w:ascii="Arial" w:hAnsi="Arial" w:cs="Arial"/>
          <w:color w:val="000000"/>
          <w:sz w:val="16"/>
          <w:szCs w:val="16"/>
        </w:rPr>
        <w:t>L</w:t>
      </w:r>
      <w:r w:rsidR="006A231C" w:rsidRPr="00D36FCD">
        <w:rPr>
          <w:rFonts w:ascii="Arial" w:hAnsi="Arial" w:cs="Arial"/>
          <w:color w:val="0000FF"/>
          <w:sz w:val="16"/>
          <w:szCs w:val="16"/>
          <w:highlight w:val="white"/>
        </w:rPr>
        <w:t>"</w:t>
      </w:r>
      <w:r w:rsidR="006A231C" w:rsidRPr="004C6B21">
        <w:rPr>
          <w:rFonts w:ascii="Arial" w:hAnsi="Arial" w:cs="Arial"/>
          <w:color w:val="FF0000"/>
          <w:sz w:val="16"/>
          <w:szCs w:val="16"/>
          <w:highlight w:val="white"/>
        </w:rPr>
        <w:t xml:space="preserve"> </w:t>
      </w:r>
      <w:r w:rsidRPr="004C6B21">
        <w:rPr>
          <w:rFonts w:ascii="Arial" w:hAnsi="Arial" w:cs="Arial"/>
          <w:color w:val="FF0000"/>
          <w:sz w:val="16"/>
          <w:szCs w:val="16"/>
          <w:highlight w:val="white"/>
        </w:rPr>
        <w:t>Version</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1.006</w:t>
      </w:r>
      <w:r w:rsidRPr="004C6B21">
        <w:rPr>
          <w:rFonts w:ascii="Arial" w:hAnsi="Arial" w:cs="Arial"/>
          <w:color w:val="0000FF"/>
          <w:sz w:val="16"/>
          <w:szCs w:val="16"/>
          <w:highlight w:val="white"/>
        </w:rPr>
        <w:t>"&gt;</w:t>
      </w:r>
    </w:p>
    <w:p w14:paraId="62B4417D"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Success</w:t>
      </w:r>
      <w:r w:rsidRPr="004C6B21">
        <w:rPr>
          <w:rFonts w:ascii="Arial" w:hAnsi="Arial" w:cs="Arial"/>
          <w:color w:val="0000FF"/>
          <w:sz w:val="16"/>
          <w:szCs w:val="16"/>
          <w:highlight w:val="white"/>
        </w:rPr>
        <w:t>/&gt;</w:t>
      </w:r>
    </w:p>
    <w:p w14:paraId="62B4417E"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UniqueID</w:t>
      </w:r>
      <w:r w:rsidRPr="004C6B21">
        <w:rPr>
          <w:rFonts w:ascii="Arial" w:hAnsi="Arial" w:cs="Arial"/>
          <w:color w:val="FF0000"/>
          <w:sz w:val="16"/>
          <w:szCs w:val="16"/>
          <w:highlight w:val="white"/>
        </w:rPr>
        <w:t xml:space="preserve"> ID</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5685JKA502</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ID_Context</w:t>
      </w:r>
      <w:r w:rsidRPr="004C6B21">
        <w:rPr>
          <w:rFonts w:ascii="Arial" w:hAnsi="Arial" w:cs="Arial"/>
          <w:color w:val="0000FF"/>
          <w:sz w:val="16"/>
          <w:szCs w:val="16"/>
          <w:highlight w:val="white"/>
        </w:rPr>
        <w:t>="</w:t>
      </w:r>
      <w:r w:rsidR="002F2ABA">
        <w:rPr>
          <w:rFonts w:ascii="Arial" w:hAnsi="Arial" w:cs="Arial"/>
          <w:color w:val="000000"/>
          <w:sz w:val="16"/>
          <w:szCs w:val="16"/>
          <w:highlight w:val="white"/>
        </w:rPr>
        <w:t>XX</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Type</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40</w:t>
      </w:r>
      <w:r w:rsidRPr="004C6B21">
        <w:rPr>
          <w:rFonts w:ascii="Arial" w:hAnsi="Arial" w:cs="Arial"/>
          <w:color w:val="0000FF"/>
          <w:sz w:val="16"/>
          <w:szCs w:val="16"/>
          <w:highlight w:val="white"/>
        </w:rPr>
        <w:t>"/&gt;</w:t>
      </w:r>
    </w:p>
    <w:p w14:paraId="62B4417F"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UniqueID</w:t>
      </w:r>
      <w:r w:rsidRPr="004C6B21">
        <w:rPr>
          <w:rFonts w:ascii="Arial" w:hAnsi="Arial" w:cs="Arial"/>
          <w:color w:val="FF0000"/>
          <w:sz w:val="16"/>
          <w:szCs w:val="16"/>
          <w:highlight w:val="white"/>
        </w:rPr>
        <w:t xml:space="preserve"> ID</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VT1LPW</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ID_Context</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1G</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Type</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14</w:t>
      </w:r>
      <w:r w:rsidRPr="004C6B21">
        <w:rPr>
          <w:rFonts w:ascii="Arial" w:hAnsi="Arial" w:cs="Arial"/>
          <w:color w:val="0000FF"/>
          <w:sz w:val="16"/>
          <w:szCs w:val="16"/>
          <w:highlight w:val="white"/>
        </w:rPr>
        <w:t>"/&gt;</w:t>
      </w:r>
    </w:p>
    <w:p w14:paraId="62B44180" w14:textId="77777777" w:rsidR="00540C69" w:rsidRDefault="004C6B21" w:rsidP="00540C69">
      <w:pPr>
        <w:autoSpaceDE w:val="0"/>
        <w:autoSpaceDN w:val="0"/>
        <w:adjustRightInd w:val="0"/>
        <w:spacing w:after="0" w:line="240" w:lineRule="auto"/>
        <w:rPr>
          <w:rFonts w:ascii="Arial" w:hAnsi="Arial" w:cs="Arial"/>
          <w:color w:val="0000FF"/>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UniqueID</w:t>
      </w:r>
      <w:r w:rsidRPr="004C6B21">
        <w:rPr>
          <w:rFonts w:ascii="Arial" w:hAnsi="Arial" w:cs="Arial"/>
          <w:color w:val="FF0000"/>
          <w:sz w:val="16"/>
          <w:szCs w:val="16"/>
          <w:highlight w:val="white"/>
        </w:rPr>
        <w:t xml:space="preserve"> ID</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12562</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ID_Context</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1G</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Type</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10</w:t>
      </w:r>
      <w:r w:rsidRPr="004C6B21">
        <w:rPr>
          <w:rFonts w:ascii="Arial" w:hAnsi="Arial" w:cs="Arial"/>
          <w:color w:val="0000FF"/>
          <w:sz w:val="16"/>
          <w:szCs w:val="16"/>
          <w:highlight w:val="white"/>
        </w:rPr>
        <w:t>"/&gt;</w:t>
      </w:r>
    </w:p>
    <w:p w14:paraId="62B44181" w14:textId="77777777" w:rsidR="00540C69" w:rsidRPr="00540C69" w:rsidRDefault="00540C69" w:rsidP="00540C69">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540C69">
        <w:rPr>
          <w:rFonts w:ascii="Arial" w:hAnsi="Arial" w:cs="Arial"/>
          <w:color w:val="0000FF"/>
          <w:sz w:val="16"/>
          <w:szCs w:val="16"/>
          <w:highlight w:val="white"/>
        </w:rPr>
        <w:t>&lt;</w:t>
      </w:r>
      <w:r w:rsidRPr="00540C69">
        <w:rPr>
          <w:rFonts w:ascii="Arial" w:hAnsi="Arial" w:cs="Arial"/>
          <w:color w:val="800000"/>
          <w:sz w:val="16"/>
          <w:szCs w:val="16"/>
          <w:highlight w:val="white"/>
        </w:rPr>
        <w:t>UniqueID</w:t>
      </w:r>
      <w:r w:rsidRPr="00540C69">
        <w:rPr>
          <w:rFonts w:ascii="Arial" w:hAnsi="Arial" w:cs="Arial"/>
          <w:color w:val="FF0000"/>
          <w:sz w:val="16"/>
          <w:szCs w:val="16"/>
          <w:highlight w:val="white"/>
        </w:rPr>
        <w:t xml:space="preserve"> ID</w:t>
      </w:r>
      <w:r w:rsidRPr="00540C69">
        <w:rPr>
          <w:rFonts w:ascii="Arial" w:hAnsi="Arial" w:cs="Arial"/>
          <w:color w:val="0000FF"/>
          <w:sz w:val="16"/>
          <w:szCs w:val="16"/>
          <w:highlight w:val="white"/>
        </w:rPr>
        <w:t>="</w:t>
      </w:r>
      <w:r w:rsidRPr="00540C69">
        <w:rPr>
          <w:rFonts w:ascii="Arial" w:hAnsi="Arial" w:cs="Arial"/>
          <w:color w:val="000000"/>
          <w:sz w:val="16"/>
          <w:szCs w:val="16"/>
          <w:highlight w:val="white"/>
        </w:rPr>
        <w:t>XX</w:t>
      </w:r>
      <w:r w:rsidRPr="00540C69">
        <w:rPr>
          <w:rFonts w:ascii="Arial" w:hAnsi="Arial" w:cs="Arial"/>
          <w:color w:val="0000FF"/>
          <w:sz w:val="16"/>
          <w:szCs w:val="16"/>
          <w:highlight w:val="white"/>
        </w:rPr>
        <w:t>"</w:t>
      </w:r>
      <w:r w:rsidRPr="00540C69">
        <w:rPr>
          <w:rFonts w:ascii="Arial" w:hAnsi="Arial" w:cs="Arial"/>
          <w:color w:val="FF0000"/>
          <w:sz w:val="16"/>
          <w:szCs w:val="16"/>
          <w:highlight w:val="white"/>
        </w:rPr>
        <w:t xml:space="preserve"> ID_Context</w:t>
      </w:r>
      <w:r w:rsidRPr="00540C69">
        <w:rPr>
          <w:rFonts w:ascii="Arial" w:hAnsi="Arial" w:cs="Arial"/>
          <w:color w:val="0000FF"/>
          <w:sz w:val="16"/>
          <w:szCs w:val="16"/>
          <w:highlight w:val="white"/>
        </w:rPr>
        <w:t>="</w:t>
      </w:r>
      <w:r w:rsidRPr="00540C69">
        <w:rPr>
          <w:rFonts w:ascii="Arial" w:hAnsi="Arial" w:cs="Arial"/>
          <w:color w:val="000000"/>
          <w:sz w:val="16"/>
          <w:szCs w:val="16"/>
          <w:highlight w:val="white"/>
        </w:rPr>
        <w:t>1P</w:t>
      </w:r>
      <w:r w:rsidRPr="00540C69">
        <w:rPr>
          <w:rFonts w:ascii="Arial" w:hAnsi="Arial" w:cs="Arial"/>
          <w:color w:val="0000FF"/>
          <w:sz w:val="16"/>
          <w:szCs w:val="16"/>
          <w:highlight w:val="white"/>
        </w:rPr>
        <w:t>"</w:t>
      </w:r>
      <w:r w:rsidRPr="00540C69">
        <w:rPr>
          <w:rFonts w:ascii="Arial" w:hAnsi="Arial" w:cs="Arial"/>
          <w:color w:val="FF0000"/>
          <w:sz w:val="16"/>
          <w:szCs w:val="16"/>
          <w:highlight w:val="white"/>
        </w:rPr>
        <w:t xml:space="preserve"> Type</w:t>
      </w:r>
      <w:r w:rsidRPr="00540C69">
        <w:rPr>
          <w:rFonts w:ascii="Arial" w:hAnsi="Arial" w:cs="Arial"/>
          <w:color w:val="0000FF"/>
          <w:sz w:val="16"/>
          <w:szCs w:val="16"/>
          <w:highlight w:val="white"/>
        </w:rPr>
        <w:t>="</w:t>
      </w:r>
      <w:r w:rsidRPr="00540C69">
        <w:rPr>
          <w:rFonts w:ascii="Arial" w:hAnsi="Arial" w:cs="Arial"/>
          <w:color w:val="000000"/>
          <w:sz w:val="16"/>
          <w:szCs w:val="16"/>
          <w:highlight w:val="white"/>
        </w:rPr>
        <w:t>4</w:t>
      </w:r>
      <w:r w:rsidRPr="00540C69">
        <w:rPr>
          <w:rFonts w:ascii="Arial" w:hAnsi="Arial" w:cs="Arial"/>
          <w:color w:val="0000FF"/>
          <w:sz w:val="16"/>
          <w:szCs w:val="16"/>
          <w:highlight w:val="white"/>
        </w:rPr>
        <w:t>"/&gt;</w:t>
      </w:r>
    </w:p>
    <w:p w14:paraId="62B44182"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CancelInfoRS</w:t>
      </w:r>
      <w:r w:rsidRPr="004C6B21">
        <w:rPr>
          <w:rFonts w:ascii="Arial" w:hAnsi="Arial" w:cs="Arial"/>
          <w:color w:val="0000FF"/>
          <w:sz w:val="16"/>
          <w:szCs w:val="16"/>
          <w:highlight w:val="white"/>
        </w:rPr>
        <w:t>&gt;</w:t>
      </w:r>
    </w:p>
    <w:p w14:paraId="62B44183"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UniqueID</w:t>
      </w:r>
      <w:r w:rsidRPr="004C6B21">
        <w:rPr>
          <w:rFonts w:ascii="Arial" w:hAnsi="Arial" w:cs="Arial"/>
          <w:color w:val="FF0000"/>
          <w:sz w:val="16"/>
          <w:szCs w:val="16"/>
          <w:highlight w:val="white"/>
        </w:rPr>
        <w:t xml:space="preserve"> ID</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1450</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ID_Context</w:t>
      </w:r>
      <w:r w:rsidRPr="004C6B21">
        <w:rPr>
          <w:rFonts w:ascii="Arial" w:hAnsi="Arial" w:cs="Arial"/>
          <w:color w:val="0000FF"/>
          <w:sz w:val="16"/>
          <w:szCs w:val="16"/>
          <w:highlight w:val="white"/>
        </w:rPr>
        <w:t>="</w:t>
      </w:r>
      <w:r w:rsidR="002F2ABA">
        <w:rPr>
          <w:rFonts w:ascii="Arial" w:hAnsi="Arial" w:cs="Arial"/>
          <w:color w:val="000000"/>
          <w:sz w:val="16"/>
          <w:szCs w:val="16"/>
          <w:highlight w:val="white"/>
        </w:rPr>
        <w:t>XX</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Type</w:t>
      </w:r>
      <w:r w:rsidRPr="004C6B21">
        <w:rPr>
          <w:rFonts w:ascii="Arial" w:hAnsi="Arial" w:cs="Arial"/>
          <w:color w:val="0000FF"/>
          <w:sz w:val="16"/>
          <w:szCs w:val="16"/>
          <w:highlight w:val="white"/>
        </w:rPr>
        <w:t>="</w:t>
      </w:r>
      <w:r w:rsidRPr="004C6B21">
        <w:rPr>
          <w:rFonts w:ascii="Arial" w:hAnsi="Arial" w:cs="Arial"/>
          <w:color w:val="000000"/>
          <w:sz w:val="16"/>
          <w:szCs w:val="16"/>
          <w:highlight w:val="white"/>
        </w:rPr>
        <w:t>15</w:t>
      </w:r>
      <w:r w:rsidRPr="004C6B21">
        <w:rPr>
          <w:rFonts w:ascii="Arial" w:hAnsi="Arial" w:cs="Arial"/>
          <w:color w:val="0000FF"/>
          <w:sz w:val="16"/>
          <w:szCs w:val="16"/>
          <w:highlight w:val="white"/>
        </w:rPr>
        <w:t>"</w:t>
      </w:r>
      <w:r w:rsidRPr="004C6B21">
        <w:rPr>
          <w:rFonts w:ascii="Arial" w:hAnsi="Arial" w:cs="Arial"/>
          <w:color w:val="FF0000"/>
          <w:sz w:val="16"/>
          <w:szCs w:val="16"/>
          <w:highlight w:val="white"/>
        </w:rPr>
        <w:t xml:space="preserve"> </w:t>
      </w:r>
      <w:r w:rsidRPr="004C6B21">
        <w:rPr>
          <w:rFonts w:ascii="Arial" w:hAnsi="Arial" w:cs="Arial"/>
          <w:color w:val="0000FF"/>
          <w:sz w:val="16"/>
          <w:szCs w:val="16"/>
          <w:highlight w:val="white"/>
        </w:rPr>
        <w:t>/&gt;</w:t>
      </w:r>
    </w:p>
    <w:p w14:paraId="62B44184"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t xml:space="preserve"> </w:t>
      </w:r>
      <w:r>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CancelInfoRS</w:t>
      </w:r>
      <w:r w:rsidRPr="004C6B21">
        <w:rPr>
          <w:rFonts w:ascii="Arial" w:hAnsi="Arial" w:cs="Arial"/>
          <w:color w:val="0000FF"/>
          <w:sz w:val="16"/>
          <w:szCs w:val="16"/>
          <w:highlight w:val="white"/>
        </w:rPr>
        <w:t>&gt;</w:t>
      </w:r>
    </w:p>
    <w:p w14:paraId="62B44185"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OTA_CancelRS</w:t>
      </w:r>
      <w:r w:rsidRPr="004C6B21">
        <w:rPr>
          <w:rFonts w:ascii="Arial" w:hAnsi="Arial" w:cs="Arial"/>
          <w:color w:val="0000FF"/>
          <w:sz w:val="16"/>
          <w:szCs w:val="16"/>
          <w:highlight w:val="white"/>
        </w:rPr>
        <w:t>&gt;</w:t>
      </w:r>
    </w:p>
    <w:p w14:paraId="62B44186" w14:textId="77777777" w:rsidR="004C6B21" w:rsidRPr="004C6B21" w:rsidRDefault="004C6B21" w:rsidP="004C6B21">
      <w:pPr>
        <w:autoSpaceDE w:val="0"/>
        <w:autoSpaceDN w:val="0"/>
        <w:adjustRightInd w:val="0"/>
        <w:spacing w:after="0" w:line="240" w:lineRule="auto"/>
        <w:rPr>
          <w:rFonts w:ascii="Arial" w:hAnsi="Arial" w:cs="Arial"/>
          <w:color w:val="000000"/>
          <w:sz w:val="16"/>
          <w:szCs w:val="16"/>
          <w:highlight w:val="white"/>
        </w:rPr>
      </w:pP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S:Body</w:t>
      </w:r>
      <w:r w:rsidRPr="004C6B21">
        <w:rPr>
          <w:rFonts w:ascii="Arial" w:hAnsi="Arial" w:cs="Arial"/>
          <w:color w:val="0000FF"/>
          <w:sz w:val="16"/>
          <w:szCs w:val="16"/>
          <w:highlight w:val="white"/>
        </w:rPr>
        <w:t>&gt;</w:t>
      </w:r>
    </w:p>
    <w:p w14:paraId="62B44187" w14:textId="77777777" w:rsidR="004C6B21" w:rsidRPr="004C6B21" w:rsidRDefault="004C6B21" w:rsidP="004C6B21">
      <w:pPr>
        <w:rPr>
          <w:rFonts w:ascii="Arial" w:hAnsi="Arial" w:cs="Arial"/>
          <w:sz w:val="16"/>
          <w:szCs w:val="16"/>
        </w:rPr>
      </w:pPr>
      <w:r w:rsidRPr="004C6B21">
        <w:rPr>
          <w:rFonts w:ascii="Arial" w:hAnsi="Arial" w:cs="Arial"/>
          <w:color w:val="000000"/>
          <w:sz w:val="16"/>
          <w:szCs w:val="16"/>
          <w:highlight w:val="white"/>
        </w:rPr>
        <w:tab/>
      </w:r>
      <w:r w:rsidRPr="004C6B21">
        <w:rPr>
          <w:rFonts w:ascii="Arial" w:hAnsi="Arial" w:cs="Arial"/>
          <w:color w:val="0000FF"/>
          <w:sz w:val="16"/>
          <w:szCs w:val="16"/>
          <w:highlight w:val="white"/>
        </w:rPr>
        <w:t>&lt;/</w:t>
      </w:r>
      <w:r w:rsidRPr="004C6B21">
        <w:rPr>
          <w:rFonts w:ascii="Arial" w:hAnsi="Arial" w:cs="Arial"/>
          <w:color w:val="800000"/>
          <w:sz w:val="16"/>
          <w:szCs w:val="16"/>
          <w:highlight w:val="white"/>
        </w:rPr>
        <w:t>S:Envelope</w:t>
      </w:r>
      <w:r w:rsidRPr="004C6B21">
        <w:rPr>
          <w:rFonts w:ascii="Arial" w:hAnsi="Arial" w:cs="Arial"/>
          <w:color w:val="0000FF"/>
          <w:sz w:val="16"/>
          <w:szCs w:val="16"/>
          <w:highlight w:val="white"/>
        </w:rPr>
        <w:t>&gt;</w:t>
      </w:r>
      <w:r w:rsidRPr="004C6B21">
        <w:rPr>
          <w:rFonts w:ascii="Arial" w:hAnsi="Arial" w:cs="Arial"/>
          <w:color w:val="000000"/>
          <w:sz w:val="16"/>
          <w:szCs w:val="16"/>
          <w:highlight w:val="white"/>
        </w:rPr>
        <w:tab/>
      </w:r>
    </w:p>
    <w:p w14:paraId="62B44188" w14:textId="77777777" w:rsidR="004C6B21" w:rsidRDefault="004C6B21" w:rsidP="00A05F15"/>
    <w:p w14:paraId="62B44189" w14:textId="77777777" w:rsidR="00A05F15" w:rsidRDefault="00A05F15">
      <w:pPr>
        <w:spacing w:after="0" w:line="240" w:lineRule="auto"/>
        <w:rPr>
          <w:rFonts w:ascii="Arial" w:hAnsi="Arial" w:cs="Arial"/>
          <w:b/>
          <w:bCs/>
          <w:color w:val="0B2265"/>
          <w:kern w:val="32"/>
          <w:sz w:val="40"/>
          <w:szCs w:val="32"/>
        </w:rPr>
      </w:pPr>
      <w:r>
        <w:rPr>
          <w:rFonts w:ascii="Arial" w:hAnsi="Arial" w:cs="Arial"/>
          <w:b/>
          <w:bCs/>
          <w:color w:val="0B2265"/>
          <w:kern w:val="32"/>
          <w:sz w:val="40"/>
          <w:szCs w:val="32"/>
        </w:rPr>
        <w:br w:type="page"/>
      </w:r>
    </w:p>
    <w:p w14:paraId="62B4418A" w14:textId="77777777" w:rsidR="00A05F15" w:rsidRDefault="00A05F15">
      <w:pPr>
        <w:spacing w:after="0" w:line="240" w:lineRule="auto"/>
        <w:rPr>
          <w:rFonts w:ascii="Arial" w:hAnsi="Arial" w:cs="Arial"/>
          <w:b/>
          <w:bCs/>
          <w:color w:val="0B2265"/>
          <w:kern w:val="32"/>
          <w:sz w:val="40"/>
          <w:szCs w:val="32"/>
        </w:rPr>
      </w:pPr>
    </w:p>
    <w:p w14:paraId="62B4418B" w14:textId="77777777" w:rsidR="00570A81" w:rsidRDefault="00570A81" w:rsidP="00570A81">
      <w:pPr>
        <w:pStyle w:val="Heading1"/>
        <w:spacing w:after="0"/>
      </w:pPr>
      <w:bookmarkStart w:id="29" w:name="_Toc351021380"/>
      <w:r w:rsidRPr="009E2834">
        <w:t xml:space="preserve">XML Direct Connect </w:t>
      </w:r>
      <w:r>
        <w:t>–</w:t>
      </w:r>
      <w:r w:rsidRPr="009E2834">
        <w:t xml:space="preserve"> </w:t>
      </w:r>
      <w:r>
        <w:t xml:space="preserve">Guaranteed Delivery Cancel </w:t>
      </w:r>
      <w:r w:rsidRPr="009E2834">
        <w:t>Re</w:t>
      </w:r>
      <w:r w:rsidR="00A05F15">
        <w:t>sponse</w:t>
      </w:r>
      <w:r>
        <w:t xml:space="preserve"> </w:t>
      </w:r>
      <w:r w:rsidRPr="009E2834">
        <w:t>Specification Table</w:t>
      </w:r>
      <w:bookmarkEnd w:id="29"/>
    </w:p>
    <w:p w14:paraId="62B4418C" w14:textId="77777777" w:rsidR="003B4A6E" w:rsidRPr="000F147D" w:rsidRDefault="003B4A6E" w:rsidP="003B4A6E">
      <w:pPr>
        <w:spacing w:before="200"/>
        <w:rPr>
          <w:rFonts w:ascii="Arial" w:hAnsi="Arial"/>
        </w:rPr>
      </w:pPr>
      <w:r w:rsidRPr="003B4A6E">
        <w:rPr>
          <w:rFonts w:ascii="Arial" w:hAnsi="Arial" w:cs="Arial"/>
          <w:b/>
          <w:i/>
          <w:color w:val="17365D" w:themeColor="text2" w:themeShade="BF"/>
        </w:rPr>
        <w:t xml:space="preserve">GDS </w:t>
      </w:r>
      <w:r w:rsidRPr="000F147D">
        <w:rPr>
          <w:rFonts w:ascii="Arial" w:hAnsi="Arial"/>
        </w:rPr>
        <w:t xml:space="preserve"> = applicable to Travelport Galileo, Apollo</w:t>
      </w:r>
      <w:r>
        <w:rPr>
          <w:rFonts w:ascii="Arial" w:hAnsi="Arial"/>
        </w:rPr>
        <w:t>,</w:t>
      </w:r>
      <w:r w:rsidRPr="000F147D">
        <w:rPr>
          <w:rFonts w:ascii="Arial" w:hAnsi="Arial"/>
        </w:rPr>
        <w:t xml:space="preserve"> and Worldspan Global Distribution Systems (GDS)</w:t>
      </w:r>
    </w:p>
    <w:p w14:paraId="62B4418D" w14:textId="77777777" w:rsidR="00A0627A" w:rsidRDefault="00A0627A" w:rsidP="00A0627A">
      <w:pPr>
        <w:rPr>
          <w:rFonts w:ascii="Arial" w:hAnsi="Arial" w:cs="Arial"/>
          <w:color w:val="3333FF"/>
        </w:rPr>
      </w:pPr>
      <w:r w:rsidRPr="00765E84">
        <w:rPr>
          <w:rFonts w:ascii="Arial" w:hAnsi="Arial" w:cs="Arial"/>
          <w:b/>
          <w:i/>
          <w:color w:val="17365D" w:themeColor="text2" w:themeShade="BF"/>
        </w:rPr>
        <w:t xml:space="preserve">Complete Pricing Plus (CP2) </w:t>
      </w:r>
      <w:r w:rsidRPr="00765E84">
        <w:rPr>
          <w:rFonts w:ascii="Arial" w:hAnsi="Arial" w:cs="Arial"/>
        </w:rPr>
        <w:t xml:space="preserve">= </w:t>
      </w:r>
      <w:r w:rsidRPr="00765E84">
        <w:rPr>
          <w:rFonts w:ascii="Arial" w:hAnsi="Arial" w:cs="Arial"/>
          <w:color w:val="3333FF"/>
        </w:rPr>
        <w:t>Blue Text, applicable to Travelport Galileo Complete Pricing Plus functionality.</w:t>
      </w:r>
    </w:p>
    <w:p w14:paraId="62B4418E" w14:textId="77777777" w:rsidR="003B4A6E" w:rsidRPr="009057BB" w:rsidRDefault="003B4A6E" w:rsidP="003B4A6E">
      <w:pPr>
        <w:rPr>
          <w:rFonts w:ascii="Arial" w:hAnsi="Arial" w:cs="Arial"/>
          <w:b/>
          <w:i/>
          <w:color w:val="17365D" w:themeColor="text2" w:themeShade="BF"/>
        </w:rPr>
      </w:pPr>
      <w:r w:rsidRPr="009057BB">
        <w:rPr>
          <w:rFonts w:ascii="Arial" w:hAnsi="Arial" w:cs="Arial"/>
          <w:b/>
          <w:i/>
          <w:color w:val="17365D" w:themeColor="text2" w:themeShade="BF"/>
        </w:rPr>
        <w:t>Type column values:</w:t>
      </w:r>
    </w:p>
    <w:p w14:paraId="62B4418F" w14:textId="77777777" w:rsidR="003B4A6E" w:rsidRPr="00E92958" w:rsidRDefault="003B4A6E" w:rsidP="003B4A6E">
      <w:pPr>
        <w:tabs>
          <w:tab w:val="left" w:pos="12150"/>
        </w:tabs>
        <w:spacing w:after="60"/>
        <w:ind w:left="720" w:hanging="360"/>
        <w:rPr>
          <w:rFonts w:ascii="Arial" w:hAnsi="Arial" w:cs="Arial"/>
          <w:sz w:val="18"/>
          <w:szCs w:val="18"/>
        </w:rPr>
      </w:pPr>
      <w:r w:rsidRPr="00E92958">
        <w:rPr>
          <w:rFonts w:ascii="Arial" w:hAnsi="Arial" w:cs="Arial"/>
          <w:b/>
          <w:sz w:val="18"/>
          <w:szCs w:val="18"/>
        </w:rPr>
        <w:t>M</w:t>
      </w:r>
      <w:r w:rsidRPr="00E92958">
        <w:rPr>
          <w:rFonts w:ascii="Arial" w:hAnsi="Arial" w:cs="Arial"/>
          <w:b/>
          <w:sz w:val="18"/>
          <w:szCs w:val="18"/>
        </w:rPr>
        <w:tab/>
      </w:r>
      <w:r w:rsidRPr="00E92958">
        <w:rPr>
          <w:rFonts w:ascii="Arial" w:hAnsi="Arial" w:cs="Arial"/>
          <w:sz w:val="18"/>
          <w:szCs w:val="18"/>
        </w:rPr>
        <w:t>Mandatory (will cause an error if not sent)</w:t>
      </w:r>
    </w:p>
    <w:p w14:paraId="62B44190" w14:textId="77777777" w:rsidR="003B4A6E" w:rsidRPr="00233E47" w:rsidRDefault="003B4A6E" w:rsidP="003B4A6E">
      <w:pPr>
        <w:spacing w:after="60"/>
        <w:ind w:left="720" w:hanging="360"/>
      </w:pPr>
      <w:r w:rsidRPr="00E92958">
        <w:rPr>
          <w:rFonts w:ascii="Arial" w:hAnsi="Arial" w:cs="Arial"/>
          <w:b/>
          <w:sz w:val="18"/>
          <w:szCs w:val="18"/>
        </w:rPr>
        <w:t>A</w:t>
      </w:r>
      <w:r w:rsidRPr="00E92958">
        <w:rPr>
          <w:rFonts w:ascii="Arial" w:hAnsi="Arial" w:cs="Arial"/>
          <w:b/>
          <w:sz w:val="18"/>
          <w:szCs w:val="18"/>
        </w:rPr>
        <w:tab/>
      </w:r>
      <w:r w:rsidRPr="00233E47">
        <w:rPr>
          <w:rFonts w:ascii="Arial" w:hAnsi="Arial" w:cs="Arial"/>
          <w:sz w:val="18"/>
          <w:szCs w:val="18"/>
        </w:rPr>
        <w:t>If Applicable/Optional</w:t>
      </w:r>
    </w:p>
    <w:p w14:paraId="62B44191" w14:textId="77777777" w:rsidR="009A0212" w:rsidRPr="00F72D8C" w:rsidRDefault="009A0212" w:rsidP="009A0212">
      <w:pPr>
        <w:ind w:left="720" w:hanging="360"/>
        <w:rPr>
          <w:rFonts w:ascii="Arial" w:hAnsi="Arial" w:cs="Arial"/>
          <w:sz w:val="18"/>
          <w:szCs w:val="18"/>
        </w:rPr>
      </w:pPr>
      <w:r w:rsidRPr="00A81A3F">
        <w:rPr>
          <w:rFonts w:ascii="Arial" w:hAnsi="Arial" w:cs="Arial"/>
          <w:b/>
          <w:sz w:val="18"/>
          <w:szCs w:val="18"/>
        </w:rPr>
        <w:t>R</w:t>
      </w:r>
      <w:r w:rsidRPr="00A81A3F">
        <w:rPr>
          <w:rFonts w:ascii="Arial" w:hAnsi="Arial" w:cs="Arial"/>
          <w:b/>
          <w:sz w:val="18"/>
          <w:szCs w:val="18"/>
        </w:rPr>
        <w:tab/>
      </w:r>
      <w:r w:rsidRPr="00A81A3F">
        <w:rPr>
          <w:rFonts w:ascii="Arial" w:hAnsi="Arial" w:cs="Arial"/>
          <w:sz w:val="18"/>
          <w:szCs w:val="18"/>
        </w:rPr>
        <w:t xml:space="preserve">Required </w:t>
      </w:r>
      <w:r>
        <w:rPr>
          <w:rFonts w:ascii="Arial" w:hAnsi="Arial" w:cs="Arial"/>
          <w:sz w:val="18"/>
          <w:szCs w:val="18"/>
        </w:rPr>
        <w:t>for Certification</w:t>
      </w:r>
    </w:p>
    <w:p w14:paraId="62B44192" w14:textId="77777777" w:rsidR="007F2E2C" w:rsidRPr="002E0728" w:rsidRDefault="007F2E2C" w:rsidP="007F2E2C">
      <w:pPr>
        <w:rPr>
          <w:rFonts w:ascii="Arial" w:hAnsi="Arial" w:cs="Arial"/>
          <w:b/>
          <w:i/>
          <w:color w:val="17365D" w:themeColor="text2" w:themeShade="BF"/>
        </w:rPr>
      </w:pPr>
      <w:r w:rsidRPr="002E0728">
        <w:rPr>
          <w:rFonts w:ascii="Arial" w:hAnsi="Arial" w:cs="Arial"/>
          <w:b/>
          <w:i/>
          <w:color w:val="17365D" w:themeColor="text2" w:themeShade="BF"/>
        </w:rPr>
        <w:t>Nbr of Occurs column values:</w:t>
      </w:r>
    </w:p>
    <w:p w14:paraId="62B44193" w14:textId="77777777" w:rsidR="007F2E2C" w:rsidRPr="002E0728" w:rsidRDefault="007F2E2C" w:rsidP="007F2E2C">
      <w:pPr>
        <w:spacing w:after="0"/>
        <w:ind w:left="720" w:hanging="360"/>
        <w:rPr>
          <w:rFonts w:ascii="Arial" w:hAnsi="Arial" w:cs="Arial"/>
          <w:sz w:val="18"/>
          <w:szCs w:val="18"/>
        </w:rPr>
      </w:pPr>
      <w:r w:rsidRPr="002E0728">
        <w:rPr>
          <w:rFonts w:ascii="Arial" w:hAnsi="Arial" w:cs="Arial"/>
          <w:b/>
          <w:sz w:val="18"/>
          <w:szCs w:val="18"/>
        </w:rPr>
        <w:t>Type = M</w:t>
      </w:r>
      <w:r w:rsidRPr="002E0728">
        <w:rPr>
          <w:rFonts w:ascii="Arial" w:hAnsi="Arial" w:cs="Arial"/>
          <w:sz w:val="18"/>
          <w:szCs w:val="18"/>
        </w:rPr>
        <w:tab/>
        <w:t>Single value, e.g. 1</w:t>
      </w:r>
      <w:r w:rsidRPr="002E0728">
        <w:rPr>
          <w:rFonts w:ascii="Arial" w:hAnsi="Arial" w:cs="Arial"/>
          <w:sz w:val="18"/>
          <w:szCs w:val="18"/>
        </w:rPr>
        <w:tab/>
        <w:t>One occurrence must be passed</w:t>
      </w:r>
    </w:p>
    <w:p w14:paraId="62B44194" w14:textId="77777777" w:rsidR="007F2E2C" w:rsidRPr="002E0728" w:rsidRDefault="007F2E2C" w:rsidP="007F2E2C">
      <w:pPr>
        <w:spacing w:after="0"/>
        <w:ind w:left="720" w:hanging="360"/>
        <w:rPr>
          <w:rFonts w:ascii="Arial" w:hAnsi="Arial" w:cs="Arial"/>
          <w:sz w:val="18"/>
          <w:szCs w:val="18"/>
        </w:rPr>
      </w:pPr>
      <w:r w:rsidRPr="002E0728">
        <w:rPr>
          <w:rFonts w:ascii="Arial" w:hAnsi="Arial" w:cs="Arial"/>
          <w:b/>
          <w:sz w:val="18"/>
          <w:szCs w:val="18"/>
        </w:rPr>
        <w:t>Type = M</w:t>
      </w:r>
      <w:r w:rsidRPr="002E0728">
        <w:rPr>
          <w:rFonts w:ascii="Arial" w:hAnsi="Arial" w:cs="Arial"/>
          <w:sz w:val="18"/>
          <w:szCs w:val="18"/>
        </w:rPr>
        <w:tab/>
        <w:t>Range value, e.g. 1-4</w:t>
      </w:r>
      <w:r w:rsidRPr="002E0728">
        <w:rPr>
          <w:rFonts w:ascii="Arial" w:hAnsi="Arial" w:cs="Arial"/>
          <w:sz w:val="18"/>
          <w:szCs w:val="18"/>
        </w:rPr>
        <w:tab/>
        <w:t>Minimum of one, maximum of four occurrences must be passed</w:t>
      </w:r>
    </w:p>
    <w:p w14:paraId="62B44195" w14:textId="77777777" w:rsidR="007F2E2C" w:rsidRPr="002E0728" w:rsidRDefault="007F2E2C" w:rsidP="007F2E2C">
      <w:pPr>
        <w:spacing w:after="0"/>
        <w:ind w:left="720" w:hanging="360"/>
        <w:rPr>
          <w:rFonts w:ascii="Arial" w:hAnsi="Arial" w:cs="Arial"/>
          <w:sz w:val="18"/>
          <w:szCs w:val="18"/>
        </w:rPr>
      </w:pPr>
      <w:r w:rsidRPr="002E0728">
        <w:rPr>
          <w:rFonts w:ascii="Arial" w:hAnsi="Arial" w:cs="Arial"/>
          <w:b/>
          <w:sz w:val="18"/>
          <w:szCs w:val="18"/>
        </w:rPr>
        <w:t>Type = A or R</w:t>
      </w:r>
      <w:r w:rsidRPr="002E0728">
        <w:rPr>
          <w:rFonts w:ascii="Arial" w:hAnsi="Arial" w:cs="Arial"/>
          <w:sz w:val="18"/>
          <w:szCs w:val="18"/>
        </w:rPr>
        <w:tab/>
        <w:t>Single Value, e.g. 1</w:t>
      </w:r>
      <w:r w:rsidRPr="002E0728">
        <w:rPr>
          <w:rFonts w:ascii="Arial" w:hAnsi="Arial" w:cs="Arial"/>
          <w:sz w:val="18"/>
          <w:szCs w:val="18"/>
        </w:rPr>
        <w:tab/>
        <w:t>If passed, one occurrence</w:t>
      </w:r>
    </w:p>
    <w:p w14:paraId="62B44196" w14:textId="77777777" w:rsidR="007F2E2C" w:rsidRPr="002E0728" w:rsidRDefault="007F2E2C" w:rsidP="007F2E2C">
      <w:pPr>
        <w:spacing w:after="0"/>
        <w:ind w:left="720" w:hanging="360"/>
        <w:rPr>
          <w:rFonts w:ascii="Arial" w:hAnsi="Arial" w:cs="Arial"/>
          <w:sz w:val="18"/>
          <w:szCs w:val="18"/>
        </w:rPr>
      </w:pPr>
      <w:r w:rsidRPr="002E0728">
        <w:rPr>
          <w:rFonts w:ascii="Arial" w:hAnsi="Arial" w:cs="Arial"/>
          <w:b/>
          <w:sz w:val="18"/>
          <w:szCs w:val="18"/>
        </w:rPr>
        <w:t>Type = A or R</w:t>
      </w:r>
      <w:r w:rsidRPr="002E0728">
        <w:rPr>
          <w:rFonts w:ascii="Arial" w:hAnsi="Arial" w:cs="Arial"/>
          <w:sz w:val="18"/>
          <w:szCs w:val="18"/>
        </w:rPr>
        <w:tab/>
        <w:t>Range value, e.g. 1-4</w:t>
      </w:r>
      <w:r w:rsidRPr="002E0728">
        <w:rPr>
          <w:rFonts w:ascii="Arial" w:hAnsi="Arial" w:cs="Arial"/>
          <w:sz w:val="18"/>
          <w:szCs w:val="18"/>
        </w:rPr>
        <w:tab/>
        <w:t>If passed, minimum of one, maximum of four occurrences</w:t>
      </w:r>
    </w:p>
    <w:p w14:paraId="62B44197" w14:textId="77777777" w:rsidR="003B4A6E" w:rsidRPr="00351E8B" w:rsidRDefault="003B4A6E" w:rsidP="003B4A6E">
      <w:pPr>
        <w:rPr>
          <w:rFonts w:ascii="Arial" w:hAnsi="Arial" w:cs="Arial"/>
          <w:b/>
          <w:i/>
          <w:color w:val="17365D" w:themeColor="text2" w:themeShade="BF"/>
        </w:rPr>
      </w:pPr>
      <w:r w:rsidRPr="00351E8B">
        <w:rPr>
          <w:rFonts w:ascii="Arial" w:hAnsi="Arial" w:cs="Arial"/>
          <w:b/>
          <w:i/>
          <w:color w:val="17365D" w:themeColor="text2" w:themeShade="BF"/>
        </w:rPr>
        <w:t>Description column values:</w:t>
      </w:r>
    </w:p>
    <w:p w14:paraId="62B44198" w14:textId="77777777" w:rsidR="003B4A6E" w:rsidRDefault="003B4A6E" w:rsidP="003B4A6E">
      <w:pPr>
        <w:spacing w:before="200"/>
        <w:rPr>
          <w:rFonts w:ascii="Arial" w:hAnsi="Arial"/>
        </w:rPr>
      </w:pPr>
      <w:r w:rsidRPr="00E92958">
        <w:rPr>
          <w:rFonts w:ascii="Arial" w:hAnsi="Arial" w:cs="Arial"/>
          <w:b/>
          <w:sz w:val="18"/>
          <w:szCs w:val="18"/>
        </w:rPr>
        <w:t>GDS</w:t>
      </w:r>
      <w:r w:rsidRPr="00E92958">
        <w:rPr>
          <w:rFonts w:ascii="Arial" w:hAnsi="Arial" w:cs="Arial"/>
          <w:sz w:val="18"/>
          <w:szCs w:val="18"/>
        </w:rPr>
        <w:t xml:space="preserve"> = Travelport Galileo, Apollo</w:t>
      </w:r>
      <w:r>
        <w:rPr>
          <w:rFonts w:ascii="Arial" w:hAnsi="Arial" w:cs="Arial"/>
          <w:sz w:val="18"/>
          <w:szCs w:val="18"/>
        </w:rPr>
        <w:t>,</w:t>
      </w:r>
      <w:r w:rsidRPr="00E92958">
        <w:rPr>
          <w:rFonts w:ascii="Arial" w:hAnsi="Arial" w:cs="Arial"/>
          <w:sz w:val="18"/>
          <w:szCs w:val="18"/>
        </w:rPr>
        <w:t xml:space="preserve"> and Worlds</w:t>
      </w:r>
      <w:r>
        <w:rPr>
          <w:rFonts w:ascii="Arial" w:hAnsi="Arial" w:cs="Arial"/>
          <w:sz w:val="18"/>
          <w:szCs w:val="18"/>
        </w:rPr>
        <w:t>p</w:t>
      </w:r>
      <w:r w:rsidRPr="00E92958">
        <w:rPr>
          <w:rFonts w:ascii="Arial" w:hAnsi="Arial" w:cs="Arial"/>
          <w:sz w:val="18"/>
          <w:szCs w:val="18"/>
        </w:rPr>
        <w:t>an Global Distribution Systems (GDS) maximum</w:t>
      </w:r>
    </w:p>
    <w:tbl>
      <w:tblPr>
        <w:tblW w:w="13140" w:type="dxa"/>
        <w:tblInd w:w="1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0A0" w:firstRow="1" w:lastRow="0" w:firstColumn="1" w:lastColumn="0" w:noHBand="0" w:noVBand="0"/>
      </w:tblPr>
      <w:tblGrid>
        <w:gridCol w:w="450"/>
        <w:gridCol w:w="90"/>
        <w:gridCol w:w="90"/>
        <w:gridCol w:w="1530"/>
        <w:gridCol w:w="720"/>
        <w:gridCol w:w="2070"/>
        <w:gridCol w:w="720"/>
        <w:gridCol w:w="2430"/>
        <w:gridCol w:w="5040"/>
      </w:tblGrid>
      <w:tr w:rsidR="005A36A6" w:rsidRPr="00E6387F" w14:paraId="62B441A0" w14:textId="77777777" w:rsidTr="005A36A6">
        <w:trPr>
          <w:tblHeader/>
        </w:trPr>
        <w:tc>
          <w:tcPr>
            <w:tcW w:w="450" w:type="dxa"/>
            <w:shd w:val="clear" w:color="auto" w:fill="C0C0C0"/>
          </w:tcPr>
          <w:p w14:paraId="62B44199" w14:textId="77777777" w:rsidR="005A36A6" w:rsidRPr="00F475DD" w:rsidRDefault="005A36A6" w:rsidP="009B15CD">
            <w:pPr>
              <w:spacing w:before="60" w:after="60" w:line="240" w:lineRule="auto"/>
              <w:rPr>
                <w:rFonts w:ascii="Arial" w:hAnsi="Arial" w:cs="Arial"/>
                <w:b/>
                <w:sz w:val="16"/>
                <w:szCs w:val="16"/>
              </w:rPr>
            </w:pPr>
            <w:r w:rsidRPr="00F475DD">
              <w:rPr>
                <w:rFonts w:ascii="Arial" w:hAnsi="Arial" w:cs="Arial"/>
                <w:b/>
                <w:sz w:val="16"/>
                <w:szCs w:val="16"/>
              </w:rPr>
              <w:t>Lvl</w:t>
            </w:r>
          </w:p>
        </w:tc>
        <w:tc>
          <w:tcPr>
            <w:tcW w:w="1710" w:type="dxa"/>
            <w:gridSpan w:val="3"/>
            <w:shd w:val="clear" w:color="auto" w:fill="C0C0C0"/>
          </w:tcPr>
          <w:p w14:paraId="62B4419A" w14:textId="77777777" w:rsidR="005A36A6" w:rsidRPr="00F475DD" w:rsidRDefault="005A36A6" w:rsidP="009B15CD">
            <w:pPr>
              <w:spacing w:before="60" w:after="60" w:line="240" w:lineRule="auto"/>
              <w:rPr>
                <w:rFonts w:ascii="Arial" w:hAnsi="Arial" w:cs="Arial"/>
                <w:b/>
                <w:sz w:val="16"/>
                <w:szCs w:val="16"/>
              </w:rPr>
            </w:pPr>
            <w:r w:rsidRPr="00F475DD">
              <w:rPr>
                <w:rFonts w:ascii="Arial" w:hAnsi="Arial" w:cs="Arial"/>
                <w:b/>
                <w:sz w:val="16"/>
                <w:szCs w:val="16"/>
              </w:rPr>
              <w:t>Element or Attribute</w:t>
            </w:r>
          </w:p>
        </w:tc>
        <w:tc>
          <w:tcPr>
            <w:tcW w:w="720" w:type="dxa"/>
            <w:shd w:val="clear" w:color="auto" w:fill="C0C0C0"/>
          </w:tcPr>
          <w:p w14:paraId="62B4419B" w14:textId="77777777" w:rsidR="005A36A6" w:rsidRPr="00F475DD" w:rsidRDefault="005A36A6" w:rsidP="009B15CD">
            <w:pPr>
              <w:spacing w:before="60" w:after="60" w:line="240" w:lineRule="auto"/>
              <w:rPr>
                <w:rFonts w:ascii="Arial" w:hAnsi="Arial" w:cs="Arial"/>
                <w:b/>
                <w:sz w:val="16"/>
                <w:szCs w:val="16"/>
              </w:rPr>
            </w:pPr>
            <w:r w:rsidRPr="00F475DD">
              <w:rPr>
                <w:rFonts w:ascii="Arial" w:hAnsi="Arial" w:cs="Arial"/>
                <w:b/>
                <w:sz w:val="16"/>
                <w:szCs w:val="16"/>
              </w:rPr>
              <w:t>Type</w:t>
            </w:r>
          </w:p>
        </w:tc>
        <w:tc>
          <w:tcPr>
            <w:tcW w:w="2070" w:type="dxa"/>
            <w:shd w:val="clear" w:color="auto" w:fill="C0C0C0"/>
          </w:tcPr>
          <w:p w14:paraId="62B4419C" w14:textId="77777777" w:rsidR="005A36A6" w:rsidRPr="00F475DD" w:rsidRDefault="005A36A6" w:rsidP="009B15CD">
            <w:pPr>
              <w:spacing w:before="60" w:after="60" w:line="240" w:lineRule="auto"/>
              <w:rPr>
                <w:rFonts w:ascii="Arial" w:hAnsi="Arial" w:cs="Arial"/>
                <w:b/>
                <w:sz w:val="16"/>
                <w:szCs w:val="16"/>
              </w:rPr>
            </w:pPr>
            <w:r w:rsidRPr="00F475DD">
              <w:rPr>
                <w:rFonts w:ascii="Arial" w:hAnsi="Arial" w:cs="Arial"/>
                <w:b/>
                <w:sz w:val="16"/>
                <w:szCs w:val="16"/>
              </w:rPr>
              <w:t>Format</w:t>
            </w:r>
          </w:p>
        </w:tc>
        <w:tc>
          <w:tcPr>
            <w:tcW w:w="720" w:type="dxa"/>
            <w:shd w:val="clear" w:color="auto" w:fill="C0C0C0"/>
          </w:tcPr>
          <w:p w14:paraId="62B4419D" w14:textId="77777777" w:rsidR="005A36A6" w:rsidRPr="00F475DD" w:rsidRDefault="005A36A6" w:rsidP="009B15CD">
            <w:pPr>
              <w:spacing w:before="60" w:after="60" w:line="240" w:lineRule="auto"/>
              <w:rPr>
                <w:rFonts w:ascii="Arial" w:hAnsi="Arial" w:cs="Arial"/>
                <w:b/>
                <w:sz w:val="16"/>
                <w:szCs w:val="16"/>
              </w:rPr>
            </w:pPr>
            <w:r w:rsidRPr="00F475DD">
              <w:rPr>
                <w:rFonts w:ascii="Arial" w:hAnsi="Arial" w:cs="Arial"/>
                <w:b/>
                <w:sz w:val="16"/>
                <w:szCs w:val="16"/>
              </w:rPr>
              <w:t>Nbr Of Occ</w:t>
            </w:r>
            <w:r>
              <w:rPr>
                <w:rFonts w:ascii="Arial" w:hAnsi="Arial" w:cs="Arial"/>
                <w:b/>
                <w:sz w:val="16"/>
                <w:szCs w:val="16"/>
              </w:rPr>
              <w:t>.</w:t>
            </w:r>
          </w:p>
        </w:tc>
        <w:tc>
          <w:tcPr>
            <w:tcW w:w="2430" w:type="dxa"/>
            <w:shd w:val="clear" w:color="auto" w:fill="C0C0C0"/>
          </w:tcPr>
          <w:p w14:paraId="62B4419E" w14:textId="77777777" w:rsidR="005A36A6" w:rsidRPr="00F475DD" w:rsidRDefault="005A36A6" w:rsidP="009B15CD">
            <w:pPr>
              <w:spacing w:before="60" w:after="60" w:line="240" w:lineRule="auto"/>
              <w:rPr>
                <w:rFonts w:ascii="Arial" w:hAnsi="Arial" w:cs="Arial"/>
                <w:b/>
                <w:sz w:val="16"/>
                <w:szCs w:val="16"/>
              </w:rPr>
            </w:pPr>
            <w:r w:rsidRPr="00F475DD">
              <w:rPr>
                <w:rFonts w:ascii="Arial" w:hAnsi="Arial" w:cs="Arial"/>
                <w:b/>
                <w:sz w:val="16"/>
                <w:szCs w:val="16"/>
              </w:rPr>
              <w:t>Value</w:t>
            </w:r>
          </w:p>
        </w:tc>
        <w:tc>
          <w:tcPr>
            <w:tcW w:w="5040" w:type="dxa"/>
            <w:shd w:val="clear" w:color="auto" w:fill="C0C0C0"/>
          </w:tcPr>
          <w:p w14:paraId="62B4419F" w14:textId="77777777" w:rsidR="005A36A6" w:rsidRPr="00F475DD" w:rsidRDefault="005A36A6" w:rsidP="009B15CD">
            <w:pPr>
              <w:spacing w:before="60" w:after="60" w:line="240" w:lineRule="auto"/>
              <w:rPr>
                <w:rFonts w:ascii="Arial" w:hAnsi="Arial" w:cs="Arial"/>
                <w:b/>
                <w:sz w:val="16"/>
                <w:szCs w:val="16"/>
              </w:rPr>
            </w:pPr>
            <w:r w:rsidRPr="00F475DD">
              <w:rPr>
                <w:rFonts w:ascii="Arial" w:hAnsi="Arial" w:cs="Arial"/>
                <w:b/>
                <w:sz w:val="16"/>
                <w:szCs w:val="16"/>
              </w:rPr>
              <w:t>Description</w:t>
            </w:r>
          </w:p>
        </w:tc>
      </w:tr>
      <w:tr w:rsidR="005A36A6" w:rsidRPr="00E6387F" w14:paraId="62B441A7" w14:textId="77777777" w:rsidTr="005A36A6">
        <w:tc>
          <w:tcPr>
            <w:tcW w:w="2160" w:type="dxa"/>
            <w:gridSpan w:val="4"/>
            <w:shd w:val="clear" w:color="auto" w:fill="auto"/>
          </w:tcPr>
          <w:p w14:paraId="62B441A1" w14:textId="77777777" w:rsidR="005A36A6" w:rsidRPr="002F2E5D" w:rsidRDefault="005A36A6" w:rsidP="00D32701">
            <w:pPr>
              <w:numPr>
                <w:ilvl w:val="0"/>
                <w:numId w:val="13"/>
              </w:numPr>
              <w:spacing w:before="60" w:after="60" w:line="240" w:lineRule="auto"/>
              <w:rPr>
                <w:rFonts w:ascii="Arial" w:hAnsi="Arial" w:cs="Arial"/>
                <w:b/>
                <w:sz w:val="16"/>
                <w:szCs w:val="16"/>
              </w:rPr>
            </w:pPr>
          </w:p>
        </w:tc>
        <w:tc>
          <w:tcPr>
            <w:tcW w:w="720" w:type="dxa"/>
            <w:shd w:val="clear" w:color="auto" w:fill="auto"/>
          </w:tcPr>
          <w:p w14:paraId="62B441A2" w14:textId="77777777" w:rsidR="005A36A6" w:rsidRPr="00F475DD" w:rsidRDefault="005A36A6" w:rsidP="009B15CD">
            <w:pPr>
              <w:spacing w:before="60" w:after="60" w:line="240" w:lineRule="auto"/>
              <w:rPr>
                <w:rFonts w:ascii="Arial" w:hAnsi="Arial" w:cs="Arial"/>
                <w:sz w:val="16"/>
                <w:szCs w:val="16"/>
              </w:rPr>
            </w:pPr>
          </w:p>
        </w:tc>
        <w:tc>
          <w:tcPr>
            <w:tcW w:w="2070" w:type="dxa"/>
            <w:shd w:val="clear" w:color="auto" w:fill="auto"/>
          </w:tcPr>
          <w:p w14:paraId="62B441A3" w14:textId="77777777" w:rsidR="005A36A6" w:rsidRPr="00F475DD" w:rsidRDefault="005A36A6" w:rsidP="009B15CD">
            <w:pPr>
              <w:spacing w:before="60" w:after="60" w:line="240" w:lineRule="auto"/>
              <w:rPr>
                <w:rFonts w:ascii="Arial" w:hAnsi="Arial" w:cs="Arial"/>
                <w:sz w:val="16"/>
                <w:szCs w:val="16"/>
              </w:rPr>
            </w:pPr>
          </w:p>
        </w:tc>
        <w:tc>
          <w:tcPr>
            <w:tcW w:w="720" w:type="dxa"/>
            <w:shd w:val="clear" w:color="auto" w:fill="auto"/>
          </w:tcPr>
          <w:p w14:paraId="62B441A4" w14:textId="77777777" w:rsidR="005A36A6" w:rsidRPr="00F475DD" w:rsidRDefault="005A36A6" w:rsidP="009B15CD">
            <w:pPr>
              <w:spacing w:before="60" w:after="60" w:line="240" w:lineRule="auto"/>
              <w:jc w:val="center"/>
              <w:rPr>
                <w:rFonts w:ascii="Arial" w:hAnsi="Arial" w:cs="Arial"/>
                <w:sz w:val="16"/>
                <w:szCs w:val="16"/>
              </w:rPr>
            </w:pPr>
          </w:p>
        </w:tc>
        <w:tc>
          <w:tcPr>
            <w:tcW w:w="2430" w:type="dxa"/>
            <w:shd w:val="clear" w:color="auto" w:fill="auto"/>
          </w:tcPr>
          <w:p w14:paraId="62B441A5" w14:textId="77777777" w:rsidR="005A36A6" w:rsidRPr="00F475DD" w:rsidRDefault="005A36A6" w:rsidP="009B15CD">
            <w:pPr>
              <w:spacing w:before="60" w:after="60" w:line="240" w:lineRule="auto"/>
              <w:rPr>
                <w:rFonts w:ascii="Arial" w:hAnsi="Arial" w:cs="Arial"/>
                <w:sz w:val="16"/>
                <w:szCs w:val="16"/>
              </w:rPr>
            </w:pPr>
          </w:p>
        </w:tc>
        <w:tc>
          <w:tcPr>
            <w:tcW w:w="5040" w:type="dxa"/>
            <w:shd w:val="clear" w:color="auto" w:fill="auto"/>
          </w:tcPr>
          <w:p w14:paraId="62B441A6" w14:textId="77777777" w:rsidR="005A36A6" w:rsidRPr="00F475DD" w:rsidRDefault="005A36A6" w:rsidP="009B15CD">
            <w:pPr>
              <w:spacing w:before="60" w:after="60" w:line="240" w:lineRule="auto"/>
              <w:rPr>
                <w:rFonts w:ascii="Arial" w:hAnsi="Arial" w:cs="Arial"/>
                <w:sz w:val="16"/>
                <w:szCs w:val="16"/>
              </w:rPr>
            </w:pPr>
          </w:p>
        </w:tc>
      </w:tr>
      <w:tr w:rsidR="005A36A6" w:rsidRPr="00E6387F" w14:paraId="62B441AF" w14:textId="77777777" w:rsidTr="005A36A6">
        <w:tc>
          <w:tcPr>
            <w:tcW w:w="450" w:type="dxa"/>
            <w:shd w:val="clear" w:color="auto" w:fill="D9D9D9"/>
          </w:tcPr>
          <w:p w14:paraId="62B441A8" w14:textId="77777777" w:rsidR="005A36A6" w:rsidRPr="00F475DD" w:rsidRDefault="005A36A6" w:rsidP="009B15CD">
            <w:pPr>
              <w:spacing w:before="60" w:after="60" w:line="240" w:lineRule="auto"/>
              <w:rPr>
                <w:rFonts w:ascii="Arial" w:hAnsi="Arial" w:cs="Arial"/>
                <w:b/>
                <w:sz w:val="16"/>
                <w:szCs w:val="16"/>
              </w:rPr>
            </w:pPr>
            <w:r w:rsidRPr="00F475DD">
              <w:rPr>
                <w:rFonts w:ascii="Arial" w:hAnsi="Arial" w:cs="Arial"/>
                <w:b/>
                <w:sz w:val="16"/>
                <w:szCs w:val="16"/>
              </w:rPr>
              <w:t>0</w:t>
            </w:r>
          </w:p>
        </w:tc>
        <w:tc>
          <w:tcPr>
            <w:tcW w:w="1710" w:type="dxa"/>
            <w:gridSpan w:val="3"/>
            <w:shd w:val="clear" w:color="auto" w:fill="D9D9D9"/>
          </w:tcPr>
          <w:p w14:paraId="62B441A9" w14:textId="77777777" w:rsidR="005A36A6" w:rsidRPr="00F475DD" w:rsidRDefault="005A36A6" w:rsidP="009B15CD">
            <w:pPr>
              <w:spacing w:before="60" w:after="60" w:line="240" w:lineRule="auto"/>
              <w:rPr>
                <w:rFonts w:ascii="Arial" w:hAnsi="Arial" w:cs="Arial"/>
                <w:b/>
                <w:sz w:val="16"/>
                <w:szCs w:val="16"/>
              </w:rPr>
            </w:pPr>
            <w:r>
              <w:rPr>
                <w:rFonts w:ascii="Arial" w:hAnsi="Arial" w:cs="Arial"/>
                <w:b/>
                <w:sz w:val="16"/>
                <w:szCs w:val="16"/>
              </w:rPr>
              <w:t>OTA_CancelRS</w:t>
            </w:r>
          </w:p>
        </w:tc>
        <w:tc>
          <w:tcPr>
            <w:tcW w:w="720" w:type="dxa"/>
            <w:shd w:val="clear" w:color="auto" w:fill="D9D9D9"/>
          </w:tcPr>
          <w:p w14:paraId="62B441AA"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M</w:t>
            </w:r>
          </w:p>
        </w:tc>
        <w:tc>
          <w:tcPr>
            <w:tcW w:w="2070" w:type="dxa"/>
            <w:shd w:val="clear" w:color="auto" w:fill="D9D9D9"/>
          </w:tcPr>
          <w:p w14:paraId="62B441AB" w14:textId="77777777" w:rsidR="005A36A6" w:rsidRPr="00F475DD" w:rsidRDefault="005A36A6" w:rsidP="009B15CD">
            <w:pPr>
              <w:spacing w:before="60" w:after="60" w:line="240" w:lineRule="auto"/>
              <w:rPr>
                <w:rFonts w:ascii="Arial" w:hAnsi="Arial" w:cs="Arial"/>
                <w:sz w:val="16"/>
                <w:szCs w:val="16"/>
              </w:rPr>
            </w:pPr>
          </w:p>
        </w:tc>
        <w:tc>
          <w:tcPr>
            <w:tcW w:w="720" w:type="dxa"/>
            <w:shd w:val="clear" w:color="auto" w:fill="D9D9D9"/>
          </w:tcPr>
          <w:p w14:paraId="62B441AC" w14:textId="77777777" w:rsidR="005A36A6" w:rsidRPr="00F475DD" w:rsidRDefault="005A36A6" w:rsidP="009B15CD">
            <w:pPr>
              <w:spacing w:before="60" w:after="60" w:line="240" w:lineRule="auto"/>
              <w:jc w:val="center"/>
              <w:rPr>
                <w:rFonts w:ascii="Arial" w:hAnsi="Arial" w:cs="Arial"/>
                <w:sz w:val="16"/>
                <w:szCs w:val="16"/>
              </w:rPr>
            </w:pPr>
            <w:r w:rsidRPr="00F475DD">
              <w:rPr>
                <w:rFonts w:ascii="Arial" w:hAnsi="Arial" w:cs="Arial"/>
                <w:sz w:val="16"/>
                <w:szCs w:val="16"/>
              </w:rPr>
              <w:t>1</w:t>
            </w:r>
          </w:p>
        </w:tc>
        <w:tc>
          <w:tcPr>
            <w:tcW w:w="2430" w:type="dxa"/>
            <w:shd w:val="clear" w:color="auto" w:fill="D9D9D9"/>
          </w:tcPr>
          <w:p w14:paraId="62B441AD" w14:textId="77777777" w:rsidR="005A36A6" w:rsidRPr="00F475DD" w:rsidRDefault="005A36A6" w:rsidP="009B15CD">
            <w:pPr>
              <w:spacing w:before="60" w:after="60" w:line="240" w:lineRule="auto"/>
              <w:rPr>
                <w:rFonts w:ascii="Arial" w:hAnsi="Arial" w:cs="Arial"/>
                <w:sz w:val="16"/>
                <w:szCs w:val="16"/>
              </w:rPr>
            </w:pPr>
          </w:p>
        </w:tc>
        <w:tc>
          <w:tcPr>
            <w:tcW w:w="5040" w:type="dxa"/>
            <w:shd w:val="clear" w:color="auto" w:fill="D9D9D9"/>
          </w:tcPr>
          <w:p w14:paraId="62B441AE" w14:textId="77777777" w:rsidR="005A36A6" w:rsidRPr="00F475DD" w:rsidRDefault="005A36A6" w:rsidP="009B15CD">
            <w:pPr>
              <w:spacing w:before="60" w:after="60" w:line="240" w:lineRule="auto"/>
              <w:rPr>
                <w:rFonts w:ascii="Arial" w:hAnsi="Arial" w:cs="Arial"/>
                <w:sz w:val="16"/>
                <w:szCs w:val="16"/>
              </w:rPr>
            </w:pPr>
          </w:p>
        </w:tc>
      </w:tr>
      <w:tr w:rsidR="005A36A6" w:rsidRPr="00782CAE" w14:paraId="62B441B7" w14:textId="77777777" w:rsidTr="005A36A6">
        <w:tc>
          <w:tcPr>
            <w:tcW w:w="450" w:type="dxa"/>
          </w:tcPr>
          <w:p w14:paraId="62B441B0" w14:textId="77777777" w:rsidR="005A36A6" w:rsidRPr="00C926D5" w:rsidRDefault="005A36A6" w:rsidP="009B15CD">
            <w:pPr>
              <w:spacing w:before="60" w:after="60" w:line="240" w:lineRule="auto"/>
              <w:jc w:val="center"/>
              <w:rPr>
                <w:rFonts w:ascii="Arial" w:hAnsi="Arial" w:cs="Arial"/>
                <w:sz w:val="16"/>
                <w:szCs w:val="16"/>
              </w:rPr>
            </w:pPr>
          </w:p>
        </w:tc>
        <w:tc>
          <w:tcPr>
            <w:tcW w:w="1710" w:type="dxa"/>
            <w:gridSpan w:val="3"/>
          </w:tcPr>
          <w:p w14:paraId="62B441B1" w14:textId="77777777" w:rsidR="005A36A6" w:rsidRPr="00782CAE" w:rsidRDefault="005A36A6" w:rsidP="009B15CD">
            <w:pPr>
              <w:suppressAutoHyphens/>
              <w:spacing w:before="60" w:after="60"/>
              <w:ind w:right="72"/>
              <w:rPr>
                <w:rFonts w:ascii="Arial" w:hAnsi="Arial" w:cs="Arial"/>
                <w:sz w:val="16"/>
                <w:szCs w:val="16"/>
              </w:rPr>
            </w:pPr>
            <w:r w:rsidRPr="00782CAE">
              <w:rPr>
                <w:rFonts w:ascii="Arial" w:hAnsi="Arial" w:cs="Arial"/>
                <w:sz w:val="16"/>
                <w:szCs w:val="16"/>
              </w:rPr>
              <w:t>@xmlns</w:t>
            </w:r>
          </w:p>
        </w:tc>
        <w:tc>
          <w:tcPr>
            <w:tcW w:w="720" w:type="dxa"/>
          </w:tcPr>
          <w:p w14:paraId="62B441B2" w14:textId="77777777" w:rsidR="005A36A6" w:rsidRPr="00782CAE" w:rsidRDefault="005A36A6" w:rsidP="009B15CD">
            <w:pPr>
              <w:spacing w:before="60" w:after="60"/>
              <w:rPr>
                <w:rFonts w:ascii="Arial" w:hAnsi="Arial" w:cs="Arial"/>
                <w:sz w:val="16"/>
                <w:szCs w:val="16"/>
              </w:rPr>
            </w:pPr>
            <w:r w:rsidRPr="00782CAE">
              <w:rPr>
                <w:rFonts w:ascii="Arial" w:hAnsi="Arial" w:cs="Arial"/>
                <w:sz w:val="16"/>
                <w:szCs w:val="16"/>
              </w:rPr>
              <w:t>M</w:t>
            </w:r>
          </w:p>
        </w:tc>
        <w:tc>
          <w:tcPr>
            <w:tcW w:w="2070" w:type="dxa"/>
          </w:tcPr>
          <w:p w14:paraId="62B441B3" w14:textId="77777777" w:rsidR="005A36A6" w:rsidRPr="00782CAE" w:rsidRDefault="005A36A6" w:rsidP="009B15CD">
            <w:pPr>
              <w:spacing w:before="60" w:after="60"/>
              <w:ind w:right="-720"/>
              <w:rPr>
                <w:rFonts w:ascii="Arial" w:hAnsi="Arial" w:cs="Arial"/>
                <w:sz w:val="16"/>
                <w:szCs w:val="16"/>
              </w:rPr>
            </w:pPr>
          </w:p>
        </w:tc>
        <w:tc>
          <w:tcPr>
            <w:tcW w:w="720" w:type="dxa"/>
          </w:tcPr>
          <w:p w14:paraId="62B441B4" w14:textId="77777777" w:rsidR="005A36A6" w:rsidRPr="00782CAE" w:rsidRDefault="005A36A6" w:rsidP="009B15CD">
            <w:pPr>
              <w:spacing w:before="60" w:after="60"/>
              <w:jc w:val="center"/>
              <w:rPr>
                <w:rFonts w:ascii="Arial" w:hAnsi="Arial" w:cs="Arial"/>
                <w:sz w:val="16"/>
                <w:szCs w:val="16"/>
              </w:rPr>
            </w:pPr>
            <w:r w:rsidRPr="00782CAE">
              <w:rPr>
                <w:rFonts w:ascii="Arial" w:hAnsi="Arial" w:cs="Arial"/>
                <w:sz w:val="16"/>
                <w:szCs w:val="16"/>
              </w:rPr>
              <w:t>1</w:t>
            </w:r>
          </w:p>
        </w:tc>
        <w:tc>
          <w:tcPr>
            <w:tcW w:w="2430" w:type="dxa"/>
          </w:tcPr>
          <w:p w14:paraId="62B441B5" w14:textId="77777777" w:rsidR="005A36A6" w:rsidRPr="00782CAE" w:rsidRDefault="00C818DE" w:rsidP="009B15CD">
            <w:pPr>
              <w:spacing w:before="60" w:after="60"/>
              <w:rPr>
                <w:rFonts w:ascii="Arial" w:hAnsi="Arial" w:cs="Arial"/>
                <w:sz w:val="16"/>
                <w:szCs w:val="16"/>
              </w:rPr>
            </w:pPr>
            <w:hyperlink r:id="rId43" w:history="1">
              <w:r w:rsidR="005A36A6" w:rsidRPr="00782CAE">
                <w:rPr>
                  <w:rStyle w:val="Hyperlink"/>
                  <w:rFonts w:ascii="Arial" w:eastAsia="SimSun" w:hAnsi="Arial" w:cs="Arial"/>
                  <w:sz w:val="16"/>
                  <w:szCs w:val="16"/>
                </w:rPr>
                <w:t>http://www.opentravel.org/OTA/2007/05</w:t>
              </w:r>
            </w:hyperlink>
          </w:p>
        </w:tc>
        <w:tc>
          <w:tcPr>
            <w:tcW w:w="5040" w:type="dxa"/>
          </w:tcPr>
          <w:p w14:paraId="62B441B6" w14:textId="77777777" w:rsidR="005A36A6" w:rsidRPr="00782CAE" w:rsidRDefault="005A36A6" w:rsidP="009B15CD">
            <w:pPr>
              <w:spacing w:before="60" w:after="60" w:line="240" w:lineRule="auto"/>
              <w:rPr>
                <w:rFonts w:ascii="Arial" w:hAnsi="Arial" w:cs="Arial"/>
                <w:sz w:val="16"/>
                <w:szCs w:val="16"/>
              </w:rPr>
            </w:pPr>
          </w:p>
        </w:tc>
      </w:tr>
      <w:tr w:rsidR="005A36A6" w:rsidRPr="00E6387F" w14:paraId="62B441CB" w14:textId="77777777" w:rsidTr="005A36A6">
        <w:tc>
          <w:tcPr>
            <w:tcW w:w="450" w:type="dxa"/>
          </w:tcPr>
          <w:p w14:paraId="62B441B8" w14:textId="77777777" w:rsidR="005A36A6" w:rsidRPr="00782CAE" w:rsidRDefault="005A36A6" w:rsidP="009B15CD">
            <w:pPr>
              <w:spacing w:before="60" w:after="60" w:line="240" w:lineRule="auto"/>
              <w:jc w:val="center"/>
              <w:rPr>
                <w:rFonts w:ascii="Arial" w:hAnsi="Arial" w:cs="Arial"/>
                <w:sz w:val="16"/>
                <w:szCs w:val="16"/>
              </w:rPr>
            </w:pPr>
          </w:p>
        </w:tc>
        <w:tc>
          <w:tcPr>
            <w:tcW w:w="1710" w:type="dxa"/>
            <w:gridSpan w:val="3"/>
          </w:tcPr>
          <w:p w14:paraId="62B441B9" w14:textId="77777777" w:rsidR="005A36A6" w:rsidRPr="002E0728" w:rsidRDefault="005A36A6" w:rsidP="004D0D3E">
            <w:pPr>
              <w:suppressAutoHyphens/>
              <w:spacing w:before="60" w:after="60"/>
              <w:ind w:right="72"/>
              <w:rPr>
                <w:rFonts w:ascii="Arial" w:hAnsi="Arial" w:cs="Arial"/>
                <w:sz w:val="16"/>
                <w:szCs w:val="16"/>
              </w:rPr>
            </w:pPr>
            <w:r w:rsidRPr="002E0728">
              <w:rPr>
                <w:rFonts w:ascii="Arial" w:hAnsi="Arial" w:cs="Arial"/>
                <w:sz w:val="16"/>
                <w:szCs w:val="16"/>
              </w:rPr>
              <w:t>@EchoToken</w:t>
            </w:r>
          </w:p>
        </w:tc>
        <w:tc>
          <w:tcPr>
            <w:tcW w:w="720" w:type="dxa"/>
          </w:tcPr>
          <w:p w14:paraId="62B441BA" w14:textId="77777777" w:rsidR="005A36A6" w:rsidRPr="002E0728" w:rsidRDefault="005A36A6" w:rsidP="009B15CD">
            <w:pPr>
              <w:spacing w:before="60" w:after="60"/>
              <w:rPr>
                <w:rFonts w:ascii="Arial" w:hAnsi="Arial" w:cs="Arial"/>
                <w:sz w:val="16"/>
                <w:szCs w:val="16"/>
              </w:rPr>
            </w:pPr>
            <w:r w:rsidRPr="002E0728">
              <w:rPr>
                <w:rFonts w:ascii="Arial" w:hAnsi="Arial" w:cs="Arial"/>
                <w:sz w:val="16"/>
                <w:szCs w:val="16"/>
              </w:rPr>
              <w:t>M</w:t>
            </w:r>
          </w:p>
        </w:tc>
        <w:tc>
          <w:tcPr>
            <w:tcW w:w="2070" w:type="dxa"/>
          </w:tcPr>
          <w:p w14:paraId="62B441BB" w14:textId="77777777" w:rsidR="005A36A6" w:rsidRPr="002E0728" w:rsidRDefault="005A36A6" w:rsidP="009B15CD">
            <w:pPr>
              <w:spacing w:before="60" w:after="60" w:line="240" w:lineRule="auto"/>
              <w:ind w:right="-720"/>
              <w:rPr>
                <w:rFonts w:ascii="Arial" w:hAnsi="Arial" w:cs="Arial"/>
                <w:sz w:val="16"/>
                <w:szCs w:val="16"/>
                <w:lang w:val="fr-FR"/>
              </w:rPr>
            </w:pPr>
            <w:r w:rsidRPr="002E0728">
              <w:rPr>
                <w:rFonts w:ascii="Arial" w:hAnsi="Arial" w:cs="Arial"/>
                <w:sz w:val="16"/>
                <w:szCs w:val="16"/>
                <w:lang w:val="fr-FR"/>
              </w:rPr>
              <w:t>String Length1to128</w:t>
            </w:r>
          </w:p>
          <w:p w14:paraId="62B441BC" w14:textId="77777777" w:rsidR="005A36A6" w:rsidRPr="002E0728" w:rsidRDefault="005A36A6" w:rsidP="009B15CD">
            <w:pPr>
              <w:spacing w:before="60" w:after="60" w:line="240" w:lineRule="auto"/>
              <w:ind w:right="-720"/>
              <w:rPr>
                <w:rFonts w:ascii="Arial" w:hAnsi="Arial" w:cs="Arial"/>
                <w:i/>
                <w:sz w:val="16"/>
                <w:szCs w:val="16"/>
                <w:lang w:val="fr-FR"/>
              </w:rPr>
            </w:pPr>
            <w:r w:rsidRPr="002E0728">
              <w:rPr>
                <w:rFonts w:ascii="Arial" w:hAnsi="Arial" w:cs="Arial"/>
                <w:i/>
                <w:sz w:val="16"/>
                <w:szCs w:val="16"/>
                <w:lang w:val="fr-FR"/>
              </w:rPr>
              <w:t>Example value:</w:t>
            </w:r>
          </w:p>
          <w:p w14:paraId="62B441BD" w14:textId="77777777" w:rsidR="005A36A6" w:rsidRPr="002E0728" w:rsidRDefault="005A36A6" w:rsidP="00D90C60">
            <w:pPr>
              <w:spacing w:after="0"/>
              <w:ind w:right="-720"/>
              <w:rPr>
                <w:rFonts w:ascii="Arial" w:hAnsi="Arial" w:cs="Arial"/>
                <w:b/>
                <w:sz w:val="16"/>
                <w:szCs w:val="16"/>
                <w:lang w:val="fr-FR"/>
              </w:rPr>
            </w:pPr>
            <w:r w:rsidRPr="002E0728">
              <w:rPr>
                <w:rFonts w:ascii="Arial" w:hAnsi="Arial" w:cs="Arial"/>
                <w:sz w:val="16"/>
                <w:szCs w:val="16"/>
                <w:lang w:val="fr-FR"/>
              </w:rPr>
              <w:t xml:space="preserve">&lt;OTA_CancelRS </w:t>
            </w:r>
            <w:r w:rsidRPr="002E0728">
              <w:rPr>
                <w:rFonts w:ascii="Arial" w:hAnsi="Arial" w:cs="Arial"/>
                <w:b/>
                <w:sz w:val="16"/>
                <w:szCs w:val="16"/>
                <w:lang w:val="fr-FR"/>
              </w:rPr>
              <w:t>EchoToken="PX@P2791256542013059-TTY"</w:t>
            </w:r>
          </w:p>
          <w:p w14:paraId="62B441BE" w14:textId="77777777" w:rsidR="005A36A6" w:rsidRPr="002E0728" w:rsidRDefault="005A36A6" w:rsidP="00D90C60">
            <w:pPr>
              <w:spacing w:after="0"/>
              <w:ind w:right="-720"/>
              <w:rPr>
                <w:rFonts w:ascii="Arial" w:hAnsi="Arial" w:cs="Arial"/>
                <w:sz w:val="16"/>
                <w:szCs w:val="16"/>
                <w:lang w:val="fr-FR"/>
              </w:rPr>
            </w:pPr>
            <w:r w:rsidRPr="002E0728">
              <w:rPr>
                <w:rFonts w:ascii="Arial" w:hAnsi="Arial" w:cs="Arial"/>
                <w:sz w:val="16"/>
                <w:szCs w:val="16"/>
                <w:lang w:val="fr-FR"/>
              </w:rPr>
              <w:t>PrimaryLangID="en"</w:t>
            </w:r>
          </w:p>
          <w:p w14:paraId="62B441BF" w14:textId="77777777" w:rsidR="005A36A6" w:rsidRPr="002E0728" w:rsidRDefault="005A36A6" w:rsidP="00D90C60">
            <w:pPr>
              <w:spacing w:after="0"/>
              <w:ind w:right="-720"/>
              <w:rPr>
                <w:rFonts w:ascii="Arial" w:hAnsi="Arial" w:cs="Arial"/>
                <w:sz w:val="16"/>
                <w:szCs w:val="16"/>
                <w:lang w:val="fr-FR"/>
              </w:rPr>
            </w:pPr>
            <w:r w:rsidRPr="002E0728">
              <w:rPr>
                <w:rFonts w:ascii="Arial" w:hAnsi="Arial" w:cs="Arial"/>
                <w:sz w:val="16"/>
                <w:szCs w:val="16"/>
                <w:lang w:val="fr-FR"/>
              </w:rPr>
              <w:t xml:space="preserve"> Status="Cancelled"</w:t>
            </w:r>
          </w:p>
          <w:p w14:paraId="62B441C0" w14:textId="77777777" w:rsidR="005A36A6" w:rsidRPr="002E0728" w:rsidRDefault="005A36A6" w:rsidP="00D90C60">
            <w:pPr>
              <w:spacing w:after="0"/>
              <w:ind w:right="-720"/>
              <w:rPr>
                <w:rFonts w:ascii="Arial" w:hAnsi="Arial" w:cs="Arial"/>
                <w:sz w:val="16"/>
                <w:szCs w:val="16"/>
                <w:lang w:val="fr-FR"/>
              </w:rPr>
            </w:pPr>
            <w:r w:rsidRPr="002E0728">
              <w:rPr>
                <w:rFonts w:ascii="Arial" w:hAnsi="Arial" w:cs="Arial"/>
                <w:sz w:val="16"/>
                <w:szCs w:val="16"/>
                <w:lang w:val="fr-FR"/>
              </w:rPr>
              <w:t>Target="Test"</w:t>
            </w:r>
          </w:p>
          <w:p w14:paraId="62B441C1" w14:textId="77777777" w:rsidR="005A36A6" w:rsidRPr="002E0728" w:rsidRDefault="005A36A6" w:rsidP="00D90C60">
            <w:pPr>
              <w:spacing w:after="0"/>
              <w:ind w:right="-720"/>
              <w:rPr>
                <w:rFonts w:ascii="Arial" w:hAnsi="Arial" w:cs="Arial"/>
                <w:i/>
                <w:sz w:val="16"/>
                <w:szCs w:val="16"/>
                <w:lang w:val="fr-FR"/>
              </w:rPr>
            </w:pPr>
            <w:r w:rsidRPr="002E0728">
              <w:rPr>
                <w:rFonts w:ascii="Arial" w:hAnsi="Arial" w:cs="Arial"/>
                <w:sz w:val="16"/>
                <w:szCs w:val="16"/>
                <w:lang w:val="fr-FR"/>
              </w:rPr>
              <w:t xml:space="preserve"> TimeStamp="2009-10-26T08:26:53.206+01:00" Version="1.006"&gt;</w:t>
            </w:r>
          </w:p>
        </w:tc>
        <w:tc>
          <w:tcPr>
            <w:tcW w:w="720" w:type="dxa"/>
          </w:tcPr>
          <w:p w14:paraId="62B441C2" w14:textId="77777777" w:rsidR="005A36A6" w:rsidRPr="002E0728" w:rsidRDefault="005A36A6" w:rsidP="009B15CD">
            <w:pPr>
              <w:spacing w:before="60" w:after="60" w:line="240" w:lineRule="auto"/>
              <w:jc w:val="center"/>
              <w:rPr>
                <w:rFonts w:ascii="Arial" w:hAnsi="Arial" w:cs="Arial"/>
                <w:sz w:val="16"/>
                <w:szCs w:val="16"/>
              </w:rPr>
            </w:pPr>
            <w:r w:rsidRPr="002E0728">
              <w:rPr>
                <w:rFonts w:ascii="Arial" w:hAnsi="Arial" w:cs="Arial"/>
                <w:sz w:val="16"/>
                <w:szCs w:val="16"/>
              </w:rPr>
              <w:t>1</w:t>
            </w:r>
          </w:p>
        </w:tc>
        <w:tc>
          <w:tcPr>
            <w:tcW w:w="2430" w:type="dxa"/>
          </w:tcPr>
          <w:p w14:paraId="62B441C3" w14:textId="77777777" w:rsidR="005A36A6" w:rsidRPr="002E0728" w:rsidRDefault="005A36A6" w:rsidP="009B15CD">
            <w:pPr>
              <w:spacing w:before="60" w:after="60" w:line="240" w:lineRule="auto"/>
              <w:rPr>
                <w:rFonts w:ascii="Arial" w:hAnsi="Arial" w:cs="Arial"/>
                <w:i/>
                <w:sz w:val="16"/>
                <w:szCs w:val="16"/>
              </w:rPr>
            </w:pPr>
            <w:r w:rsidRPr="002E0728">
              <w:rPr>
                <w:rFonts w:ascii="Arial" w:hAnsi="Arial" w:cs="Arial"/>
                <w:i/>
                <w:sz w:val="16"/>
                <w:szCs w:val="16"/>
              </w:rPr>
              <w:t>Valid Value:</w:t>
            </w:r>
          </w:p>
          <w:p w14:paraId="62B441C4" w14:textId="77777777" w:rsidR="005A36A6" w:rsidRPr="002E0728" w:rsidRDefault="005A36A6" w:rsidP="00D01075">
            <w:pPr>
              <w:spacing w:before="60" w:after="60" w:line="240" w:lineRule="auto"/>
              <w:rPr>
                <w:rFonts w:ascii="Arial" w:hAnsi="Arial" w:cs="Arial"/>
                <w:sz w:val="16"/>
                <w:szCs w:val="16"/>
              </w:rPr>
            </w:pPr>
            <w:r w:rsidRPr="002E0728">
              <w:rPr>
                <w:rFonts w:ascii="Arial" w:hAnsi="Arial" w:cs="Arial"/>
                <w:sz w:val="16"/>
                <w:szCs w:val="16"/>
              </w:rPr>
              <w:t>“PX” = Previous Sell Session (Committed)</w:t>
            </w:r>
          </w:p>
          <w:p w14:paraId="62B441C5" w14:textId="77777777" w:rsidR="005A36A6" w:rsidRPr="002E0728" w:rsidRDefault="005A36A6" w:rsidP="00D01075">
            <w:pPr>
              <w:spacing w:before="60" w:after="60" w:line="240" w:lineRule="auto"/>
              <w:rPr>
                <w:rFonts w:ascii="Arial" w:hAnsi="Arial" w:cs="Arial"/>
                <w:sz w:val="16"/>
                <w:szCs w:val="16"/>
                <w:lang w:val="fr-FR"/>
              </w:rPr>
            </w:pPr>
          </w:p>
          <w:p w14:paraId="62B441C6" w14:textId="77777777" w:rsidR="005A36A6" w:rsidRPr="002E0728" w:rsidRDefault="005A36A6" w:rsidP="00F550EE">
            <w:pPr>
              <w:pStyle w:val="TableText"/>
              <w:rPr>
                <w:sz w:val="16"/>
                <w:szCs w:val="16"/>
              </w:rPr>
            </w:pPr>
            <w:r w:rsidRPr="002E0728">
              <w:rPr>
                <w:sz w:val="16"/>
                <w:szCs w:val="16"/>
              </w:rPr>
              <w:t>See Appendix A, Figure11 for a list of valid Status Codes.</w:t>
            </w:r>
          </w:p>
          <w:p w14:paraId="62B441C7" w14:textId="77777777" w:rsidR="005A36A6" w:rsidRPr="002E0728" w:rsidRDefault="005A36A6" w:rsidP="00D01075">
            <w:pPr>
              <w:spacing w:before="60" w:after="60" w:line="240" w:lineRule="auto"/>
              <w:rPr>
                <w:rFonts w:ascii="Arial" w:hAnsi="Arial" w:cs="Arial"/>
                <w:sz w:val="16"/>
                <w:szCs w:val="16"/>
                <w:lang w:val="fr-FR"/>
              </w:rPr>
            </w:pPr>
          </w:p>
          <w:p w14:paraId="62B441C8" w14:textId="77777777" w:rsidR="005A36A6" w:rsidRPr="002E0728" w:rsidRDefault="005A36A6" w:rsidP="004D0D3E">
            <w:pPr>
              <w:rPr>
                <w:rFonts w:ascii="Arial" w:hAnsi="Arial" w:cs="Arial"/>
                <w:sz w:val="16"/>
                <w:szCs w:val="16"/>
              </w:rPr>
            </w:pPr>
            <w:r w:rsidRPr="002E0728">
              <w:rPr>
                <w:rFonts w:ascii="Arial" w:hAnsi="Arial" w:cs="Arial"/>
                <w:sz w:val="16"/>
                <w:szCs w:val="16"/>
                <w:lang w:val="fr-FR"/>
              </w:rPr>
              <w:t>PX@P2791256542013059-TTY"”= Tracking id assigned by Travelport</w:t>
            </w:r>
          </w:p>
        </w:tc>
        <w:tc>
          <w:tcPr>
            <w:tcW w:w="5040" w:type="dxa"/>
          </w:tcPr>
          <w:p w14:paraId="62B441C9" w14:textId="77777777" w:rsidR="005A36A6" w:rsidRPr="002E0728" w:rsidRDefault="005A36A6" w:rsidP="009B15CD">
            <w:pPr>
              <w:spacing w:before="60" w:after="60" w:line="240" w:lineRule="auto"/>
              <w:rPr>
                <w:rFonts w:ascii="Arial" w:hAnsi="Arial" w:cs="Arial"/>
                <w:sz w:val="16"/>
                <w:szCs w:val="16"/>
              </w:rPr>
            </w:pPr>
            <w:r w:rsidRPr="002E0728">
              <w:rPr>
                <w:rFonts w:ascii="Arial" w:hAnsi="Arial" w:cs="Arial"/>
                <w:sz w:val="16"/>
                <w:szCs w:val="16"/>
              </w:rPr>
              <w:t>Action Code</w:t>
            </w:r>
          </w:p>
          <w:p w14:paraId="62B441CA" w14:textId="77777777" w:rsidR="005A36A6" w:rsidRPr="002E0728" w:rsidRDefault="005A36A6" w:rsidP="00A051DA">
            <w:pPr>
              <w:spacing w:before="60" w:after="60" w:line="240" w:lineRule="auto"/>
              <w:rPr>
                <w:rFonts w:ascii="Arial" w:hAnsi="Arial" w:cs="Arial"/>
                <w:sz w:val="16"/>
                <w:szCs w:val="16"/>
              </w:rPr>
            </w:pPr>
            <w:r w:rsidRPr="002E0728">
              <w:rPr>
                <w:rFonts w:ascii="Arial" w:hAnsi="Arial" w:cs="Arial"/>
                <w:sz w:val="16"/>
                <w:szCs w:val="16"/>
              </w:rPr>
              <w:t>GDS=2</w:t>
            </w:r>
          </w:p>
        </w:tc>
      </w:tr>
      <w:tr w:rsidR="005A36A6" w:rsidRPr="00765E84" w14:paraId="62B441DA" w14:textId="77777777" w:rsidTr="005A36A6">
        <w:tc>
          <w:tcPr>
            <w:tcW w:w="450" w:type="dxa"/>
          </w:tcPr>
          <w:p w14:paraId="62B441CC" w14:textId="77777777" w:rsidR="005A36A6" w:rsidRPr="00C926D5" w:rsidRDefault="005A36A6" w:rsidP="009B15CD">
            <w:pPr>
              <w:spacing w:before="60" w:after="60" w:line="240" w:lineRule="auto"/>
              <w:jc w:val="center"/>
              <w:rPr>
                <w:rFonts w:ascii="Arial" w:hAnsi="Arial" w:cs="Arial"/>
                <w:sz w:val="16"/>
                <w:szCs w:val="16"/>
              </w:rPr>
            </w:pPr>
          </w:p>
        </w:tc>
        <w:tc>
          <w:tcPr>
            <w:tcW w:w="1710" w:type="dxa"/>
            <w:gridSpan w:val="3"/>
          </w:tcPr>
          <w:p w14:paraId="62B441CD" w14:textId="77777777" w:rsidR="005A36A6" w:rsidRPr="00765E84" w:rsidRDefault="005A36A6" w:rsidP="009B15CD">
            <w:pPr>
              <w:suppressAutoHyphens/>
              <w:spacing w:before="60" w:after="60"/>
              <w:ind w:right="72"/>
              <w:rPr>
                <w:rFonts w:ascii="Arial" w:hAnsi="Arial" w:cs="Arial"/>
                <w:sz w:val="16"/>
                <w:szCs w:val="16"/>
              </w:rPr>
            </w:pPr>
            <w:r w:rsidRPr="00765E84">
              <w:rPr>
                <w:rFonts w:ascii="Arial" w:hAnsi="Arial" w:cs="Arial"/>
                <w:sz w:val="16"/>
                <w:szCs w:val="16"/>
              </w:rPr>
              <w:t>@TimeStamp</w:t>
            </w:r>
          </w:p>
        </w:tc>
        <w:tc>
          <w:tcPr>
            <w:tcW w:w="720" w:type="dxa"/>
          </w:tcPr>
          <w:p w14:paraId="62B441CE" w14:textId="77777777" w:rsidR="005A36A6" w:rsidRPr="00765E84" w:rsidRDefault="005A36A6" w:rsidP="00765E84">
            <w:pPr>
              <w:spacing w:before="60" w:after="60" w:line="240" w:lineRule="auto"/>
              <w:rPr>
                <w:rFonts w:ascii="Arial" w:hAnsi="Arial" w:cs="Arial"/>
                <w:strike/>
                <w:sz w:val="16"/>
                <w:szCs w:val="16"/>
              </w:rPr>
            </w:pPr>
            <w:r w:rsidRPr="00765E84">
              <w:rPr>
                <w:rFonts w:ascii="Arial" w:hAnsi="Arial" w:cs="Arial"/>
                <w:sz w:val="16"/>
                <w:szCs w:val="16"/>
              </w:rPr>
              <w:t>A</w:t>
            </w:r>
          </w:p>
        </w:tc>
        <w:tc>
          <w:tcPr>
            <w:tcW w:w="2070" w:type="dxa"/>
          </w:tcPr>
          <w:p w14:paraId="62B441CF" w14:textId="77777777" w:rsidR="005A36A6" w:rsidRPr="00765E84" w:rsidRDefault="005A36A6" w:rsidP="009B15CD">
            <w:pPr>
              <w:spacing w:before="60" w:after="60"/>
              <w:ind w:right="-720"/>
              <w:rPr>
                <w:rFonts w:ascii="Arial" w:hAnsi="Arial" w:cs="Arial"/>
                <w:sz w:val="16"/>
                <w:szCs w:val="16"/>
                <w:lang w:val="fr-FR"/>
              </w:rPr>
            </w:pPr>
            <w:r w:rsidRPr="00765E84">
              <w:rPr>
                <w:rFonts w:ascii="Arial" w:hAnsi="Arial" w:cs="Arial"/>
                <w:sz w:val="16"/>
                <w:szCs w:val="16"/>
                <w:lang w:val="fr-FR"/>
              </w:rPr>
              <w:t>YYYY</w:t>
            </w:r>
            <w:r w:rsidRPr="00765E84">
              <w:rPr>
                <w:rFonts w:ascii="Arial" w:hAnsi="Arial" w:cs="Arial"/>
                <w:sz w:val="16"/>
                <w:szCs w:val="16"/>
                <w:lang w:val="fr-FR"/>
              </w:rPr>
              <w:noBreakHyphen/>
              <w:t>MM</w:t>
            </w:r>
            <w:r w:rsidRPr="00765E84">
              <w:rPr>
                <w:rFonts w:ascii="Arial" w:hAnsi="Arial" w:cs="Arial"/>
                <w:sz w:val="16"/>
                <w:szCs w:val="16"/>
                <w:lang w:val="fr-FR"/>
              </w:rPr>
              <w:noBreakHyphen/>
              <w:t>DDT hh:mm:ss.ss</w:t>
            </w:r>
          </w:p>
          <w:p w14:paraId="62B441D0" w14:textId="77777777" w:rsidR="005A36A6" w:rsidRPr="00765E84" w:rsidRDefault="005A36A6" w:rsidP="009B15CD">
            <w:pPr>
              <w:spacing w:before="60" w:after="60"/>
              <w:ind w:right="-720"/>
              <w:rPr>
                <w:rFonts w:ascii="Arial" w:hAnsi="Arial" w:cs="Arial"/>
                <w:sz w:val="16"/>
                <w:szCs w:val="16"/>
                <w:lang w:val="fr-FR"/>
              </w:rPr>
            </w:pPr>
            <w:r w:rsidRPr="00765E84">
              <w:rPr>
                <w:rFonts w:ascii="Arial" w:hAnsi="Arial" w:cs="Arial"/>
                <w:sz w:val="16"/>
                <w:szCs w:val="16"/>
                <w:lang w:val="fr-FR"/>
              </w:rPr>
              <w:t>[+/-] hh:mm</w:t>
            </w:r>
          </w:p>
          <w:p w14:paraId="62B441D1" w14:textId="77777777" w:rsidR="005A36A6" w:rsidRPr="00765E84" w:rsidRDefault="005A36A6" w:rsidP="00D90C60">
            <w:pPr>
              <w:spacing w:before="60" w:after="60" w:line="240" w:lineRule="auto"/>
              <w:ind w:right="-720"/>
              <w:rPr>
                <w:rFonts w:ascii="Arial" w:hAnsi="Arial" w:cs="Arial"/>
                <w:i/>
                <w:sz w:val="16"/>
                <w:szCs w:val="16"/>
                <w:lang w:val="fr-FR"/>
              </w:rPr>
            </w:pPr>
            <w:r w:rsidRPr="00765E84">
              <w:rPr>
                <w:rFonts w:ascii="Arial" w:hAnsi="Arial" w:cs="Arial"/>
                <w:i/>
                <w:sz w:val="16"/>
                <w:szCs w:val="16"/>
                <w:lang w:val="fr-FR"/>
              </w:rPr>
              <w:t>Example value:</w:t>
            </w:r>
          </w:p>
          <w:p w14:paraId="62B441D2" w14:textId="77777777" w:rsidR="005A36A6" w:rsidRPr="00765E84" w:rsidRDefault="005A36A6" w:rsidP="00D90C60">
            <w:pPr>
              <w:spacing w:after="0"/>
              <w:ind w:right="-720"/>
              <w:rPr>
                <w:rFonts w:ascii="Arial" w:hAnsi="Arial" w:cs="Arial"/>
                <w:sz w:val="16"/>
                <w:szCs w:val="16"/>
                <w:lang w:val="fr-FR"/>
              </w:rPr>
            </w:pPr>
            <w:r w:rsidRPr="00765E84">
              <w:rPr>
                <w:rFonts w:ascii="Arial" w:hAnsi="Arial" w:cs="Arial"/>
                <w:sz w:val="16"/>
                <w:szCs w:val="16"/>
                <w:lang w:val="fr-FR"/>
              </w:rPr>
              <w:t>&lt;OTA_CancelRS EchoToken="PX@P2791256542013059-TTY"</w:t>
            </w:r>
          </w:p>
          <w:p w14:paraId="62B441D3" w14:textId="77777777" w:rsidR="005A36A6" w:rsidRPr="00765E84" w:rsidRDefault="005A36A6" w:rsidP="00D90C60">
            <w:pPr>
              <w:spacing w:after="0"/>
              <w:ind w:right="-720"/>
              <w:rPr>
                <w:rFonts w:ascii="Arial" w:hAnsi="Arial" w:cs="Arial"/>
                <w:sz w:val="16"/>
                <w:szCs w:val="16"/>
                <w:lang w:val="fr-FR"/>
              </w:rPr>
            </w:pPr>
            <w:r w:rsidRPr="00765E84">
              <w:rPr>
                <w:rFonts w:ascii="Arial" w:hAnsi="Arial" w:cs="Arial"/>
                <w:sz w:val="16"/>
                <w:szCs w:val="16"/>
                <w:lang w:val="fr-FR"/>
              </w:rPr>
              <w:t>PrimaryLangID="en"</w:t>
            </w:r>
          </w:p>
          <w:p w14:paraId="62B441D4" w14:textId="77777777" w:rsidR="005A36A6" w:rsidRPr="00765E84" w:rsidRDefault="005A36A6" w:rsidP="00D90C60">
            <w:pPr>
              <w:spacing w:after="0"/>
              <w:ind w:right="-720"/>
              <w:rPr>
                <w:rFonts w:ascii="Arial" w:hAnsi="Arial" w:cs="Arial"/>
                <w:sz w:val="16"/>
                <w:szCs w:val="16"/>
                <w:lang w:val="fr-FR"/>
              </w:rPr>
            </w:pPr>
            <w:r w:rsidRPr="00765E84">
              <w:rPr>
                <w:rFonts w:ascii="Arial" w:hAnsi="Arial" w:cs="Arial"/>
                <w:sz w:val="16"/>
                <w:szCs w:val="16"/>
                <w:lang w:val="fr-FR"/>
              </w:rPr>
              <w:t xml:space="preserve"> Status="Cancelled"</w:t>
            </w:r>
          </w:p>
          <w:p w14:paraId="62B441D5" w14:textId="77777777" w:rsidR="005A36A6" w:rsidRPr="00765E84" w:rsidRDefault="005A36A6" w:rsidP="00D90C60">
            <w:pPr>
              <w:spacing w:after="0"/>
              <w:ind w:right="-720"/>
              <w:rPr>
                <w:rFonts w:ascii="Arial" w:hAnsi="Arial" w:cs="Arial"/>
                <w:sz w:val="16"/>
                <w:szCs w:val="16"/>
                <w:lang w:val="fr-FR"/>
              </w:rPr>
            </w:pPr>
            <w:r w:rsidRPr="00765E84">
              <w:rPr>
                <w:rFonts w:ascii="Arial" w:hAnsi="Arial" w:cs="Arial"/>
                <w:sz w:val="16"/>
                <w:szCs w:val="16"/>
                <w:lang w:val="fr-FR"/>
              </w:rPr>
              <w:t>Target="Test"</w:t>
            </w:r>
          </w:p>
          <w:p w14:paraId="62B441D6" w14:textId="77777777" w:rsidR="005A36A6" w:rsidRPr="00765E84" w:rsidRDefault="005A36A6" w:rsidP="00D90C60">
            <w:pPr>
              <w:spacing w:after="0"/>
              <w:ind w:right="-720"/>
              <w:rPr>
                <w:rFonts w:ascii="Arial" w:hAnsi="Arial" w:cs="Arial"/>
                <w:sz w:val="16"/>
                <w:szCs w:val="16"/>
              </w:rPr>
            </w:pPr>
            <w:r w:rsidRPr="00765E84">
              <w:rPr>
                <w:rFonts w:ascii="Arial" w:hAnsi="Arial" w:cs="Arial"/>
                <w:sz w:val="16"/>
                <w:szCs w:val="16"/>
                <w:lang w:val="fr-FR"/>
              </w:rPr>
              <w:t xml:space="preserve"> </w:t>
            </w:r>
            <w:r w:rsidRPr="00765E84">
              <w:rPr>
                <w:rFonts w:ascii="Arial" w:hAnsi="Arial" w:cs="Arial"/>
                <w:b/>
                <w:sz w:val="16"/>
                <w:szCs w:val="16"/>
                <w:lang w:val="fr-FR"/>
              </w:rPr>
              <w:t>TimeStamp="2009-10-26T08:26:53.206+01:00"</w:t>
            </w:r>
            <w:r w:rsidRPr="00765E84">
              <w:rPr>
                <w:rFonts w:ascii="Arial" w:hAnsi="Arial" w:cs="Arial"/>
                <w:sz w:val="16"/>
                <w:szCs w:val="16"/>
                <w:lang w:val="fr-FR"/>
              </w:rPr>
              <w:t xml:space="preserve"> Version="1.006"&gt;</w:t>
            </w:r>
          </w:p>
        </w:tc>
        <w:tc>
          <w:tcPr>
            <w:tcW w:w="720" w:type="dxa"/>
          </w:tcPr>
          <w:p w14:paraId="62B441D7" w14:textId="77777777" w:rsidR="005A36A6" w:rsidRPr="00765E84" w:rsidRDefault="005A36A6" w:rsidP="009B15CD">
            <w:pPr>
              <w:spacing w:before="60" w:after="60" w:line="240" w:lineRule="auto"/>
              <w:jc w:val="center"/>
              <w:rPr>
                <w:rFonts w:ascii="Arial" w:hAnsi="Arial" w:cs="Arial"/>
                <w:sz w:val="16"/>
                <w:szCs w:val="16"/>
              </w:rPr>
            </w:pPr>
            <w:r w:rsidRPr="00765E84">
              <w:rPr>
                <w:rFonts w:ascii="Arial" w:hAnsi="Arial" w:cs="Arial"/>
                <w:sz w:val="16"/>
                <w:szCs w:val="16"/>
              </w:rPr>
              <w:t>1</w:t>
            </w:r>
          </w:p>
        </w:tc>
        <w:tc>
          <w:tcPr>
            <w:tcW w:w="2430" w:type="dxa"/>
          </w:tcPr>
          <w:p w14:paraId="62B441D8" w14:textId="77777777" w:rsidR="005A36A6" w:rsidRPr="00765E84" w:rsidRDefault="005A36A6" w:rsidP="009B15CD">
            <w:pPr>
              <w:spacing w:before="60" w:after="60" w:line="240" w:lineRule="auto"/>
              <w:rPr>
                <w:rFonts w:ascii="Arial" w:hAnsi="Arial" w:cs="Arial"/>
                <w:sz w:val="16"/>
                <w:szCs w:val="16"/>
              </w:rPr>
            </w:pPr>
          </w:p>
        </w:tc>
        <w:tc>
          <w:tcPr>
            <w:tcW w:w="5040" w:type="dxa"/>
          </w:tcPr>
          <w:p w14:paraId="62B441D9" w14:textId="77777777" w:rsidR="005A36A6" w:rsidRPr="00765E84" w:rsidRDefault="005A36A6" w:rsidP="009B15CD">
            <w:pPr>
              <w:spacing w:before="60" w:after="60" w:line="240" w:lineRule="auto"/>
              <w:rPr>
                <w:rFonts w:ascii="Arial" w:hAnsi="Arial" w:cs="Arial"/>
                <w:sz w:val="16"/>
                <w:szCs w:val="16"/>
              </w:rPr>
            </w:pPr>
          </w:p>
        </w:tc>
      </w:tr>
      <w:tr w:rsidR="005A36A6" w:rsidRPr="00E6387F" w14:paraId="62B441EB" w14:textId="77777777" w:rsidTr="005A36A6">
        <w:tc>
          <w:tcPr>
            <w:tcW w:w="450" w:type="dxa"/>
          </w:tcPr>
          <w:p w14:paraId="62B441DB" w14:textId="77777777" w:rsidR="005A36A6" w:rsidRPr="00765E84" w:rsidRDefault="005A36A6" w:rsidP="009B15CD">
            <w:pPr>
              <w:spacing w:before="60" w:after="60" w:line="240" w:lineRule="auto"/>
              <w:jc w:val="center"/>
              <w:rPr>
                <w:rFonts w:ascii="Arial" w:hAnsi="Arial" w:cs="Arial"/>
                <w:sz w:val="16"/>
                <w:szCs w:val="16"/>
              </w:rPr>
            </w:pPr>
          </w:p>
        </w:tc>
        <w:tc>
          <w:tcPr>
            <w:tcW w:w="1710" w:type="dxa"/>
            <w:gridSpan w:val="3"/>
          </w:tcPr>
          <w:p w14:paraId="62B441DC" w14:textId="77777777" w:rsidR="005A36A6" w:rsidRPr="00765E84" w:rsidRDefault="005A36A6" w:rsidP="009B15CD">
            <w:pPr>
              <w:spacing w:before="60" w:after="60" w:line="240" w:lineRule="auto"/>
              <w:rPr>
                <w:rFonts w:ascii="Arial" w:hAnsi="Arial" w:cs="Arial"/>
                <w:sz w:val="16"/>
                <w:szCs w:val="16"/>
              </w:rPr>
            </w:pPr>
            <w:r w:rsidRPr="00765E84">
              <w:rPr>
                <w:rFonts w:ascii="Arial" w:hAnsi="Arial" w:cs="Arial"/>
                <w:sz w:val="16"/>
                <w:szCs w:val="16"/>
              </w:rPr>
              <w:t>@Target</w:t>
            </w:r>
          </w:p>
        </w:tc>
        <w:tc>
          <w:tcPr>
            <w:tcW w:w="720" w:type="dxa"/>
          </w:tcPr>
          <w:p w14:paraId="62B441DD" w14:textId="77777777" w:rsidR="005A36A6" w:rsidRPr="00765E84" w:rsidRDefault="005A36A6" w:rsidP="009B15CD">
            <w:pPr>
              <w:spacing w:before="60" w:after="60" w:line="240" w:lineRule="auto"/>
              <w:rPr>
                <w:rFonts w:ascii="Arial" w:hAnsi="Arial" w:cs="Arial"/>
                <w:sz w:val="16"/>
                <w:szCs w:val="16"/>
              </w:rPr>
            </w:pPr>
            <w:r w:rsidRPr="00765E84">
              <w:rPr>
                <w:rFonts w:ascii="Arial" w:hAnsi="Arial" w:cs="Arial"/>
                <w:sz w:val="16"/>
                <w:szCs w:val="16"/>
              </w:rPr>
              <w:t>M</w:t>
            </w:r>
          </w:p>
        </w:tc>
        <w:tc>
          <w:tcPr>
            <w:tcW w:w="2070" w:type="dxa"/>
          </w:tcPr>
          <w:p w14:paraId="62B441DE" w14:textId="77777777" w:rsidR="005A36A6" w:rsidRPr="00765E84" w:rsidRDefault="005A36A6" w:rsidP="009B15CD">
            <w:pPr>
              <w:spacing w:before="60" w:after="60" w:line="240" w:lineRule="auto"/>
              <w:rPr>
                <w:rFonts w:ascii="Arial" w:hAnsi="Arial" w:cs="Arial"/>
                <w:sz w:val="16"/>
                <w:szCs w:val="16"/>
              </w:rPr>
            </w:pPr>
            <w:r w:rsidRPr="00765E84">
              <w:rPr>
                <w:rFonts w:ascii="Arial" w:hAnsi="Arial" w:cs="Arial"/>
                <w:sz w:val="16"/>
                <w:szCs w:val="16"/>
              </w:rPr>
              <w:t>xs:NMTOKEN</w:t>
            </w:r>
          </w:p>
          <w:p w14:paraId="62B441DF" w14:textId="77777777" w:rsidR="005A36A6" w:rsidRPr="00765E84" w:rsidRDefault="005A36A6" w:rsidP="00D90C60">
            <w:pPr>
              <w:spacing w:before="60" w:after="60" w:line="240" w:lineRule="auto"/>
              <w:ind w:right="-720"/>
              <w:rPr>
                <w:rFonts w:ascii="Arial" w:hAnsi="Arial" w:cs="Arial"/>
                <w:i/>
                <w:sz w:val="16"/>
                <w:szCs w:val="16"/>
                <w:lang w:val="fr-FR"/>
              </w:rPr>
            </w:pPr>
            <w:r w:rsidRPr="00765E84">
              <w:rPr>
                <w:rFonts w:ascii="Arial" w:hAnsi="Arial" w:cs="Arial"/>
                <w:i/>
                <w:sz w:val="16"/>
                <w:szCs w:val="16"/>
                <w:lang w:val="fr-FR"/>
              </w:rPr>
              <w:t>Example value:</w:t>
            </w:r>
          </w:p>
          <w:p w14:paraId="62B441E0" w14:textId="77777777" w:rsidR="005A36A6" w:rsidRPr="00765E84" w:rsidRDefault="005A36A6" w:rsidP="00D90C60">
            <w:pPr>
              <w:spacing w:after="0"/>
              <w:ind w:right="-720"/>
              <w:rPr>
                <w:rFonts w:ascii="Arial" w:hAnsi="Arial" w:cs="Arial"/>
                <w:sz w:val="16"/>
                <w:szCs w:val="16"/>
                <w:lang w:val="fr-FR"/>
              </w:rPr>
            </w:pPr>
            <w:r w:rsidRPr="00765E84">
              <w:rPr>
                <w:rFonts w:ascii="Arial" w:hAnsi="Arial" w:cs="Arial"/>
                <w:sz w:val="16"/>
                <w:szCs w:val="16"/>
                <w:lang w:val="fr-FR"/>
              </w:rPr>
              <w:t>&lt;OTA_CancelRS EchoToken="PX@P2791256542013059-TTY"</w:t>
            </w:r>
          </w:p>
          <w:p w14:paraId="62B441E1" w14:textId="77777777" w:rsidR="005A36A6" w:rsidRPr="00765E84" w:rsidRDefault="005A36A6" w:rsidP="00D90C60">
            <w:pPr>
              <w:spacing w:after="0"/>
              <w:ind w:right="-720"/>
              <w:rPr>
                <w:rFonts w:ascii="Arial" w:hAnsi="Arial" w:cs="Arial"/>
                <w:sz w:val="16"/>
                <w:szCs w:val="16"/>
                <w:lang w:val="fr-FR"/>
              </w:rPr>
            </w:pPr>
            <w:r w:rsidRPr="00765E84">
              <w:rPr>
                <w:rFonts w:ascii="Arial" w:hAnsi="Arial" w:cs="Arial"/>
                <w:sz w:val="16"/>
                <w:szCs w:val="16"/>
                <w:lang w:val="fr-FR"/>
              </w:rPr>
              <w:t>PrimaryLangID="en"</w:t>
            </w:r>
          </w:p>
          <w:p w14:paraId="62B441E2" w14:textId="77777777" w:rsidR="005A36A6" w:rsidRPr="00765E84" w:rsidRDefault="005A36A6" w:rsidP="00D90C60">
            <w:pPr>
              <w:spacing w:after="0"/>
              <w:ind w:right="-720"/>
              <w:rPr>
                <w:rFonts w:ascii="Arial" w:hAnsi="Arial" w:cs="Arial"/>
                <w:sz w:val="16"/>
                <w:szCs w:val="16"/>
                <w:lang w:val="fr-FR"/>
              </w:rPr>
            </w:pPr>
            <w:r w:rsidRPr="00765E84">
              <w:rPr>
                <w:rFonts w:ascii="Arial" w:hAnsi="Arial" w:cs="Arial"/>
                <w:sz w:val="16"/>
                <w:szCs w:val="16"/>
                <w:lang w:val="fr-FR"/>
              </w:rPr>
              <w:t xml:space="preserve"> Status="Cancelled"</w:t>
            </w:r>
          </w:p>
          <w:p w14:paraId="62B441E3" w14:textId="77777777" w:rsidR="005A36A6" w:rsidRPr="00765E84" w:rsidRDefault="005A36A6" w:rsidP="00D90C60">
            <w:pPr>
              <w:spacing w:after="0"/>
              <w:ind w:right="-720"/>
              <w:rPr>
                <w:rFonts w:ascii="Arial" w:hAnsi="Arial" w:cs="Arial"/>
                <w:b/>
                <w:sz w:val="16"/>
                <w:szCs w:val="16"/>
                <w:lang w:val="fr-FR"/>
              </w:rPr>
            </w:pPr>
            <w:r w:rsidRPr="00765E84">
              <w:rPr>
                <w:rFonts w:ascii="Arial" w:hAnsi="Arial" w:cs="Arial"/>
                <w:b/>
                <w:sz w:val="16"/>
                <w:szCs w:val="16"/>
                <w:lang w:val="fr-FR"/>
              </w:rPr>
              <w:t>Target="Test"</w:t>
            </w:r>
          </w:p>
          <w:p w14:paraId="62B441E4" w14:textId="77777777" w:rsidR="005A36A6" w:rsidRPr="00765E84" w:rsidRDefault="005A36A6" w:rsidP="00D90C60">
            <w:pPr>
              <w:spacing w:after="0" w:line="240" w:lineRule="auto"/>
              <w:rPr>
                <w:rFonts w:ascii="Arial" w:hAnsi="Arial" w:cs="Arial"/>
                <w:sz w:val="16"/>
                <w:szCs w:val="16"/>
              </w:rPr>
            </w:pPr>
            <w:r w:rsidRPr="00765E84">
              <w:rPr>
                <w:rFonts w:ascii="Arial" w:hAnsi="Arial" w:cs="Arial"/>
                <w:sz w:val="16"/>
                <w:szCs w:val="16"/>
                <w:lang w:val="fr-FR"/>
              </w:rPr>
              <w:t xml:space="preserve"> TimeStamp="2009-10-26T08:26:53.206+01:00" Version="1.006"&gt;</w:t>
            </w:r>
          </w:p>
        </w:tc>
        <w:tc>
          <w:tcPr>
            <w:tcW w:w="720" w:type="dxa"/>
          </w:tcPr>
          <w:p w14:paraId="62B441E5" w14:textId="77777777" w:rsidR="005A36A6" w:rsidRPr="00765E84" w:rsidRDefault="005A36A6" w:rsidP="009B15CD">
            <w:pPr>
              <w:spacing w:before="60" w:after="60" w:line="240" w:lineRule="auto"/>
              <w:jc w:val="center"/>
              <w:rPr>
                <w:rFonts w:ascii="Arial" w:hAnsi="Arial" w:cs="Arial"/>
                <w:sz w:val="16"/>
                <w:szCs w:val="16"/>
              </w:rPr>
            </w:pPr>
            <w:r w:rsidRPr="00765E84">
              <w:rPr>
                <w:rFonts w:ascii="Arial" w:hAnsi="Arial" w:cs="Arial"/>
                <w:sz w:val="16"/>
                <w:szCs w:val="16"/>
              </w:rPr>
              <w:t>1</w:t>
            </w:r>
          </w:p>
        </w:tc>
        <w:tc>
          <w:tcPr>
            <w:tcW w:w="2430" w:type="dxa"/>
          </w:tcPr>
          <w:p w14:paraId="62B441E6" w14:textId="77777777" w:rsidR="005A36A6" w:rsidRPr="00765E84" w:rsidRDefault="005A36A6" w:rsidP="009B15CD">
            <w:pPr>
              <w:spacing w:before="60" w:after="60" w:line="240" w:lineRule="auto"/>
              <w:rPr>
                <w:rFonts w:ascii="Arial" w:hAnsi="Arial" w:cs="Arial"/>
                <w:i/>
                <w:sz w:val="16"/>
                <w:szCs w:val="16"/>
              </w:rPr>
            </w:pPr>
            <w:r w:rsidRPr="00765E84">
              <w:rPr>
                <w:rFonts w:ascii="Arial" w:hAnsi="Arial" w:cs="Arial"/>
                <w:i/>
                <w:sz w:val="16"/>
                <w:szCs w:val="16"/>
              </w:rPr>
              <w:t>Enumerations:</w:t>
            </w:r>
          </w:p>
          <w:p w14:paraId="62B441E7" w14:textId="77777777" w:rsidR="005A36A6" w:rsidRPr="00765E84" w:rsidRDefault="005A36A6" w:rsidP="009B15CD">
            <w:pPr>
              <w:spacing w:before="60" w:after="60" w:line="240" w:lineRule="auto"/>
              <w:rPr>
                <w:rFonts w:ascii="Arial" w:hAnsi="Arial" w:cs="Arial"/>
                <w:sz w:val="16"/>
                <w:szCs w:val="16"/>
              </w:rPr>
            </w:pPr>
            <w:r w:rsidRPr="00765E84">
              <w:rPr>
                <w:rFonts w:ascii="Arial" w:hAnsi="Arial" w:cs="Arial"/>
                <w:sz w:val="16"/>
                <w:szCs w:val="16"/>
              </w:rPr>
              <w:t>“Production”</w:t>
            </w:r>
          </w:p>
          <w:p w14:paraId="62B441E8" w14:textId="77777777" w:rsidR="005A36A6" w:rsidRPr="00765E84" w:rsidRDefault="005A36A6" w:rsidP="009B15CD">
            <w:pPr>
              <w:spacing w:before="60" w:after="60" w:line="240" w:lineRule="auto"/>
              <w:rPr>
                <w:rFonts w:ascii="Arial" w:hAnsi="Arial" w:cs="Arial"/>
                <w:sz w:val="16"/>
                <w:szCs w:val="16"/>
              </w:rPr>
            </w:pPr>
            <w:r w:rsidRPr="00765E84">
              <w:rPr>
                <w:rFonts w:ascii="Arial" w:hAnsi="Arial" w:cs="Arial"/>
                <w:sz w:val="16"/>
                <w:szCs w:val="16"/>
              </w:rPr>
              <w:t>“Test”</w:t>
            </w:r>
          </w:p>
          <w:p w14:paraId="62B441E9" w14:textId="77777777" w:rsidR="005A36A6" w:rsidRPr="00765E84" w:rsidRDefault="005A36A6" w:rsidP="001815A1">
            <w:pPr>
              <w:spacing w:before="60" w:after="60" w:line="240" w:lineRule="auto"/>
              <w:rPr>
                <w:rFonts w:ascii="Arial" w:hAnsi="Arial" w:cs="Arial"/>
                <w:sz w:val="16"/>
                <w:szCs w:val="16"/>
              </w:rPr>
            </w:pPr>
            <w:r w:rsidRPr="00765E84">
              <w:rPr>
                <w:rFonts w:ascii="Arial" w:hAnsi="Arial" w:cs="Arial"/>
                <w:b/>
                <w:color w:val="000000"/>
                <w:sz w:val="16"/>
                <w:szCs w:val="16"/>
                <w:shd w:val="clear" w:color="auto" w:fill="FFFFFF"/>
              </w:rPr>
              <w:t xml:space="preserve">GDS Note:  </w:t>
            </w:r>
            <w:r w:rsidRPr="00765E84">
              <w:rPr>
                <w:rFonts w:ascii="Arial" w:hAnsi="Arial" w:cs="Arial"/>
                <w:color w:val="000000"/>
                <w:sz w:val="16"/>
                <w:szCs w:val="16"/>
                <w:shd w:val="clear" w:color="auto" w:fill="FFFFFF"/>
              </w:rPr>
              <w:t>Galileo/Apollo enumeration value will always be “Production”</w:t>
            </w:r>
          </w:p>
        </w:tc>
        <w:tc>
          <w:tcPr>
            <w:tcW w:w="5040" w:type="dxa"/>
          </w:tcPr>
          <w:p w14:paraId="62B441EA" w14:textId="77777777" w:rsidR="005A36A6" w:rsidRPr="00765E84" w:rsidRDefault="005A36A6" w:rsidP="00765E84">
            <w:pPr>
              <w:spacing w:before="60" w:after="60" w:line="240" w:lineRule="auto"/>
              <w:rPr>
                <w:rFonts w:ascii="Arial" w:hAnsi="Arial" w:cs="Arial"/>
                <w:strike/>
                <w:sz w:val="16"/>
                <w:szCs w:val="16"/>
              </w:rPr>
            </w:pPr>
            <w:r w:rsidRPr="00765E84">
              <w:rPr>
                <w:rFonts w:ascii="Arial" w:hAnsi="Arial" w:cs="Arial"/>
                <w:sz w:val="16"/>
                <w:szCs w:val="16"/>
              </w:rPr>
              <w:t>Target</w:t>
            </w:r>
          </w:p>
        </w:tc>
      </w:tr>
      <w:tr w:rsidR="005A36A6" w:rsidRPr="00782CAE" w14:paraId="62B441F9" w14:textId="77777777" w:rsidTr="005A36A6">
        <w:tc>
          <w:tcPr>
            <w:tcW w:w="450" w:type="dxa"/>
          </w:tcPr>
          <w:p w14:paraId="62B441EC" w14:textId="77777777" w:rsidR="005A36A6" w:rsidRPr="00C926D5" w:rsidRDefault="005A36A6" w:rsidP="009B15CD">
            <w:pPr>
              <w:spacing w:before="60" w:after="60" w:line="240" w:lineRule="auto"/>
              <w:jc w:val="center"/>
              <w:rPr>
                <w:rFonts w:ascii="Arial" w:hAnsi="Arial" w:cs="Arial"/>
                <w:sz w:val="16"/>
                <w:szCs w:val="16"/>
              </w:rPr>
            </w:pPr>
          </w:p>
        </w:tc>
        <w:tc>
          <w:tcPr>
            <w:tcW w:w="1710" w:type="dxa"/>
            <w:gridSpan w:val="3"/>
          </w:tcPr>
          <w:p w14:paraId="62B441ED"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Version</w:t>
            </w:r>
          </w:p>
        </w:tc>
        <w:tc>
          <w:tcPr>
            <w:tcW w:w="720" w:type="dxa"/>
          </w:tcPr>
          <w:p w14:paraId="62B441EE"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M</w:t>
            </w:r>
          </w:p>
        </w:tc>
        <w:tc>
          <w:tcPr>
            <w:tcW w:w="2070" w:type="dxa"/>
          </w:tcPr>
          <w:p w14:paraId="62B441EF"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xs:decimal</w:t>
            </w:r>
          </w:p>
          <w:p w14:paraId="62B441F0" w14:textId="77777777" w:rsidR="005A36A6" w:rsidRPr="00782CAE" w:rsidRDefault="005A36A6" w:rsidP="00D90C60">
            <w:pPr>
              <w:spacing w:before="60" w:after="60" w:line="240" w:lineRule="auto"/>
              <w:ind w:right="-720"/>
              <w:rPr>
                <w:rFonts w:ascii="Arial" w:hAnsi="Arial" w:cs="Arial"/>
                <w:i/>
                <w:sz w:val="16"/>
                <w:szCs w:val="16"/>
                <w:lang w:val="fr-FR"/>
              </w:rPr>
            </w:pPr>
            <w:r w:rsidRPr="00782CAE">
              <w:rPr>
                <w:rFonts w:ascii="Arial" w:hAnsi="Arial" w:cs="Arial"/>
                <w:i/>
                <w:sz w:val="16"/>
                <w:szCs w:val="16"/>
                <w:lang w:val="fr-FR"/>
              </w:rPr>
              <w:t>Example value:</w:t>
            </w:r>
          </w:p>
          <w:p w14:paraId="62B441F1" w14:textId="77777777" w:rsidR="005A36A6" w:rsidRPr="00782CAE" w:rsidRDefault="005A36A6" w:rsidP="00D90C60">
            <w:pPr>
              <w:spacing w:after="0"/>
              <w:ind w:right="-720"/>
              <w:rPr>
                <w:rFonts w:ascii="Arial" w:hAnsi="Arial" w:cs="Arial"/>
                <w:sz w:val="16"/>
                <w:szCs w:val="16"/>
                <w:lang w:val="fr-FR"/>
              </w:rPr>
            </w:pPr>
            <w:r w:rsidRPr="00782CAE">
              <w:rPr>
                <w:rFonts w:ascii="Arial" w:hAnsi="Arial" w:cs="Arial"/>
                <w:sz w:val="16"/>
                <w:szCs w:val="16"/>
                <w:lang w:val="fr-FR"/>
              </w:rPr>
              <w:t>&lt;OTA_CancelRS EchoToken="PX@P2791256542013059-TTY"</w:t>
            </w:r>
          </w:p>
          <w:p w14:paraId="62B441F2" w14:textId="77777777" w:rsidR="005A36A6" w:rsidRPr="00782CAE" w:rsidRDefault="005A36A6" w:rsidP="00D90C60">
            <w:pPr>
              <w:spacing w:after="0"/>
              <w:ind w:right="-720"/>
              <w:rPr>
                <w:rFonts w:ascii="Arial" w:hAnsi="Arial" w:cs="Arial"/>
                <w:sz w:val="16"/>
                <w:szCs w:val="16"/>
                <w:lang w:val="fr-FR"/>
              </w:rPr>
            </w:pPr>
            <w:r w:rsidRPr="00782CAE">
              <w:rPr>
                <w:rFonts w:ascii="Arial" w:hAnsi="Arial" w:cs="Arial"/>
                <w:sz w:val="16"/>
                <w:szCs w:val="16"/>
                <w:lang w:val="fr-FR"/>
              </w:rPr>
              <w:t>PrimaryLangID="en"</w:t>
            </w:r>
          </w:p>
          <w:p w14:paraId="62B441F3" w14:textId="77777777" w:rsidR="005A36A6" w:rsidRPr="00782CAE" w:rsidRDefault="005A36A6" w:rsidP="00D90C60">
            <w:pPr>
              <w:spacing w:after="0"/>
              <w:ind w:right="-720"/>
              <w:rPr>
                <w:rFonts w:ascii="Arial" w:hAnsi="Arial" w:cs="Arial"/>
                <w:sz w:val="16"/>
                <w:szCs w:val="16"/>
                <w:lang w:val="fr-FR"/>
              </w:rPr>
            </w:pPr>
            <w:r w:rsidRPr="00782CAE">
              <w:rPr>
                <w:rFonts w:ascii="Arial" w:hAnsi="Arial" w:cs="Arial"/>
                <w:sz w:val="16"/>
                <w:szCs w:val="16"/>
                <w:lang w:val="fr-FR"/>
              </w:rPr>
              <w:t xml:space="preserve"> Status="Cancelled"</w:t>
            </w:r>
          </w:p>
          <w:p w14:paraId="62B441F4" w14:textId="77777777" w:rsidR="005A36A6" w:rsidRPr="00782CAE" w:rsidRDefault="005A36A6" w:rsidP="00D90C60">
            <w:pPr>
              <w:spacing w:after="0"/>
              <w:ind w:right="-720"/>
              <w:rPr>
                <w:rFonts w:ascii="Arial" w:hAnsi="Arial" w:cs="Arial"/>
                <w:sz w:val="16"/>
                <w:szCs w:val="16"/>
                <w:lang w:val="fr-FR"/>
              </w:rPr>
            </w:pPr>
            <w:r w:rsidRPr="00782CAE">
              <w:rPr>
                <w:rFonts w:ascii="Arial" w:hAnsi="Arial" w:cs="Arial"/>
                <w:sz w:val="16"/>
                <w:szCs w:val="16"/>
                <w:lang w:val="fr-FR"/>
              </w:rPr>
              <w:t>Target="Test"</w:t>
            </w:r>
          </w:p>
          <w:p w14:paraId="62B441F5" w14:textId="77777777" w:rsidR="005A36A6" w:rsidRPr="00782CAE" w:rsidRDefault="005A36A6" w:rsidP="00D90C60">
            <w:pPr>
              <w:spacing w:after="0" w:line="240" w:lineRule="auto"/>
              <w:rPr>
                <w:rFonts w:ascii="Arial" w:hAnsi="Arial" w:cs="Arial"/>
                <w:sz w:val="16"/>
                <w:szCs w:val="16"/>
              </w:rPr>
            </w:pPr>
            <w:r w:rsidRPr="00782CAE">
              <w:rPr>
                <w:rFonts w:ascii="Arial" w:hAnsi="Arial" w:cs="Arial"/>
                <w:sz w:val="16"/>
                <w:szCs w:val="16"/>
                <w:lang w:val="fr-FR"/>
              </w:rPr>
              <w:t xml:space="preserve"> TimeStamp="2009-10-26T08:26:53.206+01:00" </w:t>
            </w:r>
            <w:r w:rsidRPr="00782CAE">
              <w:rPr>
                <w:rFonts w:ascii="Arial" w:hAnsi="Arial" w:cs="Arial"/>
                <w:b/>
                <w:sz w:val="16"/>
                <w:szCs w:val="16"/>
                <w:lang w:val="fr-FR"/>
              </w:rPr>
              <w:t>Version="1.006</w:t>
            </w:r>
            <w:r w:rsidRPr="00782CAE">
              <w:rPr>
                <w:rFonts w:ascii="Arial" w:hAnsi="Arial" w:cs="Arial"/>
                <w:sz w:val="16"/>
                <w:szCs w:val="16"/>
                <w:lang w:val="fr-FR"/>
              </w:rPr>
              <w:t>"&gt;</w:t>
            </w:r>
          </w:p>
        </w:tc>
        <w:tc>
          <w:tcPr>
            <w:tcW w:w="720" w:type="dxa"/>
          </w:tcPr>
          <w:p w14:paraId="62B441F6" w14:textId="77777777" w:rsidR="005A36A6" w:rsidRPr="00782CAE" w:rsidRDefault="005A36A6"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1F7" w14:textId="77777777" w:rsidR="005A36A6" w:rsidRPr="00782CAE" w:rsidRDefault="005A36A6" w:rsidP="009B15CD">
            <w:pPr>
              <w:spacing w:before="60" w:after="60" w:line="240" w:lineRule="auto"/>
              <w:rPr>
                <w:rFonts w:ascii="Arial" w:hAnsi="Arial" w:cs="Arial"/>
                <w:i/>
                <w:sz w:val="16"/>
                <w:szCs w:val="16"/>
              </w:rPr>
            </w:pPr>
          </w:p>
        </w:tc>
        <w:tc>
          <w:tcPr>
            <w:tcW w:w="5040" w:type="dxa"/>
          </w:tcPr>
          <w:p w14:paraId="62B441F8" w14:textId="77777777" w:rsidR="005A36A6" w:rsidRPr="00782CAE" w:rsidRDefault="005A36A6" w:rsidP="00A051DA">
            <w:pPr>
              <w:spacing w:before="60" w:after="60" w:line="240" w:lineRule="auto"/>
              <w:rPr>
                <w:rFonts w:ascii="Arial" w:hAnsi="Arial" w:cs="Arial"/>
                <w:sz w:val="16"/>
                <w:szCs w:val="16"/>
              </w:rPr>
            </w:pPr>
            <w:r w:rsidRPr="00782CAE">
              <w:rPr>
                <w:rFonts w:ascii="Arial" w:hAnsi="Arial" w:cs="Arial"/>
                <w:sz w:val="16"/>
                <w:szCs w:val="16"/>
              </w:rPr>
              <w:t>Version</w:t>
            </w:r>
          </w:p>
        </w:tc>
      </w:tr>
      <w:tr w:rsidR="005A36A6" w:rsidRPr="00E6387F" w14:paraId="62B44205" w14:textId="77777777" w:rsidTr="005A36A6">
        <w:tc>
          <w:tcPr>
            <w:tcW w:w="450" w:type="dxa"/>
          </w:tcPr>
          <w:p w14:paraId="62B441FA" w14:textId="77777777" w:rsidR="005A36A6" w:rsidRPr="00782CAE" w:rsidRDefault="005A36A6" w:rsidP="009B15CD">
            <w:pPr>
              <w:spacing w:before="60" w:after="60" w:line="240" w:lineRule="auto"/>
              <w:jc w:val="center"/>
              <w:rPr>
                <w:rFonts w:ascii="Arial" w:hAnsi="Arial" w:cs="Arial"/>
                <w:sz w:val="16"/>
                <w:szCs w:val="16"/>
              </w:rPr>
            </w:pPr>
          </w:p>
        </w:tc>
        <w:tc>
          <w:tcPr>
            <w:tcW w:w="1710" w:type="dxa"/>
            <w:gridSpan w:val="3"/>
          </w:tcPr>
          <w:p w14:paraId="62B441FB" w14:textId="77777777" w:rsidR="005A36A6" w:rsidRPr="00765E84" w:rsidRDefault="005A36A6" w:rsidP="009B15CD">
            <w:pPr>
              <w:spacing w:before="60" w:after="60" w:line="240" w:lineRule="auto"/>
              <w:rPr>
                <w:rFonts w:ascii="Arial" w:hAnsi="Arial" w:cs="Arial"/>
                <w:sz w:val="16"/>
                <w:szCs w:val="16"/>
              </w:rPr>
            </w:pPr>
            <w:r w:rsidRPr="00765E84">
              <w:rPr>
                <w:rFonts w:ascii="Arial" w:hAnsi="Arial" w:cs="Arial"/>
                <w:sz w:val="16"/>
                <w:szCs w:val="16"/>
              </w:rPr>
              <w:t>@TransactionIdentifier</w:t>
            </w:r>
          </w:p>
        </w:tc>
        <w:tc>
          <w:tcPr>
            <w:tcW w:w="720" w:type="dxa"/>
          </w:tcPr>
          <w:p w14:paraId="62B441FC" w14:textId="77777777" w:rsidR="005A36A6" w:rsidRPr="00765E84" w:rsidRDefault="005A36A6" w:rsidP="009B15CD">
            <w:pPr>
              <w:spacing w:before="60" w:after="60" w:line="240" w:lineRule="auto"/>
              <w:rPr>
                <w:rFonts w:ascii="Arial" w:hAnsi="Arial" w:cs="Arial"/>
                <w:sz w:val="16"/>
                <w:szCs w:val="16"/>
              </w:rPr>
            </w:pPr>
            <w:r w:rsidRPr="00765E84">
              <w:rPr>
                <w:rFonts w:ascii="Arial" w:hAnsi="Arial" w:cs="Arial"/>
                <w:sz w:val="16"/>
                <w:szCs w:val="16"/>
              </w:rPr>
              <w:t>M</w:t>
            </w:r>
          </w:p>
        </w:tc>
        <w:tc>
          <w:tcPr>
            <w:tcW w:w="2070" w:type="dxa"/>
          </w:tcPr>
          <w:p w14:paraId="62B441FD" w14:textId="77777777" w:rsidR="005A36A6" w:rsidRPr="00765E84" w:rsidRDefault="005A36A6" w:rsidP="009B15CD">
            <w:pPr>
              <w:spacing w:before="60" w:after="60" w:line="240" w:lineRule="auto"/>
              <w:rPr>
                <w:rFonts w:ascii="Arial" w:hAnsi="Arial" w:cs="Arial"/>
                <w:sz w:val="16"/>
                <w:szCs w:val="16"/>
              </w:rPr>
            </w:pPr>
            <w:r w:rsidRPr="00765E84">
              <w:rPr>
                <w:rFonts w:ascii="Arial" w:hAnsi="Arial" w:cs="Arial"/>
                <w:sz w:val="16"/>
                <w:szCs w:val="16"/>
              </w:rPr>
              <w:t>StringLength1to32</w:t>
            </w:r>
          </w:p>
          <w:p w14:paraId="62B441FE" w14:textId="77777777" w:rsidR="005A36A6" w:rsidRPr="00765E84" w:rsidRDefault="005A36A6" w:rsidP="009B15CD">
            <w:pPr>
              <w:spacing w:before="60" w:after="60" w:line="240" w:lineRule="auto"/>
              <w:rPr>
                <w:rFonts w:ascii="Arial" w:hAnsi="Arial" w:cs="Arial"/>
                <w:sz w:val="16"/>
                <w:szCs w:val="16"/>
              </w:rPr>
            </w:pPr>
            <w:r w:rsidRPr="00765E84">
              <w:rPr>
                <w:rFonts w:ascii="Arial" w:hAnsi="Arial" w:cs="Arial"/>
                <w:i/>
                <w:sz w:val="16"/>
                <w:szCs w:val="16"/>
              </w:rPr>
              <w:t>Example value:</w:t>
            </w:r>
          </w:p>
          <w:p w14:paraId="62B441FF" w14:textId="77777777" w:rsidR="005A36A6" w:rsidRPr="00765E84" w:rsidRDefault="005A36A6" w:rsidP="009B15CD">
            <w:pPr>
              <w:spacing w:before="60" w:after="60" w:line="240" w:lineRule="auto"/>
              <w:ind w:right="-720"/>
              <w:rPr>
                <w:rFonts w:ascii="Arial" w:hAnsi="Arial" w:cs="Arial"/>
                <w:sz w:val="16"/>
                <w:szCs w:val="16"/>
              </w:rPr>
            </w:pPr>
            <w:r w:rsidRPr="00765E84">
              <w:rPr>
                <w:rFonts w:ascii="Arial" w:hAnsi="Arial" w:cs="Arial"/>
                <w:sz w:val="16"/>
                <w:szCs w:val="16"/>
              </w:rPr>
              <w:t xml:space="preserve">&lt;OTA_CancelRS </w:t>
            </w:r>
          </w:p>
          <w:p w14:paraId="62B44200" w14:textId="77777777" w:rsidR="005A36A6" w:rsidRPr="00CD7C88" w:rsidRDefault="005A36A6" w:rsidP="00CD7C88">
            <w:pPr>
              <w:spacing w:before="60" w:after="60" w:line="240" w:lineRule="auto"/>
              <w:rPr>
                <w:rFonts w:ascii="Arial" w:hAnsi="Arial" w:cs="Arial"/>
                <w:b/>
                <w:sz w:val="16"/>
                <w:szCs w:val="16"/>
              </w:rPr>
            </w:pPr>
            <w:r w:rsidRPr="00CD7C88">
              <w:rPr>
                <w:rFonts w:ascii="Arial" w:hAnsi="Arial" w:cs="Arial"/>
                <w:b/>
                <w:bCs/>
                <w:sz w:val="16"/>
                <w:szCs w:val="16"/>
              </w:rPr>
              <w:t>TransactionIdentifier="</w:t>
            </w:r>
            <w:r w:rsidRPr="00CD7C88">
              <w:rPr>
                <w:rFonts w:ascii="Arial" w:hAnsi="Arial" w:cs="Arial"/>
                <w:sz w:val="16"/>
                <w:szCs w:val="16"/>
              </w:rPr>
              <w:t>WMD</w:t>
            </w:r>
            <w:r w:rsidRPr="00CD7C88">
              <w:rPr>
                <w:rFonts w:ascii="Arial" w:hAnsi="Arial" w:cs="Arial"/>
                <w:color w:val="000000"/>
                <w:sz w:val="16"/>
                <w:szCs w:val="16"/>
              </w:rPr>
              <w:t>1318542EMRI437</w:t>
            </w:r>
            <w:r w:rsidRPr="00CD7C88">
              <w:rPr>
                <w:rFonts w:ascii="Arial" w:hAnsi="Arial" w:cs="Arial"/>
                <w:b/>
                <w:color w:val="000000"/>
                <w:sz w:val="16"/>
                <w:szCs w:val="16"/>
              </w:rPr>
              <w:t>”</w:t>
            </w:r>
            <w:r w:rsidRPr="00CD7C88">
              <w:rPr>
                <w:rFonts w:ascii="Arial" w:hAnsi="Arial" w:cs="Arial"/>
                <w:b/>
                <w:sz w:val="16"/>
                <w:szCs w:val="16"/>
              </w:rPr>
              <w:t>/&gt;</w:t>
            </w:r>
          </w:p>
        </w:tc>
        <w:tc>
          <w:tcPr>
            <w:tcW w:w="720" w:type="dxa"/>
          </w:tcPr>
          <w:p w14:paraId="62B44201" w14:textId="77777777" w:rsidR="005A36A6" w:rsidRPr="00765E84" w:rsidRDefault="005A36A6" w:rsidP="009B15CD">
            <w:pPr>
              <w:spacing w:before="60" w:after="60" w:line="240" w:lineRule="auto"/>
              <w:jc w:val="center"/>
              <w:rPr>
                <w:rFonts w:ascii="Arial" w:hAnsi="Arial" w:cs="Arial"/>
                <w:sz w:val="16"/>
                <w:szCs w:val="16"/>
              </w:rPr>
            </w:pPr>
            <w:r w:rsidRPr="00765E84">
              <w:rPr>
                <w:rFonts w:ascii="Arial" w:hAnsi="Arial" w:cs="Arial"/>
                <w:sz w:val="16"/>
                <w:szCs w:val="16"/>
              </w:rPr>
              <w:t>1</w:t>
            </w:r>
          </w:p>
        </w:tc>
        <w:tc>
          <w:tcPr>
            <w:tcW w:w="2430" w:type="dxa"/>
          </w:tcPr>
          <w:p w14:paraId="62B44202" w14:textId="77777777" w:rsidR="005A36A6" w:rsidRPr="00491167" w:rsidRDefault="005A36A6" w:rsidP="00FF6F6A">
            <w:pPr>
              <w:spacing w:before="60" w:after="60"/>
              <w:rPr>
                <w:rFonts w:ascii="Arial" w:hAnsi="Arial" w:cs="Arial"/>
                <w:sz w:val="16"/>
                <w:szCs w:val="16"/>
              </w:rPr>
            </w:pPr>
            <w:r w:rsidRPr="00491167">
              <w:rPr>
                <w:rFonts w:ascii="Arial" w:hAnsi="Arial" w:cs="Arial"/>
                <w:b/>
                <w:sz w:val="16"/>
                <w:szCs w:val="16"/>
              </w:rPr>
              <w:t>GDS Note1:</w:t>
            </w:r>
            <w:r w:rsidRPr="00491167">
              <w:rPr>
                <w:rFonts w:ascii="Arial" w:hAnsi="Arial" w:cs="Arial"/>
                <w:sz w:val="16"/>
                <w:szCs w:val="16"/>
              </w:rPr>
              <w:t xml:space="preserve">  Unique identifier assigned by Travelport.  It is passed in all request and response booking messages related to the on-going transaction until concluded with a Commit or Ignore.</w:t>
            </w:r>
          </w:p>
          <w:p w14:paraId="62B44203" w14:textId="77777777" w:rsidR="005A36A6" w:rsidRPr="00491167" w:rsidRDefault="005A36A6" w:rsidP="00FF6F6A">
            <w:pPr>
              <w:spacing w:before="60" w:after="60" w:line="240" w:lineRule="auto"/>
              <w:rPr>
                <w:rFonts w:ascii="Arial" w:hAnsi="Arial" w:cs="Arial"/>
                <w:i/>
                <w:sz w:val="16"/>
                <w:szCs w:val="16"/>
              </w:rPr>
            </w:pPr>
            <w:r w:rsidRPr="00491167">
              <w:rPr>
                <w:rFonts w:ascii="Arial" w:hAnsi="Arial" w:cs="Arial"/>
                <w:b/>
                <w:sz w:val="16"/>
                <w:szCs w:val="16"/>
              </w:rPr>
              <w:t xml:space="preserve">GDS Note2:  </w:t>
            </w:r>
            <w:r w:rsidRPr="00491167">
              <w:rPr>
                <w:rFonts w:ascii="Arial" w:hAnsi="Arial" w:cs="Arial"/>
                <w:sz w:val="16"/>
                <w:szCs w:val="16"/>
              </w:rPr>
              <w:t>When a failure occurs and Guaranteed Delivery processing is initiated the supplier may choose to receive the original @TransactionIdentifier value or a new one.  This will be determined during pre-implementation discussions.</w:t>
            </w:r>
          </w:p>
        </w:tc>
        <w:tc>
          <w:tcPr>
            <w:tcW w:w="5040" w:type="dxa"/>
          </w:tcPr>
          <w:p w14:paraId="62B44204" w14:textId="77777777" w:rsidR="005A36A6" w:rsidRPr="00491167" w:rsidRDefault="005A36A6" w:rsidP="00491167">
            <w:pPr>
              <w:spacing w:before="60" w:after="60"/>
              <w:rPr>
                <w:rFonts w:ascii="Arial" w:hAnsi="Arial" w:cs="Arial"/>
                <w:i/>
                <w:strike/>
                <w:sz w:val="16"/>
                <w:szCs w:val="16"/>
              </w:rPr>
            </w:pPr>
            <w:r w:rsidRPr="00491167">
              <w:rPr>
                <w:rFonts w:ascii="Arial" w:hAnsi="Arial" w:cs="Arial"/>
                <w:sz w:val="16"/>
                <w:szCs w:val="16"/>
              </w:rPr>
              <w:t>Transaction Identifier</w:t>
            </w:r>
          </w:p>
        </w:tc>
      </w:tr>
      <w:tr w:rsidR="005A36A6" w:rsidRPr="00782CAE" w14:paraId="62B4421D" w14:textId="77777777" w:rsidTr="005A36A6">
        <w:tc>
          <w:tcPr>
            <w:tcW w:w="450" w:type="dxa"/>
          </w:tcPr>
          <w:p w14:paraId="62B44206" w14:textId="77777777" w:rsidR="005A36A6" w:rsidRPr="00C926D5" w:rsidRDefault="005A36A6" w:rsidP="009B15CD">
            <w:pPr>
              <w:spacing w:before="60" w:after="60" w:line="240" w:lineRule="auto"/>
              <w:rPr>
                <w:rFonts w:ascii="Arial" w:hAnsi="Arial" w:cs="Arial"/>
                <w:sz w:val="16"/>
                <w:szCs w:val="16"/>
              </w:rPr>
            </w:pPr>
          </w:p>
        </w:tc>
        <w:tc>
          <w:tcPr>
            <w:tcW w:w="1710" w:type="dxa"/>
            <w:gridSpan w:val="3"/>
          </w:tcPr>
          <w:p w14:paraId="62B44207" w14:textId="77777777" w:rsidR="005A36A6" w:rsidRPr="00782CAE" w:rsidRDefault="005A36A6" w:rsidP="009B15CD">
            <w:pPr>
              <w:suppressAutoHyphens/>
              <w:spacing w:before="60" w:after="60"/>
              <w:ind w:right="72"/>
              <w:rPr>
                <w:rFonts w:ascii="Arial" w:hAnsi="Arial" w:cs="Arial"/>
                <w:sz w:val="16"/>
                <w:szCs w:val="16"/>
              </w:rPr>
            </w:pPr>
            <w:r w:rsidRPr="00782CAE">
              <w:rPr>
                <w:rFonts w:ascii="Arial" w:hAnsi="Arial" w:cs="Arial"/>
                <w:sz w:val="16"/>
                <w:szCs w:val="16"/>
              </w:rPr>
              <w:t>@PrimaryLangID=”EN”&gt;</w:t>
            </w:r>
          </w:p>
        </w:tc>
        <w:tc>
          <w:tcPr>
            <w:tcW w:w="720" w:type="dxa"/>
          </w:tcPr>
          <w:p w14:paraId="62B44208" w14:textId="77777777" w:rsidR="005A36A6" w:rsidRPr="00782CAE" w:rsidRDefault="005A36A6" w:rsidP="009B15CD">
            <w:pPr>
              <w:spacing w:before="60" w:after="60"/>
              <w:rPr>
                <w:rFonts w:ascii="Arial" w:hAnsi="Arial" w:cs="Arial"/>
                <w:sz w:val="16"/>
                <w:szCs w:val="16"/>
              </w:rPr>
            </w:pPr>
            <w:r w:rsidRPr="00782CAE">
              <w:rPr>
                <w:rFonts w:ascii="Arial" w:hAnsi="Arial" w:cs="Arial"/>
                <w:sz w:val="16"/>
                <w:szCs w:val="16"/>
              </w:rPr>
              <w:t>A</w:t>
            </w:r>
          </w:p>
        </w:tc>
        <w:tc>
          <w:tcPr>
            <w:tcW w:w="2070" w:type="dxa"/>
          </w:tcPr>
          <w:p w14:paraId="62B44209" w14:textId="77777777" w:rsidR="005A36A6" w:rsidRPr="00782CAE" w:rsidRDefault="005A36A6" w:rsidP="009B15CD">
            <w:pPr>
              <w:spacing w:before="60" w:after="60" w:line="240" w:lineRule="auto"/>
              <w:ind w:right="-720"/>
              <w:rPr>
                <w:rFonts w:ascii="Arial" w:hAnsi="Arial" w:cs="Arial"/>
                <w:sz w:val="16"/>
                <w:szCs w:val="16"/>
                <w:lang w:val="fr-FR"/>
              </w:rPr>
            </w:pPr>
            <w:r w:rsidRPr="00782CAE">
              <w:rPr>
                <w:rFonts w:ascii="Arial" w:hAnsi="Arial" w:cs="Arial"/>
                <w:sz w:val="16"/>
                <w:szCs w:val="16"/>
                <w:lang w:val="fr-FR"/>
              </w:rPr>
              <w:t>xs :language</w:t>
            </w:r>
          </w:p>
          <w:p w14:paraId="62B4420A" w14:textId="77777777" w:rsidR="005A36A6" w:rsidRPr="00782CAE" w:rsidRDefault="005A36A6" w:rsidP="00D90C60">
            <w:pPr>
              <w:spacing w:before="60" w:after="60" w:line="240" w:lineRule="auto"/>
              <w:ind w:right="-720"/>
              <w:rPr>
                <w:rFonts w:ascii="Arial" w:hAnsi="Arial" w:cs="Arial"/>
                <w:i/>
                <w:sz w:val="16"/>
                <w:szCs w:val="16"/>
                <w:lang w:val="fr-FR"/>
              </w:rPr>
            </w:pPr>
            <w:r w:rsidRPr="00782CAE">
              <w:rPr>
                <w:rFonts w:ascii="Arial" w:hAnsi="Arial" w:cs="Arial"/>
                <w:i/>
                <w:sz w:val="16"/>
                <w:szCs w:val="16"/>
                <w:lang w:val="fr-FR"/>
              </w:rPr>
              <w:t>Example value:</w:t>
            </w:r>
          </w:p>
          <w:p w14:paraId="62B4420B" w14:textId="77777777" w:rsidR="005A36A6" w:rsidRPr="00782CAE" w:rsidRDefault="005A36A6" w:rsidP="00D90C60">
            <w:pPr>
              <w:spacing w:after="0"/>
              <w:ind w:right="-720"/>
              <w:rPr>
                <w:rFonts w:ascii="Arial" w:hAnsi="Arial" w:cs="Arial"/>
                <w:sz w:val="16"/>
                <w:szCs w:val="16"/>
                <w:lang w:val="fr-FR"/>
              </w:rPr>
            </w:pPr>
            <w:r w:rsidRPr="00782CAE">
              <w:rPr>
                <w:rFonts w:ascii="Arial" w:hAnsi="Arial" w:cs="Arial"/>
                <w:sz w:val="16"/>
                <w:szCs w:val="16"/>
                <w:lang w:val="fr-FR"/>
              </w:rPr>
              <w:t>&lt;OTA_CancelRS EchoToken="PX@P2791256542013059-TTY"</w:t>
            </w:r>
          </w:p>
          <w:p w14:paraId="62B4420C" w14:textId="77777777" w:rsidR="005A36A6" w:rsidRPr="00782CAE" w:rsidRDefault="005A36A6" w:rsidP="00D90C60">
            <w:pPr>
              <w:spacing w:after="0"/>
              <w:ind w:right="-720"/>
              <w:rPr>
                <w:rFonts w:ascii="Arial" w:hAnsi="Arial" w:cs="Arial"/>
                <w:sz w:val="16"/>
                <w:szCs w:val="16"/>
                <w:lang w:val="fr-FR"/>
              </w:rPr>
            </w:pPr>
            <w:r w:rsidRPr="00782CAE">
              <w:rPr>
                <w:rFonts w:ascii="Arial" w:hAnsi="Arial" w:cs="Arial"/>
                <w:sz w:val="16"/>
                <w:szCs w:val="16"/>
                <w:lang w:val="fr-FR"/>
              </w:rPr>
              <w:t>PrimaryLangID="en"</w:t>
            </w:r>
          </w:p>
          <w:p w14:paraId="62B4420D" w14:textId="77777777" w:rsidR="005A36A6" w:rsidRPr="00782CAE" w:rsidRDefault="005A36A6" w:rsidP="00D90C60">
            <w:pPr>
              <w:spacing w:after="0"/>
              <w:ind w:right="-720"/>
              <w:rPr>
                <w:rFonts w:ascii="Arial" w:hAnsi="Arial" w:cs="Arial"/>
                <w:sz w:val="16"/>
                <w:szCs w:val="16"/>
                <w:lang w:val="fr-FR"/>
              </w:rPr>
            </w:pPr>
            <w:r w:rsidRPr="00782CAE">
              <w:rPr>
                <w:rFonts w:ascii="Arial" w:hAnsi="Arial" w:cs="Arial"/>
                <w:sz w:val="16"/>
                <w:szCs w:val="16"/>
                <w:lang w:val="fr-FR"/>
              </w:rPr>
              <w:t xml:space="preserve"> Status="Cancelled"</w:t>
            </w:r>
          </w:p>
          <w:p w14:paraId="62B4420E" w14:textId="77777777" w:rsidR="005A36A6" w:rsidRPr="00782CAE" w:rsidRDefault="005A36A6" w:rsidP="00D90C60">
            <w:pPr>
              <w:spacing w:after="0"/>
              <w:ind w:right="-720"/>
              <w:rPr>
                <w:rFonts w:ascii="Arial" w:hAnsi="Arial" w:cs="Arial"/>
                <w:sz w:val="16"/>
                <w:szCs w:val="16"/>
                <w:lang w:val="fr-FR"/>
              </w:rPr>
            </w:pPr>
            <w:r w:rsidRPr="00782CAE">
              <w:rPr>
                <w:rFonts w:ascii="Arial" w:hAnsi="Arial" w:cs="Arial"/>
                <w:sz w:val="16"/>
                <w:szCs w:val="16"/>
                <w:lang w:val="fr-FR"/>
              </w:rPr>
              <w:t>Target="Test"</w:t>
            </w:r>
          </w:p>
          <w:p w14:paraId="62B4420F" w14:textId="77777777" w:rsidR="005A36A6" w:rsidRPr="00782CAE" w:rsidRDefault="005A36A6" w:rsidP="00D90C60">
            <w:pPr>
              <w:spacing w:before="60" w:after="60" w:line="240" w:lineRule="auto"/>
              <w:ind w:right="-720"/>
              <w:rPr>
                <w:rFonts w:ascii="Arial" w:hAnsi="Arial" w:cs="Arial"/>
                <w:sz w:val="16"/>
                <w:szCs w:val="16"/>
                <w:lang w:val="fr-FR"/>
              </w:rPr>
            </w:pPr>
            <w:r w:rsidRPr="00782CAE">
              <w:rPr>
                <w:rFonts w:ascii="Arial" w:hAnsi="Arial" w:cs="Arial"/>
                <w:sz w:val="16"/>
                <w:szCs w:val="16"/>
                <w:lang w:val="fr-FR"/>
              </w:rPr>
              <w:t xml:space="preserve"> TimeStamp="2009-10-26T08:26:53.206+01:00" Version="1.006"&gt;</w:t>
            </w:r>
          </w:p>
          <w:p w14:paraId="62B44210" w14:textId="77777777" w:rsidR="005A36A6" w:rsidRPr="00782CAE" w:rsidRDefault="005A36A6" w:rsidP="009B15CD">
            <w:pPr>
              <w:spacing w:before="60" w:after="60" w:line="240" w:lineRule="auto"/>
              <w:ind w:right="-720"/>
              <w:rPr>
                <w:rFonts w:ascii="Arial" w:hAnsi="Arial" w:cs="Arial"/>
                <w:i/>
                <w:sz w:val="16"/>
                <w:szCs w:val="16"/>
                <w:lang w:val="fr-FR"/>
              </w:rPr>
            </w:pPr>
            <w:r>
              <w:rPr>
                <w:rFonts w:ascii="Arial" w:hAnsi="Arial" w:cs="Arial"/>
                <w:i/>
                <w:sz w:val="16"/>
                <w:szCs w:val="16"/>
                <w:lang w:val="fr-FR"/>
              </w:rPr>
              <w:t>Example value</w:t>
            </w:r>
            <w:r w:rsidRPr="00782CAE">
              <w:rPr>
                <w:rFonts w:ascii="Arial" w:hAnsi="Arial" w:cs="Arial"/>
                <w:i/>
                <w:sz w:val="16"/>
                <w:szCs w:val="16"/>
                <w:lang w:val="fr-FR"/>
              </w:rPr>
              <w:t>:</w:t>
            </w:r>
          </w:p>
          <w:p w14:paraId="62B44211" w14:textId="77777777" w:rsidR="005A36A6" w:rsidRPr="00782CAE" w:rsidRDefault="005A36A6" w:rsidP="009B15CD">
            <w:pPr>
              <w:spacing w:before="60" w:after="60" w:line="240" w:lineRule="auto"/>
              <w:ind w:right="-720"/>
              <w:rPr>
                <w:rFonts w:ascii="Arial" w:hAnsi="Arial" w:cs="Arial"/>
                <w:sz w:val="16"/>
                <w:szCs w:val="16"/>
              </w:rPr>
            </w:pPr>
            <w:r w:rsidRPr="00782CAE">
              <w:rPr>
                <w:rFonts w:ascii="Arial" w:hAnsi="Arial" w:cs="Arial"/>
                <w:sz w:val="16"/>
                <w:szCs w:val="16"/>
              </w:rPr>
              <w:t xml:space="preserve">&lt;OTA_CancelRS </w:t>
            </w:r>
          </w:p>
          <w:p w14:paraId="62B44212" w14:textId="77777777" w:rsidR="005A36A6" w:rsidRPr="00782CAE" w:rsidRDefault="005A36A6" w:rsidP="009B15CD">
            <w:pPr>
              <w:spacing w:before="60" w:after="60" w:line="240" w:lineRule="auto"/>
              <w:ind w:right="-720"/>
              <w:rPr>
                <w:rFonts w:ascii="Arial" w:hAnsi="Arial" w:cs="Arial"/>
                <w:i/>
                <w:sz w:val="16"/>
                <w:szCs w:val="16"/>
                <w:lang w:val="fr-FR"/>
              </w:rPr>
            </w:pPr>
            <w:r w:rsidRPr="00782CAE">
              <w:rPr>
                <w:rFonts w:ascii="Arial" w:hAnsi="Arial" w:cs="Arial"/>
                <w:b/>
                <w:bCs/>
                <w:sz w:val="16"/>
                <w:szCs w:val="16"/>
              </w:rPr>
              <w:t>PrimaryLangID="EN</w:t>
            </w:r>
            <w:r w:rsidRPr="00782CAE">
              <w:rPr>
                <w:rFonts w:ascii="Arial" w:hAnsi="Arial" w:cs="Arial"/>
                <w:sz w:val="16"/>
                <w:szCs w:val="16"/>
              </w:rPr>
              <w:t>"/&gt;</w:t>
            </w:r>
          </w:p>
        </w:tc>
        <w:tc>
          <w:tcPr>
            <w:tcW w:w="720" w:type="dxa"/>
          </w:tcPr>
          <w:p w14:paraId="62B44213" w14:textId="77777777" w:rsidR="005A36A6" w:rsidRPr="00782CAE" w:rsidRDefault="005A36A6" w:rsidP="009B15CD">
            <w:pPr>
              <w:spacing w:before="60" w:after="60"/>
              <w:jc w:val="center"/>
              <w:rPr>
                <w:rFonts w:ascii="Arial" w:hAnsi="Arial" w:cs="Arial"/>
                <w:sz w:val="16"/>
                <w:szCs w:val="16"/>
              </w:rPr>
            </w:pPr>
            <w:r w:rsidRPr="00782CAE">
              <w:rPr>
                <w:rFonts w:ascii="Arial" w:hAnsi="Arial" w:cs="Arial"/>
                <w:sz w:val="16"/>
                <w:szCs w:val="16"/>
              </w:rPr>
              <w:t>1</w:t>
            </w:r>
          </w:p>
        </w:tc>
        <w:tc>
          <w:tcPr>
            <w:tcW w:w="2430" w:type="dxa"/>
          </w:tcPr>
          <w:p w14:paraId="62B44214" w14:textId="77777777" w:rsidR="005A36A6" w:rsidRPr="00782CAE" w:rsidRDefault="005A36A6" w:rsidP="009B15CD">
            <w:pPr>
              <w:spacing w:before="60" w:after="60" w:line="240" w:lineRule="auto"/>
              <w:rPr>
                <w:rFonts w:ascii="Arial" w:hAnsi="Arial" w:cs="Arial"/>
                <w:i/>
                <w:sz w:val="16"/>
                <w:szCs w:val="16"/>
              </w:rPr>
            </w:pPr>
            <w:r w:rsidRPr="00782CAE">
              <w:rPr>
                <w:rFonts w:ascii="Arial" w:hAnsi="Arial" w:cs="Arial"/>
                <w:i/>
                <w:sz w:val="16"/>
                <w:szCs w:val="16"/>
              </w:rPr>
              <w:t>Valid Value:</w:t>
            </w:r>
          </w:p>
          <w:p w14:paraId="62B44215"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ISO 639 Code “EN” = English</w:t>
            </w:r>
          </w:p>
          <w:p w14:paraId="62B44216" w14:textId="77777777" w:rsidR="005A36A6" w:rsidRPr="00782CAE" w:rsidRDefault="005A36A6" w:rsidP="009B15CD">
            <w:pPr>
              <w:spacing w:before="60" w:after="60" w:line="240" w:lineRule="auto"/>
              <w:rPr>
                <w:rFonts w:ascii="Arial" w:hAnsi="Arial" w:cs="Arial"/>
                <w:sz w:val="16"/>
                <w:szCs w:val="16"/>
              </w:rPr>
            </w:pPr>
          </w:p>
          <w:p w14:paraId="62B44217" w14:textId="77777777" w:rsidR="005A36A6" w:rsidRPr="00782CAE" w:rsidRDefault="005A36A6" w:rsidP="009B15CD">
            <w:pPr>
              <w:spacing w:before="60" w:after="60" w:line="240" w:lineRule="auto"/>
              <w:rPr>
                <w:rFonts w:ascii="Arial" w:hAnsi="Arial" w:cs="Arial"/>
                <w:sz w:val="16"/>
                <w:szCs w:val="16"/>
              </w:rPr>
            </w:pPr>
            <w:r w:rsidRPr="00685037">
              <w:rPr>
                <w:rFonts w:ascii="Arial" w:hAnsi="Arial" w:cs="Arial"/>
                <w:b/>
                <w:sz w:val="16"/>
                <w:szCs w:val="16"/>
              </w:rPr>
              <w:t>Note:</w:t>
            </w:r>
            <w:r w:rsidRPr="00782CAE">
              <w:rPr>
                <w:rFonts w:ascii="Arial" w:hAnsi="Arial" w:cs="Arial"/>
                <w:sz w:val="16"/>
                <w:szCs w:val="16"/>
              </w:rPr>
              <w:t xml:space="preserve"> Use of @PrimaryLangID is under review by Travelport.</w:t>
            </w:r>
          </w:p>
          <w:p w14:paraId="62B44218"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While under review, current GDS functionality should remain unchanged with regard to the text language returned in the XML response.</w:t>
            </w:r>
          </w:p>
        </w:tc>
        <w:tc>
          <w:tcPr>
            <w:tcW w:w="5040" w:type="dxa"/>
          </w:tcPr>
          <w:p w14:paraId="62B44219"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Language Preference</w:t>
            </w:r>
          </w:p>
          <w:p w14:paraId="62B4421A" w14:textId="77777777" w:rsidR="005A36A6" w:rsidRPr="00782CAE" w:rsidRDefault="00C818DE" w:rsidP="009B15CD">
            <w:pPr>
              <w:spacing w:before="60" w:after="60" w:line="240" w:lineRule="auto"/>
              <w:rPr>
                <w:rFonts w:ascii="Arial" w:hAnsi="Arial" w:cs="Arial"/>
                <w:sz w:val="16"/>
                <w:szCs w:val="16"/>
              </w:rPr>
            </w:pPr>
            <w:hyperlink r:id="rId44" w:history="1">
              <w:r w:rsidR="005A36A6" w:rsidRPr="00782CAE">
                <w:rPr>
                  <w:rStyle w:val="Hyperlink"/>
                  <w:rFonts w:ascii="Arial" w:eastAsia="SimSun" w:hAnsi="Arial" w:cs="Arial"/>
                  <w:sz w:val="16"/>
                  <w:szCs w:val="16"/>
                </w:rPr>
                <w:t>http://www.w3.org/WAI/ER/IG/ert/iso639.htm</w:t>
              </w:r>
            </w:hyperlink>
          </w:p>
          <w:p w14:paraId="62B4421B" w14:textId="77777777" w:rsidR="005A36A6" w:rsidRPr="00782CAE" w:rsidRDefault="005A36A6" w:rsidP="009B15CD">
            <w:pPr>
              <w:spacing w:before="60" w:after="60" w:line="240" w:lineRule="auto"/>
              <w:rPr>
                <w:rFonts w:ascii="Arial" w:hAnsi="Arial" w:cs="Arial"/>
                <w:sz w:val="16"/>
                <w:szCs w:val="16"/>
              </w:rPr>
            </w:pPr>
          </w:p>
          <w:p w14:paraId="62B4421C" w14:textId="77777777" w:rsidR="005A36A6" w:rsidRPr="00782CAE" w:rsidRDefault="005A36A6" w:rsidP="009B15CD">
            <w:pPr>
              <w:spacing w:before="60" w:after="60" w:line="240" w:lineRule="auto"/>
              <w:rPr>
                <w:rFonts w:ascii="Arial" w:hAnsi="Arial" w:cs="Arial"/>
                <w:sz w:val="16"/>
                <w:szCs w:val="16"/>
              </w:rPr>
            </w:pPr>
          </w:p>
        </w:tc>
      </w:tr>
      <w:tr w:rsidR="005A36A6" w:rsidRPr="00E6387F" w14:paraId="62B4422D" w14:textId="77777777" w:rsidTr="005A36A6">
        <w:tc>
          <w:tcPr>
            <w:tcW w:w="450" w:type="dxa"/>
          </w:tcPr>
          <w:p w14:paraId="62B4421E" w14:textId="77777777" w:rsidR="005A36A6" w:rsidRPr="00782CAE" w:rsidRDefault="005A36A6" w:rsidP="009B15CD">
            <w:pPr>
              <w:spacing w:line="240" w:lineRule="auto"/>
              <w:jc w:val="both"/>
              <w:rPr>
                <w:rFonts w:ascii="Arial" w:hAnsi="Arial" w:cs="Arial"/>
                <w:sz w:val="16"/>
                <w:szCs w:val="16"/>
              </w:rPr>
            </w:pPr>
          </w:p>
        </w:tc>
        <w:tc>
          <w:tcPr>
            <w:tcW w:w="1710" w:type="dxa"/>
            <w:gridSpan w:val="3"/>
          </w:tcPr>
          <w:p w14:paraId="62B4421F" w14:textId="77777777" w:rsidR="005A36A6" w:rsidRPr="002E0728" w:rsidRDefault="005A36A6" w:rsidP="009B15CD">
            <w:pPr>
              <w:suppressAutoHyphens/>
              <w:spacing w:before="60" w:after="60"/>
              <w:ind w:right="12"/>
              <w:rPr>
                <w:rFonts w:ascii="Arial" w:hAnsi="Arial" w:cs="Arial"/>
                <w:color w:val="000000"/>
                <w:sz w:val="16"/>
                <w:szCs w:val="16"/>
                <w:shd w:val="clear" w:color="auto" w:fill="FFFFFF"/>
              </w:rPr>
            </w:pPr>
            <w:r w:rsidRPr="002E0728">
              <w:rPr>
                <w:rFonts w:ascii="Arial" w:hAnsi="Arial" w:cs="Arial"/>
                <w:color w:val="000000"/>
                <w:sz w:val="16"/>
                <w:szCs w:val="16"/>
                <w:shd w:val="clear" w:color="auto" w:fill="FFFFFF"/>
              </w:rPr>
              <w:t>@Status</w:t>
            </w:r>
          </w:p>
        </w:tc>
        <w:tc>
          <w:tcPr>
            <w:tcW w:w="720" w:type="dxa"/>
          </w:tcPr>
          <w:p w14:paraId="62B44220" w14:textId="77777777" w:rsidR="005A36A6" w:rsidRPr="002E0728" w:rsidRDefault="005A36A6" w:rsidP="009B15CD">
            <w:pPr>
              <w:spacing w:before="60" w:after="60"/>
              <w:ind w:right="-720"/>
              <w:rPr>
                <w:rFonts w:ascii="Arial" w:hAnsi="Arial" w:cs="Arial"/>
                <w:sz w:val="16"/>
                <w:szCs w:val="16"/>
              </w:rPr>
            </w:pPr>
            <w:r w:rsidRPr="002E0728">
              <w:rPr>
                <w:rFonts w:ascii="Arial" w:hAnsi="Arial" w:cs="Arial"/>
                <w:sz w:val="16"/>
                <w:szCs w:val="16"/>
              </w:rPr>
              <w:t>M</w:t>
            </w:r>
          </w:p>
        </w:tc>
        <w:tc>
          <w:tcPr>
            <w:tcW w:w="2070" w:type="dxa"/>
          </w:tcPr>
          <w:p w14:paraId="62B44221" w14:textId="77777777" w:rsidR="005A36A6" w:rsidRPr="002E0728" w:rsidRDefault="005A36A6" w:rsidP="009B15CD">
            <w:pPr>
              <w:spacing w:before="60" w:after="60" w:line="240" w:lineRule="auto"/>
              <w:rPr>
                <w:rFonts w:ascii="Arial" w:hAnsi="Arial" w:cs="Arial"/>
                <w:sz w:val="16"/>
                <w:szCs w:val="16"/>
              </w:rPr>
            </w:pPr>
            <w:r w:rsidRPr="002E0728">
              <w:rPr>
                <w:rFonts w:ascii="Arial" w:hAnsi="Arial" w:cs="Arial"/>
                <w:sz w:val="16"/>
                <w:szCs w:val="16"/>
              </w:rPr>
              <w:t>TransactionStatusType</w:t>
            </w:r>
          </w:p>
          <w:p w14:paraId="62B44222" w14:textId="77777777" w:rsidR="005A36A6" w:rsidRPr="002E0728" w:rsidRDefault="005A36A6" w:rsidP="009B15CD">
            <w:pPr>
              <w:spacing w:before="60" w:after="60" w:line="240" w:lineRule="auto"/>
              <w:ind w:right="-720"/>
              <w:rPr>
                <w:rFonts w:ascii="Arial" w:hAnsi="Arial" w:cs="Arial"/>
                <w:i/>
                <w:sz w:val="16"/>
                <w:szCs w:val="16"/>
                <w:lang w:val="fr-FR"/>
              </w:rPr>
            </w:pPr>
            <w:r w:rsidRPr="002E0728">
              <w:rPr>
                <w:rFonts w:ascii="Arial" w:hAnsi="Arial" w:cs="Arial"/>
                <w:i/>
                <w:sz w:val="16"/>
                <w:szCs w:val="16"/>
                <w:lang w:val="fr-FR"/>
              </w:rPr>
              <w:t>Example value:</w:t>
            </w:r>
          </w:p>
          <w:p w14:paraId="62B44223" w14:textId="77777777" w:rsidR="005A36A6" w:rsidRPr="002E0728" w:rsidRDefault="005A36A6" w:rsidP="00D90C60">
            <w:pPr>
              <w:spacing w:after="0"/>
              <w:ind w:right="-720"/>
              <w:rPr>
                <w:rFonts w:ascii="Arial" w:hAnsi="Arial" w:cs="Arial"/>
                <w:sz w:val="16"/>
                <w:szCs w:val="16"/>
                <w:lang w:val="fr-FR"/>
              </w:rPr>
            </w:pPr>
            <w:r w:rsidRPr="002E0728">
              <w:rPr>
                <w:rFonts w:ascii="Arial" w:hAnsi="Arial" w:cs="Arial"/>
                <w:sz w:val="16"/>
                <w:szCs w:val="16"/>
                <w:lang w:val="fr-FR"/>
              </w:rPr>
              <w:t>&lt;OTA_CancelRS EchoToken="PX@P2791256542013059-TTY"</w:t>
            </w:r>
          </w:p>
          <w:p w14:paraId="62B44224" w14:textId="77777777" w:rsidR="005A36A6" w:rsidRPr="002E0728" w:rsidRDefault="005A36A6" w:rsidP="00D90C60">
            <w:pPr>
              <w:spacing w:after="0"/>
              <w:ind w:right="-720"/>
              <w:rPr>
                <w:rFonts w:ascii="Arial" w:hAnsi="Arial" w:cs="Arial"/>
                <w:sz w:val="16"/>
                <w:szCs w:val="16"/>
                <w:lang w:val="fr-FR"/>
              </w:rPr>
            </w:pPr>
            <w:r w:rsidRPr="002E0728">
              <w:rPr>
                <w:rFonts w:ascii="Arial" w:hAnsi="Arial" w:cs="Arial"/>
                <w:sz w:val="16"/>
                <w:szCs w:val="16"/>
                <w:lang w:val="fr-FR"/>
              </w:rPr>
              <w:t>PrimaryLangID="en"</w:t>
            </w:r>
          </w:p>
          <w:p w14:paraId="62B44225" w14:textId="77777777" w:rsidR="005A36A6" w:rsidRPr="002E0728" w:rsidRDefault="005A36A6" w:rsidP="00D90C60">
            <w:pPr>
              <w:spacing w:after="0"/>
              <w:ind w:right="-720"/>
              <w:rPr>
                <w:rFonts w:ascii="Arial" w:hAnsi="Arial" w:cs="Arial"/>
                <w:b/>
                <w:sz w:val="16"/>
                <w:szCs w:val="16"/>
                <w:lang w:val="fr-FR"/>
              </w:rPr>
            </w:pPr>
            <w:r w:rsidRPr="002E0728">
              <w:rPr>
                <w:rFonts w:ascii="Arial" w:hAnsi="Arial" w:cs="Arial"/>
                <w:sz w:val="16"/>
                <w:szCs w:val="16"/>
                <w:lang w:val="fr-FR"/>
              </w:rPr>
              <w:t xml:space="preserve"> </w:t>
            </w:r>
            <w:r w:rsidRPr="002E0728">
              <w:rPr>
                <w:rFonts w:ascii="Arial" w:hAnsi="Arial" w:cs="Arial"/>
                <w:b/>
                <w:sz w:val="16"/>
                <w:szCs w:val="16"/>
                <w:lang w:val="fr-FR"/>
              </w:rPr>
              <w:t>Status="Cancelled"</w:t>
            </w:r>
          </w:p>
          <w:p w14:paraId="62B44226" w14:textId="77777777" w:rsidR="005A36A6" w:rsidRPr="002E0728" w:rsidRDefault="005A36A6" w:rsidP="00D90C60">
            <w:pPr>
              <w:spacing w:after="0"/>
              <w:ind w:right="-720"/>
              <w:rPr>
                <w:rFonts w:ascii="Arial" w:hAnsi="Arial" w:cs="Arial"/>
                <w:sz w:val="16"/>
                <w:szCs w:val="16"/>
                <w:lang w:val="fr-FR"/>
              </w:rPr>
            </w:pPr>
            <w:r w:rsidRPr="002E0728">
              <w:rPr>
                <w:rFonts w:ascii="Arial" w:hAnsi="Arial" w:cs="Arial"/>
                <w:sz w:val="16"/>
                <w:szCs w:val="16"/>
                <w:lang w:val="fr-FR"/>
              </w:rPr>
              <w:t>Target="Test"</w:t>
            </w:r>
          </w:p>
          <w:p w14:paraId="62B44227" w14:textId="77777777" w:rsidR="005A36A6" w:rsidRPr="002E0728" w:rsidRDefault="005A36A6" w:rsidP="00D90C60">
            <w:pPr>
              <w:spacing w:after="0" w:line="240" w:lineRule="auto"/>
              <w:rPr>
                <w:rFonts w:ascii="Arial" w:hAnsi="Arial" w:cs="Arial"/>
                <w:sz w:val="16"/>
                <w:szCs w:val="16"/>
              </w:rPr>
            </w:pPr>
            <w:r w:rsidRPr="002E0728">
              <w:rPr>
                <w:rFonts w:ascii="Arial" w:hAnsi="Arial" w:cs="Arial"/>
                <w:sz w:val="16"/>
                <w:szCs w:val="16"/>
                <w:lang w:val="fr-FR"/>
              </w:rPr>
              <w:t xml:space="preserve"> TimeStamp="2009-10-26T08:26:53.206+01:00" Version="1.006"&gt;</w:t>
            </w:r>
          </w:p>
        </w:tc>
        <w:tc>
          <w:tcPr>
            <w:tcW w:w="720" w:type="dxa"/>
          </w:tcPr>
          <w:p w14:paraId="62B44228" w14:textId="77777777" w:rsidR="005A36A6" w:rsidRPr="002E0728" w:rsidRDefault="005A36A6" w:rsidP="009B15CD">
            <w:pPr>
              <w:spacing w:before="60" w:after="60"/>
              <w:jc w:val="center"/>
              <w:rPr>
                <w:rFonts w:ascii="Arial" w:hAnsi="Arial" w:cs="Arial"/>
                <w:sz w:val="16"/>
                <w:szCs w:val="16"/>
              </w:rPr>
            </w:pPr>
            <w:r w:rsidRPr="002E0728">
              <w:rPr>
                <w:rFonts w:ascii="Arial" w:hAnsi="Arial" w:cs="Arial"/>
                <w:sz w:val="16"/>
                <w:szCs w:val="16"/>
              </w:rPr>
              <w:t>1</w:t>
            </w:r>
          </w:p>
        </w:tc>
        <w:tc>
          <w:tcPr>
            <w:tcW w:w="2430" w:type="dxa"/>
          </w:tcPr>
          <w:p w14:paraId="62B44229" w14:textId="77777777" w:rsidR="005A36A6" w:rsidRPr="002E0728" w:rsidRDefault="005A36A6" w:rsidP="004D0D3E">
            <w:pPr>
              <w:spacing w:before="60" w:after="60" w:line="240" w:lineRule="auto"/>
              <w:rPr>
                <w:rFonts w:ascii="Arial" w:hAnsi="Arial" w:cs="Arial"/>
                <w:i/>
                <w:sz w:val="16"/>
                <w:szCs w:val="16"/>
              </w:rPr>
            </w:pPr>
            <w:r w:rsidRPr="002E0728">
              <w:rPr>
                <w:rFonts w:ascii="Arial" w:hAnsi="Arial" w:cs="Arial"/>
                <w:i/>
                <w:sz w:val="16"/>
                <w:szCs w:val="16"/>
              </w:rPr>
              <w:t>Valid Enumerations:</w:t>
            </w:r>
          </w:p>
          <w:p w14:paraId="62B4422A" w14:textId="77777777" w:rsidR="005A36A6" w:rsidRPr="002E0728" w:rsidRDefault="005A36A6" w:rsidP="004D0D3E">
            <w:pPr>
              <w:spacing w:line="240" w:lineRule="auto"/>
              <w:rPr>
                <w:rFonts w:ascii="Arial" w:hAnsi="Arial" w:cs="Arial"/>
                <w:color w:val="000000"/>
                <w:sz w:val="16"/>
                <w:szCs w:val="16"/>
              </w:rPr>
            </w:pPr>
            <w:r w:rsidRPr="002E0728">
              <w:rPr>
                <w:rFonts w:ascii="Arial" w:hAnsi="Arial" w:cs="Arial"/>
                <w:color w:val="000000"/>
                <w:sz w:val="16"/>
                <w:szCs w:val="16"/>
              </w:rPr>
              <w:t>“Cancelled”</w:t>
            </w:r>
          </w:p>
          <w:p w14:paraId="62B4422B" w14:textId="77777777" w:rsidR="005A36A6" w:rsidRPr="002E0728" w:rsidRDefault="005A36A6" w:rsidP="004D0D3E">
            <w:pPr>
              <w:spacing w:line="240" w:lineRule="auto"/>
              <w:rPr>
                <w:rFonts w:ascii="Arial" w:hAnsi="Arial" w:cs="Arial"/>
                <w:sz w:val="16"/>
                <w:szCs w:val="16"/>
              </w:rPr>
            </w:pPr>
            <w:r w:rsidRPr="002E0728">
              <w:rPr>
                <w:rFonts w:ascii="Arial" w:hAnsi="Arial" w:cs="Arial"/>
                <w:color w:val="000000"/>
                <w:sz w:val="16"/>
                <w:szCs w:val="16"/>
              </w:rPr>
              <w:t>“Unsuccessful”</w:t>
            </w:r>
          </w:p>
        </w:tc>
        <w:tc>
          <w:tcPr>
            <w:tcW w:w="5040" w:type="dxa"/>
          </w:tcPr>
          <w:p w14:paraId="62B4422C" w14:textId="77777777" w:rsidR="005A36A6" w:rsidRPr="002E0728" w:rsidRDefault="005A36A6" w:rsidP="00A051DA">
            <w:pPr>
              <w:spacing w:before="60" w:after="60" w:line="240" w:lineRule="auto"/>
              <w:rPr>
                <w:rFonts w:ascii="Arial" w:hAnsi="Arial" w:cs="Arial"/>
                <w:sz w:val="16"/>
                <w:szCs w:val="16"/>
              </w:rPr>
            </w:pPr>
            <w:r w:rsidRPr="002E0728">
              <w:rPr>
                <w:rFonts w:ascii="Arial" w:hAnsi="Arial" w:cs="Arial"/>
                <w:sz w:val="16"/>
                <w:szCs w:val="16"/>
              </w:rPr>
              <w:t>Action Code</w:t>
            </w:r>
          </w:p>
        </w:tc>
      </w:tr>
      <w:tr w:rsidR="005A36A6" w:rsidRPr="00E6387F" w14:paraId="62B44234" w14:textId="77777777" w:rsidTr="005A36A6">
        <w:tc>
          <w:tcPr>
            <w:tcW w:w="2160" w:type="dxa"/>
            <w:gridSpan w:val="4"/>
          </w:tcPr>
          <w:p w14:paraId="62B4422E" w14:textId="77777777" w:rsidR="005A36A6" w:rsidRPr="00F475DD" w:rsidRDefault="005A36A6" w:rsidP="00D32701">
            <w:pPr>
              <w:pStyle w:val="TableText"/>
              <w:pageBreakBefore/>
              <w:numPr>
                <w:ilvl w:val="0"/>
                <w:numId w:val="13"/>
              </w:numPr>
              <w:rPr>
                <w:b/>
                <w:sz w:val="16"/>
                <w:szCs w:val="16"/>
              </w:rPr>
            </w:pPr>
          </w:p>
        </w:tc>
        <w:tc>
          <w:tcPr>
            <w:tcW w:w="720" w:type="dxa"/>
          </w:tcPr>
          <w:p w14:paraId="62B4422F" w14:textId="77777777" w:rsidR="005A36A6" w:rsidRPr="00F475DD" w:rsidRDefault="005A36A6" w:rsidP="009B15CD">
            <w:pPr>
              <w:spacing w:before="60" w:after="60" w:line="240" w:lineRule="auto"/>
              <w:rPr>
                <w:rFonts w:ascii="Arial" w:hAnsi="Arial" w:cs="Arial"/>
                <w:sz w:val="16"/>
                <w:szCs w:val="16"/>
              </w:rPr>
            </w:pPr>
          </w:p>
        </w:tc>
        <w:tc>
          <w:tcPr>
            <w:tcW w:w="2070" w:type="dxa"/>
          </w:tcPr>
          <w:p w14:paraId="62B44230" w14:textId="77777777" w:rsidR="005A36A6" w:rsidRPr="00F475DD" w:rsidRDefault="005A36A6" w:rsidP="009B15CD">
            <w:pPr>
              <w:spacing w:before="60" w:after="60" w:line="240" w:lineRule="auto"/>
              <w:rPr>
                <w:rFonts w:ascii="Arial" w:hAnsi="Arial" w:cs="Arial"/>
                <w:sz w:val="16"/>
                <w:szCs w:val="16"/>
              </w:rPr>
            </w:pPr>
          </w:p>
        </w:tc>
        <w:tc>
          <w:tcPr>
            <w:tcW w:w="720" w:type="dxa"/>
          </w:tcPr>
          <w:p w14:paraId="62B44231" w14:textId="77777777" w:rsidR="005A36A6" w:rsidRPr="00F475DD" w:rsidRDefault="005A36A6" w:rsidP="009B15CD">
            <w:pPr>
              <w:spacing w:before="60" w:after="60" w:line="240" w:lineRule="auto"/>
              <w:jc w:val="center"/>
              <w:rPr>
                <w:rFonts w:ascii="Arial" w:hAnsi="Arial" w:cs="Arial"/>
                <w:sz w:val="16"/>
                <w:szCs w:val="16"/>
              </w:rPr>
            </w:pPr>
          </w:p>
        </w:tc>
        <w:tc>
          <w:tcPr>
            <w:tcW w:w="2430" w:type="dxa"/>
          </w:tcPr>
          <w:p w14:paraId="62B44232" w14:textId="77777777" w:rsidR="005A36A6" w:rsidRPr="00F475DD" w:rsidRDefault="005A36A6" w:rsidP="009B15CD">
            <w:pPr>
              <w:spacing w:before="60" w:after="60" w:line="240" w:lineRule="auto"/>
              <w:rPr>
                <w:rFonts w:ascii="Arial" w:hAnsi="Arial" w:cs="Arial"/>
                <w:sz w:val="16"/>
                <w:szCs w:val="16"/>
              </w:rPr>
            </w:pPr>
          </w:p>
        </w:tc>
        <w:tc>
          <w:tcPr>
            <w:tcW w:w="5040" w:type="dxa"/>
          </w:tcPr>
          <w:p w14:paraId="62B44233" w14:textId="77777777" w:rsidR="005A36A6" w:rsidRPr="00F475DD" w:rsidRDefault="005A36A6" w:rsidP="009B15CD">
            <w:pPr>
              <w:spacing w:before="60" w:after="60" w:line="240" w:lineRule="auto"/>
              <w:rPr>
                <w:rFonts w:ascii="Arial" w:hAnsi="Arial" w:cs="Arial"/>
                <w:sz w:val="16"/>
                <w:szCs w:val="16"/>
              </w:rPr>
            </w:pPr>
          </w:p>
        </w:tc>
      </w:tr>
      <w:tr w:rsidR="005A36A6" w:rsidRPr="00E6387F" w14:paraId="62B4423C" w14:textId="77777777" w:rsidTr="005A36A6">
        <w:tc>
          <w:tcPr>
            <w:tcW w:w="630" w:type="dxa"/>
            <w:gridSpan w:val="3"/>
          </w:tcPr>
          <w:p w14:paraId="62B44235" w14:textId="77777777" w:rsidR="005A36A6" w:rsidRPr="001D7687" w:rsidRDefault="005A36A6" w:rsidP="009B15CD">
            <w:pPr>
              <w:rPr>
                <w:rFonts w:ascii="Arial" w:hAnsi="Arial" w:cs="Arial"/>
                <w:sz w:val="16"/>
                <w:szCs w:val="16"/>
              </w:rPr>
            </w:pPr>
          </w:p>
        </w:tc>
        <w:tc>
          <w:tcPr>
            <w:tcW w:w="1530" w:type="dxa"/>
          </w:tcPr>
          <w:p w14:paraId="62B44236" w14:textId="77777777" w:rsidR="005A36A6" w:rsidRPr="001D7687" w:rsidRDefault="005A36A6" w:rsidP="009B15CD">
            <w:pPr>
              <w:rPr>
                <w:rFonts w:ascii="Arial" w:hAnsi="Arial" w:cs="Arial"/>
                <w:sz w:val="16"/>
                <w:szCs w:val="16"/>
              </w:rPr>
            </w:pPr>
            <w:r>
              <w:rPr>
                <w:rFonts w:ascii="Arial" w:hAnsi="Arial" w:cs="Arial"/>
                <w:sz w:val="16"/>
                <w:szCs w:val="16"/>
              </w:rPr>
              <w:t>Success</w:t>
            </w:r>
          </w:p>
        </w:tc>
        <w:tc>
          <w:tcPr>
            <w:tcW w:w="720" w:type="dxa"/>
          </w:tcPr>
          <w:p w14:paraId="62B44237" w14:textId="77777777" w:rsidR="005A36A6" w:rsidRPr="001D7687" w:rsidRDefault="005A36A6" w:rsidP="009B15CD">
            <w:pPr>
              <w:spacing w:before="60" w:after="60" w:line="240" w:lineRule="auto"/>
              <w:rPr>
                <w:rFonts w:ascii="Arial" w:hAnsi="Arial" w:cs="Arial"/>
                <w:sz w:val="16"/>
                <w:szCs w:val="16"/>
              </w:rPr>
            </w:pPr>
          </w:p>
        </w:tc>
        <w:tc>
          <w:tcPr>
            <w:tcW w:w="2070" w:type="dxa"/>
          </w:tcPr>
          <w:p w14:paraId="62B44238" w14:textId="77777777" w:rsidR="005A36A6" w:rsidRPr="001D7687" w:rsidRDefault="005A36A6" w:rsidP="009B15CD">
            <w:pPr>
              <w:spacing w:before="60" w:after="60" w:line="240" w:lineRule="auto"/>
              <w:rPr>
                <w:rFonts w:ascii="Arial" w:hAnsi="Arial" w:cs="Arial"/>
                <w:sz w:val="16"/>
                <w:szCs w:val="16"/>
              </w:rPr>
            </w:pPr>
          </w:p>
        </w:tc>
        <w:tc>
          <w:tcPr>
            <w:tcW w:w="720" w:type="dxa"/>
          </w:tcPr>
          <w:p w14:paraId="62B44239" w14:textId="77777777" w:rsidR="005A36A6" w:rsidRPr="001D7687" w:rsidRDefault="005A36A6" w:rsidP="009B15CD">
            <w:pPr>
              <w:spacing w:before="60" w:after="60" w:line="240" w:lineRule="auto"/>
              <w:jc w:val="center"/>
              <w:rPr>
                <w:rFonts w:ascii="Arial" w:hAnsi="Arial" w:cs="Arial"/>
                <w:sz w:val="16"/>
                <w:szCs w:val="16"/>
              </w:rPr>
            </w:pPr>
          </w:p>
        </w:tc>
        <w:tc>
          <w:tcPr>
            <w:tcW w:w="2430" w:type="dxa"/>
          </w:tcPr>
          <w:p w14:paraId="62B4423A" w14:textId="77777777" w:rsidR="005A36A6" w:rsidRPr="001D7687" w:rsidRDefault="005A36A6" w:rsidP="009B15CD">
            <w:pPr>
              <w:spacing w:before="60" w:after="60" w:line="240" w:lineRule="auto"/>
              <w:rPr>
                <w:rFonts w:ascii="Arial" w:hAnsi="Arial" w:cs="Arial"/>
                <w:sz w:val="16"/>
                <w:szCs w:val="16"/>
              </w:rPr>
            </w:pPr>
          </w:p>
        </w:tc>
        <w:tc>
          <w:tcPr>
            <w:tcW w:w="5040" w:type="dxa"/>
          </w:tcPr>
          <w:p w14:paraId="62B4423B" w14:textId="77777777" w:rsidR="005A36A6" w:rsidRPr="001D7687" w:rsidRDefault="005A36A6" w:rsidP="009B15CD">
            <w:pPr>
              <w:spacing w:before="60" w:after="60" w:line="240" w:lineRule="auto"/>
              <w:rPr>
                <w:rFonts w:ascii="Arial" w:hAnsi="Arial" w:cs="Arial"/>
                <w:sz w:val="16"/>
                <w:szCs w:val="16"/>
              </w:rPr>
            </w:pPr>
          </w:p>
        </w:tc>
      </w:tr>
      <w:tr w:rsidR="005A36A6" w:rsidRPr="00E6387F" w14:paraId="62B44243" w14:textId="77777777" w:rsidTr="005A36A6">
        <w:tc>
          <w:tcPr>
            <w:tcW w:w="2160" w:type="dxa"/>
            <w:gridSpan w:val="4"/>
          </w:tcPr>
          <w:p w14:paraId="62B4423D" w14:textId="77777777" w:rsidR="005A36A6" w:rsidRPr="00F475DD" w:rsidRDefault="005A36A6" w:rsidP="00D32701">
            <w:pPr>
              <w:pStyle w:val="TableText"/>
              <w:pageBreakBefore/>
              <w:numPr>
                <w:ilvl w:val="0"/>
                <w:numId w:val="13"/>
              </w:numPr>
              <w:rPr>
                <w:b/>
                <w:sz w:val="16"/>
                <w:szCs w:val="16"/>
              </w:rPr>
            </w:pPr>
          </w:p>
        </w:tc>
        <w:tc>
          <w:tcPr>
            <w:tcW w:w="720" w:type="dxa"/>
          </w:tcPr>
          <w:p w14:paraId="62B4423E" w14:textId="77777777" w:rsidR="005A36A6" w:rsidRPr="00F475DD" w:rsidRDefault="005A36A6" w:rsidP="009B15CD">
            <w:pPr>
              <w:spacing w:before="60" w:after="60" w:line="240" w:lineRule="auto"/>
              <w:rPr>
                <w:rFonts w:ascii="Arial" w:hAnsi="Arial" w:cs="Arial"/>
                <w:sz w:val="16"/>
                <w:szCs w:val="16"/>
              </w:rPr>
            </w:pPr>
          </w:p>
        </w:tc>
        <w:tc>
          <w:tcPr>
            <w:tcW w:w="2070" w:type="dxa"/>
          </w:tcPr>
          <w:p w14:paraId="62B4423F" w14:textId="77777777" w:rsidR="005A36A6" w:rsidRPr="00F475DD" w:rsidRDefault="005A36A6" w:rsidP="009B15CD">
            <w:pPr>
              <w:spacing w:before="60" w:after="60" w:line="240" w:lineRule="auto"/>
              <w:rPr>
                <w:rFonts w:ascii="Arial" w:hAnsi="Arial" w:cs="Arial"/>
                <w:sz w:val="16"/>
                <w:szCs w:val="16"/>
              </w:rPr>
            </w:pPr>
          </w:p>
        </w:tc>
        <w:tc>
          <w:tcPr>
            <w:tcW w:w="720" w:type="dxa"/>
          </w:tcPr>
          <w:p w14:paraId="62B44240" w14:textId="77777777" w:rsidR="005A36A6" w:rsidRPr="00F475DD" w:rsidRDefault="005A36A6" w:rsidP="009B15CD">
            <w:pPr>
              <w:spacing w:before="60" w:after="60" w:line="240" w:lineRule="auto"/>
              <w:jc w:val="center"/>
              <w:rPr>
                <w:rFonts w:ascii="Arial" w:hAnsi="Arial" w:cs="Arial"/>
                <w:sz w:val="16"/>
                <w:szCs w:val="16"/>
              </w:rPr>
            </w:pPr>
          </w:p>
        </w:tc>
        <w:tc>
          <w:tcPr>
            <w:tcW w:w="2430" w:type="dxa"/>
          </w:tcPr>
          <w:p w14:paraId="62B44241" w14:textId="77777777" w:rsidR="005A36A6" w:rsidRPr="00F475DD" w:rsidRDefault="005A36A6" w:rsidP="009B15CD">
            <w:pPr>
              <w:spacing w:before="60" w:after="60" w:line="240" w:lineRule="auto"/>
              <w:rPr>
                <w:rFonts w:ascii="Arial" w:hAnsi="Arial" w:cs="Arial"/>
                <w:sz w:val="16"/>
                <w:szCs w:val="16"/>
              </w:rPr>
            </w:pPr>
          </w:p>
        </w:tc>
        <w:tc>
          <w:tcPr>
            <w:tcW w:w="5040" w:type="dxa"/>
          </w:tcPr>
          <w:p w14:paraId="62B44242" w14:textId="77777777" w:rsidR="005A36A6" w:rsidRPr="00F475DD" w:rsidRDefault="005A36A6" w:rsidP="009B15CD">
            <w:pPr>
              <w:spacing w:before="60" w:after="60" w:line="240" w:lineRule="auto"/>
              <w:rPr>
                <w:rFonts w:ascii="Arial" w:hAnsi="Arial" w:cs="Arial"/>
                <w:sz w:val="16"/>
                <w:szCs w:val="16"/>
              </w:rPr>
            </w:pPr>
          </w:p>
        </w:tc>
      </w:tr>
      <w:tr w:rsidR="005A36A6" w:rsidRPr="00E6387F" w14:paraId="62B4424C" w14:textId="77777777" w:rsidTr="005A36A6">
        <w:tc>
          <w:tcPr>
            <w:tcW w:w="540" w:type="dxa"/>
            <w:gridSpan w:val="2"/>
            <w:shd w:val="clear" w:color="auto" w:fill="D9D9D9" w:themeFill="background1" w:themeFillShade="D9"/>
          </w:tcPr>
          <w:p w14:paraId="62B44244" w14:textId="77777777" w:rsidR="005A36A6" w:rsidRPr="000A3C47" w:rsidRDefault="005A36A6" w:rsidP="009B15CD">
            <w:pPr>
              <w:rPr>
                <w:rFonts w:ascii="Arial" w:hAnsi="Arial" w:cs="Arial"/>
                <w:sz w:val="16"/>
                <w:szCs w:val="16"/>
              </w:rPr>
            </w:pPr>
          </w:p>
        </w:tc>
        <w:tc>
          <w:tcPr>
            <w:tcW w:w="1620" w:type="dxa"/>
            <w:gridSpan w:val="2"/>
            <w:shd w:val="clear" w:color="auto" w:fill="D9D9D9" w:themeFill="background1" w:themeFillShade="D9"/>
          </w:tcPr>
          <w:p w14:paraId="62B44245" w14:textId="77777777" w:rsidR="005A36A6" w:rsidRDefault="005A36A6" w:rsidP="009B15CD">
            <w:pPr>
              <w:rPr>
                <w:rFonts w:ascii="Arial" w:hAnsi="Arial" w:cs="Arial"/>
                <w:sz w:val="16"/>
                <w:szCs w:val="16"/>
              </w:rPr>
            </w:pPr>
            <w:r>
              <w:rPr>
                <w:rFonts w:ascii="Arial" w:hAnsi="Arial" w:cs="Arial"/>
                <w:sz w:val="16"/>
                <w:szCs w:val="16"/>
              </w:rPr>
              <w:t>Warnings</w:t>
            </w:r>
          </w:p>
          <w:p w14:paraId="62B44246" w14:textId="77777777" w:rsidR="005A36A6" w:rsidRPr="000A3C47" w:rsidRDefault="005A36A6" w:rsidP="009B15CD">
            <w:pPr>
              <w:rPr>
                <w:rFonts w:ascii="Arial" w:hAnsi="Arial" w:cs="Arial"/>
                <w:sz w:val="16"/>
                <w:szCs w:val="16"/>
              </w:rPr>
            </w:pPr>
            <w:r>
              <w:rPr>
                <w:rFonts w:ascii="Arial" w:hAnsi="Arial" w:cs="Arial"/>
                <w:sz w:val="16"/>
                <w:szCs w:val="16"/>
              </w:rPr>
              <w:t>Warning</w:t>
            </w:r>
          </w:p>
        </w:tc>
        <w:tc>
          <w:tcPr>
            <w:tcW w:w="720" w:type="dxa"/>
            <w:shd w:val="clear" w:color="auto" w:fill="D9D9D9" w:themeFill="background1" w:themeFillShade="D9"/>
          </w:tcPr>
          <w:p w14:paraId="62B44247" w14:textId="77777777" w:rsidR="005A36A6" w:rsidRPr="000A3C47" w:rsidRDefault="005A36A6" w:rsidP="009B15CD">
            <w:pPr>
              <w:spacing w:before="60" w:after="60" w:line="240" w:lineRule="auto"/>
              <w:rPr>
                <w:rFonts w:ascii="Arial" w:hAnsi="Arial" w:cs="Arial"/>
                <w:sz w:val="16"/>
                <w:szCs w:val="16"/>
              </w:rPr>
            </w:pPr>
          </w:p>
        </w:tc>
        <w:tc>
          <w:tcPr>
            <w:tcW w:w="2070" w:type="dxa"/>
            <w:shd w:val="clear" w:color="auto" w:fill="D9D9D9" w:themeFill="background1" w:themeFillShade="D9"/>
          </w:tcPr>
          <w:p w14:paraId="62B44248" w14:textId="77777777" w:rsidR="005A36A6" w:rsidRPr="000A3C47" w:rsidRDefault="005A36A6" w:rsidP="009B15CD">
            <w:pPr>
              <w:spacing w:before="60" w:after="60" w:line="240" w:lineRule="auto"/>
              <w:rPr>
                <w:rFonts w:ascii="Arial" w:hAnsi="Arial" w:cs="Arial"/>
                <w:sz w:val="16"/>
                <w:szCs w:val="16"/>
              </w:rPr>
            </w:pPr>
          </w:p>
        </w:tc>
        <w:tc>
          <w:tcPr>
            <w:tcW w:w="720" w:type="dxa"/>
            <w:shd w:val="clear" w:color="auto" w:fill="D9D9D9" w:themeFill="background1" w:themeFillShade="D9"/>
          </w:tcPr>
          <w:p w14:paraId="62B44249" w14:textId="77777777" w:rsidR="005A36A6" w:rsidRPr="000A3C47" w:rsidRDefault="005A36A6" w:rsidP="009B15CD">
            <w:pPr>
              <w:spacing w:before="60" w:after="60" w:line="240" w:lineRule="auto"/>
              <w:jc w:val="center"/>
              <w:rPr>
                <w:rFonts w:ascii="Arial" w:hAnsi="Arial" w:cs="Arial"/>
                <w:sz w:val="16"/>
                <w:szCs w:val="16"/>
              </w:rPr>
            </w:pPr>
          </w:p>
        </w:tc>
        <w:tc>
          <w:tcPr>
            <w:tcW w:w="2430" w:type="dxa"/>
            <w:shd w:val="clear" w:color="auto" w:fill="D9D9D9" w:themeFill="background1" w:themeFillShade="D9"/>
          </w:tcPr>
          <w:p w14:paraId="62B4424A" w14:textId="77777777" w:rsidR="005A36A6" w:rsidRPr="000A3C47" w:rsidRDefault="005A36A6" w:rsidP="009B15CD">
            <w:pPr>
              <w:spacing w:before="60" w:after="60" w:line="240" w:lineRule="auto"/>
              <w:rPr>
                <w:rFonts w:ascii="Arial" w:hAnsi="Arial" w:cs="Arial"/>
                <w:sz w:val="16"/>
                <w:szCs w:val="16"/>
              </w:rPr>
            </w:pPr>
          </w:p>
        </w:tc>
        <w:tc>
          <w:tcPr>
            <w:tcW w:w="5040" w:type="dxa"/>
            <w:shd w:val="clear" w:color="auto" w:fill="D9D9D9" w:themeFill="background1" w:themeFillShade="D9"/>
            <w:vAlign w:val="center"/>
          </w:tcPr>
          <w:p w14:paraId="62B4424B" w14:textId="77777777" w:rsidR="005A36A6" w:rsidRPr="0077283E" w:rsidRDefault="005A36A6" w:rsidP="009B15CD">
            <w:pPr>
              <w:jc w:val="center"/>
              <w:rPr>
                <w:rFonts w:ascii="Arial" w:hAnsi="Arial" w:cs="Arial"/>
                <w:sz w:val="16"/>
                <w:szCs w:val="16"/>
              </w:rPr>
            </w:pPr>
          </w:p>
        </w:tc>
      </w:tr>
      <w:tr w:rsidR="005A36A6" w:rsidRPr="00E6387F" w14:paraId="62B4425C" w14:textId="77777777" w:rsidTr="005A36A6">
        <w:tc>
          <w:tcPr>
            <w:tcW w:w="540" w:type="dxa"/>
            <w:gridSpan w:val="2"/>
          </w:tcPr>
          <w:p w14:paraId="62B4424D" w14:textId="77777777" w:rsidR="005A36A6" w:rsidRPr="000A3C47" w:rsidRDefault="005A36A6" w:rsidP="009B15CD">
            <w:pPr>
              <w:rPr>
                <w:rFonts w:ascii="Arial" w:hAnsi="Arial" w:cs="Arial"/>
                <w:sz w:val="16"/>
                <w:szCs w:val="16"/>
              </w:rPr>
            </w:pPr>
          </w:p>
        </w:tc>
        <w:tc>
          <w:tcPr>
            <w:tcW w:w="1620" w:type="dxa"/>
            <w:gridSpan w:val="2"/>
          </w:tcPr>
          <w:p w14:paraId="62B4424E" w14:textId="77777777" w:rsidR="005A36A6" w:rsidRDefault="005A36A6" w:rsidP="009B15CD">
            <w:pPr>
              <w:rPr>
                <w:rFonts w:ascii="Arial" w:hAnsi="Arial" w:cs="Arial"/>
                <w:sz w:val="16"/>
                <w:szCs w:val="16"/>
              </w:rPr>
            </w:pPr>
            <w:r>
              <w:rPr>
                <w:rFonts w:ascii="Arial" w:hAnsi="Arial" w:cs="Arial"/>
                <w:sz w:val="16"/>
                <w:szCs w:val="16"/>
              </w:rPr>
              <w:t>@Type</w:t>
            </w:r>
          </w:p>
        </w:tc>
        <w:tc>
          <w:tcPr>
            <w:tcW w:w="720" w:type="dxa"/>
          </w:tcPr>
          <w:p w14:paraId="62B4424F" w14:textId="77777777" w:rsidR="005A36A6" w:rsidRPr="000A3C47" w:rsidRDefault="005A36A6" w:rsidP="009B15CD">
            <w:pPr>
              <w:spacing w:before="60" w:after="60" w:line="240" w:lineRule="auto"/>
              <w:rPr>
                <w:rFonts w:ascii="Arial" w:hAnsi="Arial" w:cs="Arial"/>
                <w:sz w:val="16"/>
                <w:szCs w:val="16"/>
              </w:rPr>
            </w:pPr>
            <w:r>
              <w:rPr>
                <w:rFonts w:ascii="Arial" w:hAnsi="Arial" w:cs="Arial"/>
                <w:sz w:val="16"/>
                <w:szCs w:val="16"/>
              </w:rPr>
              <w:t>M</w:t>
            </w:r>
          </w:p>
        </w:tc>
        <w:tc>
          <w:tcPr>
            <w:tcW w:w="2070" w:type="dxa"/>
          </w:tcPr>
          <w:p w14:paraId="62B44250" w14:textId="77777777" w:rsidR="005A36A6" w:rsidRDefault="005A36A6" w:rsidP="009B15CD">
            <w:pPr>
              <w:spacing w:before="60" w:after="60" w:line="240" w:lineRule="auto"/>
              <w:rPr>
                <w:rFonts w:ascii="Arial" w:hAnsi="Arial" w:cs="Arial"/>
                <w:sz w:val="16"/>
                <w:szCs w:val="16"/>
              </w:rPr>
            </w:pPr>
            <w:r>
              <w:rPr>
                <w:rFonts w:ascii="Arial" w:hAnsi="Arial" w:cs="Arial"/>
                <w:sz w:val="16"/>
                <w:szCs w:val="16"/>
              </w:rPr>
              <w:t>OTA Code Type</w:t>
            </w:r>
          </w:p>
          <w:p w14:paraId="62B44251" w14:textId="77777777" w:rsidR="005A36A6" w:rsidRDefault="005A36A6" w:rsidP="009B15CD">
            <w:pPr>
              <w:spacing w:before="60" w:after="60" w:line="240" w:lineRule="auto"/>
              <w:rPr>
                <w:rFonts w:ascii="Arial" w:hAnsi="Arial" w:cs="Arial"/>
                <w:i/>
                <w:sz w:val="16"/>
                <w:szCs w:val="16"/>
              </w:rPr>
            </w:pPr>
          </w:p>
          <w:p w14:paraId="62B44252" w14:textId="77777777" w:rsidR="005A36A6" w:rsidRDefault="005A36A6" w:rsidP="009B15CD">
            <w:pPr>
              <w:spacing w:before="60" w:after="60" w:line="240" w:lineRule="auto"/>
              <w:rPr>
                <w:rFonts w:ascii="Arial" w:hAnsi="Arial" w:cs="Arial"/>
                <w:sz w:val="16"/>
                <w:szCs w:val="16"/>
              </w:rPr>
            </w:pPr>
            <w:r w:rsidRPr="00CF1691">
              <w:rPr>
                <w:rFonts w:ascii="Arial" w:hAnsi="Arial" w:cs="Arial"/>
                <w:i/>
                <w:sz w:val="16"/>
                <w:szCs w:val="16"/>
              </w:rPr>
              <w:t>Example value</w:t>
            </w:r>
            <w:r>
              <w:rPr>
                <w:rFonts w:ascii="Arial" w:hAnsi="Arial" w:cs="Arial"/>
                <w:sz w:val="16"/>
                <w:szCs w:val="16"/>
              </w:rPr>
              <w:t>:</w:t>
            </w:r>
          </w:p>
          <w:p w14:paraId="62B44253" w14:textId="77777777" w:rsidR="005A36A6" w:rsidRDefault="005A36A6" w:rsidP="009B15CD">
            <w:pPr>
              <w:spacing w:before="60" w:after="60" w:line="240" w:lineRule="auto"/>
              <w:rPr>
                <w:rFonts w:ascii="Arial" w:hAnsi="Arial" w:cs="Arial"/>
                <w:sz w:val="16"/>
                <w:szCs w:val="16"/>
              </w:rPr>
            </w:pPr>
            <w:r>
              <w:rPr>
                <w:rFonts w:ascii="Arial" w:hAnsi="Arial" w:cs="Arial"/>
                <w:sz w:val="16"/>
                <w:szCs w:val="16"/>
              </w:rPr>
              <w:t>&lt;Warnings&gt;</w:t>
            </w:r>
          </w:p>
          <w:p w14:paraId="62B44254" w14:textId="77777777" w:rsidR="005A36A6" w:rsidRPr="000A3C47" w:rsidRDefault="005A36A6" w:rsidP="009B15CD">
            <w:pPr>
              <w:spacing w:before="60" w:after="60" w:line="240" w:lineRule="auto"/>
              <w:rPr>
                <w:rFonts w:ascii="Arial" w:hAnsi="Arial" w:cs="Arial"/>
                <w:sz w:val="16"/>
                <w:szCs w:val="16"/>
              </w:rPr>
            </w:pPr>
            <w:r>
              <w:rPr>
                <w:rFonts w:ascii="Arial" w:hAnsi="Arial" w:cs="Arial"/>
                <w:sz w:val="16"/>
                <w:szCs w:val="16"/>
              </w:rPr>
              <w:t xml:space="preserve">&lt;Warning </w:t>
            </w:r>
            <w:r w:rsidRPr="003B5F0A">
              <w:rPr>
                <w:rFonts w:ascii="Arial" w:hAnsi="Arial" w:cs="Arial"/>
                <w:b/>
                <w:sz w:val="16"/>
                <w:szCs w:val="16"/>
              </w:rPr>
              <w:t>Type=”10”/&gt;</w:t>
            </w:r>
          </w:p>
        </w:tc>
        <w:tc>
          <w:tcPr>
            <w:tcW w:w="720" w:type="dxa"/>
          </w:tcPr>
          <w:p w14:paraId="62B44255" w14:textId="77777777" w:rsidR="005A36A6" w:rsidRPr="000A3C47" w:rsidRDefault="005A36A6"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256" w14:textId="77777777" w:rsidR="005A36A6" w:rsidRDefault="005A36A6" w:rsidP="009B15CD">
            <w:pPr>
              <w:spacing w:before="60" w:after="60" w:line="240" w:lineRule="auto"/>
              <w:rPr>
                <w:rFonts w:ascii="Arial" w:hAnsi="Arial" w:cs="Arial"/>
                <w:sz w:val="16"/>
                <w:szCs w:val="16"/>
                <w:lang w:eastAsia="ar-SA"/>
              </w:rPr>
            </w:pPr>
            <w:r w:rsidRPr="000A3C47">
              <w:rPr>
                <w:rFonts w:ascii="Arial" w:hAnsi="Arial" w:cs="Arial"/>
                <w:sz w:val="16"/>
                <w:szCs w:val="16"/>
                <w:lang w:eastAsia="ar-SA"/>
              </w:rPr>
              <w:t xml:space="preserve">OTA Error Warning Type </w:t>
            </w:r>
            <w:r>
              <w:rPr>
                <w:rFonts w:ascii="Arial" w:hAnsi="Arial" w:cs="Arial"/>
                <w:sz w:val="16"/>
                <w:szCs w:val="16"/>
                <w:lang w:eastAsia="ar-SA"/>
              </w:rPr>
              <w:t xml:space="preserve">- </w:t>
            </w:r>
            <w:r w:rsidRPr="000A3C47">
              <w:rPr>
                <w:rFonts w:ascii="Arial" w:hAnsi="Arial" w:cs="Arial"/>
                <w:sz w:val="16"/>
                <w:szCs w:val="16"/>
                <w:lang w:eastAsia="ar-SA"/>
              </w:rPr>
              <w:t xml:space="preserve">(EWT) </w:t>
            </w:r>
          </w:p>
          <w:p w14:paraId="62B44257" w14:textId="77777777" w:rsidR="005A36A6" w:rsidRDefault="005A36A6" w:rsidP="009B15CD">
            <w:pPr>
              <w:spacing w:before="60" w:after="60" w:line="240" w:lineRule="auto"/>
              <w:rPr>
                <w:rFonts w:ascii="Arial" w:hAnsi="Arial" w:cs="Arial"/>
                <w:sz w:val="16"/>
                <w:szCs w:val="16"/>
                <w:lang w:eastAsia="ar-SA"/>
              </w:rPr>
            </w:pPr>
            <w:r w:rsidRPr="0077283E">
              <w:rPr>
                <w:rFonts w:ascii="Arial" w:hAnsi="Arial" w:cs="Arial"/>
                <w:i/>
                <w:sz w:val="16"/>
                <w:szCs w:val="16"/>
                <w:lang w:eastAsia="ar-SA"/>
              </w:rPr>
              <w:t>Example value</w:t>
            </w:r>
            <w:r>
              <w:rPr>
                <w:rFonts w:ascii="Arial" w:hAnsi="Arial" w:cs="Arial"/>
                <w:sz w:val="16"/>
                <w:szCs w:val="16"/>
                <w:lang w:eastAsia="ar-SA"/>
              </w:rPr>
              <w:t>:</w:t>
            </w:r>
          </w:p>
          <w:p w14:paraId="62B44258" w14:textId="77777777" w:rsidR="005A36A6" w:rsidRPr="000A3C47" w:rsidRDefault="005A36A6" w:rsidP="009B15CD">
            <w:pPr>
              <w:spacing w:before="60" w:after="60" w:line="240" w:lineRule="auto"/>
              <w:rPr>
                <w:rFonts w:ascii="Arial" w:hAnsi="Arial" w:cs="Arial"/>
                <w:sz w:val="16"/>
                <w:szCs w:val="16"/>
              </w:rPr>
            </w:pPr>
            <w:r w:rsidRPr="000A3C47">
              <w:rPr>
                <w:rFonts w:ascii="Arial" w:hAnsi="Arial" w:cs="Arial"/>
                <w:sz w:val="16"/>
                <w:szCs w:val="16"/>
                <w:lang w:eastAsia="ar-SA"/>
              </w:rPr>
              <w:t>“10” = Required Field Missing</w:t>
            </w:r>
          </w:p>
        </w:tc>
        <w:tc>
          <w:tcPr>
            <w:tcW w:w="5040" w:type="dxa"/>
            <w:vMerge w:val="restart"/>
          </w:tcPr>
          <w:p w14:paraId="62B44259" w14:textId="77777777" w:rsidR="005A36A6" w:rsidRPr="0077283E" w:rsidRDefault="005A36A6" w:rsidP="00685037">
            <w:pPr>
              <w:spacing w:before="60" w:after="60" w:line="240" w:lineRule="auto"/>
              <w:rPr>
                <w:rFonts w:ascii="Arial" w:hAnsi="Arial" w:cs="Arial"/>
                <w:sz w:val="16"/>
                <w:szCs w:val="16"/>
              </w:rPr>
            </w:pPr>
            <w:r w:rsidRPr="0077283E">
              <w:rPr>
                <w:rFonts w:ascii="Arial" w:hAnsi="Arial" w:cs="Arial"/>
                <w:sz w:val="16"/>
                <w:szCs w:val="16"/>
                <w:lang w:eastAsia="ar-SA"/>
              </w:rPr>
              <w:t>Warnings</w:t>
            </w:r>
          </w:p>
          <w:p w14:paraId="62B4425A" w14:textId="77777777" w:rsidR="005A36A6" w:rsidRDefault="005A36A6" w:rsidP="009B15CD">
            <w:pPr>
              <w:spacing w:line="240" w:lineRule="auto"/>
              <w:rPr>
                <w:rFonts w:ascii="Arial" w:hAnsi="Arial" w:cs="Arial"/>
                <w:sz w:val="16"/>
                <w:szCs w:val="16"/>
              </w:rPr>
            </w:pPr>
            <w:r w:rsidRPr="0077283E">
              <w:rPr>
                <w:rFonts w:ascii="Arial" w:hAnsi="Arial" w:cs="Arial"/>
                <w:sz w:val="16"/>
                <w:szCs w:val="16"/>
              </w:rPr>
              <w:t>(Non-fatal errors)</w:t>
            </w:r>
          </w:p>
          <w:p w14:paraId="62B4425B" w14:textId="77777777" w:rsidR="005A36A6" w:rsidRPr="00A34E4B" w:rsidRDefault="005A36A6" w:rsidP="009B15CD">
            <w:pPr>
              <w:spacing w:line="240" w:lineRule="auto"/>
              <w:rPr>
                <w:rFonts w:ascii="Arial" w:hAnsi="Arial" w:cs="Arial"/>
                <w:sz w:val="16"/>
                <w:szCs w:val="16"/>
              </w:rPr>
            </w:pPr>
            <w:r>
              <w:rPr>
                <w:rFonts w:ascii="Arial" w:hAnsi="Arial" w:cs="Arial"/>
                <w:sz w:val="16"/>
                <w:szCs w:val="16"/>
              </w:rPr>
              <w:t>Segment Cancel response 1</w:t>
            </w:r>
            <w:r w:rsidRPr="00A34E4B">
              <w:rPr>
                <w:rFonts w:ascii="Arial" w:hAnsi="Arial" w:cs="Arial"/>
                <w:sz w:val="16"/>
                <w:szCs w:val="16"/>
                <w:vertAlign w:val="superscript"/>
              </w:rPr>
              <w:t>st</w:t>
            </w:r>
            <w:r>
              <w:rPr>
                <w:rFonts w:ascii="Arial" w:hAnsi="Arial" w:cs="Arial"/>
                <w:sz w:val="16"/>
                <w:szCs w:val="16"/>
              </w:rPr>
              <w:t xml:space="preserve"> page under @Version</w:t>
            </w:r>
          </w:p>
        </w:tc>
      </w:tr>
      <w:tr w:rsidR="005A36A6" w:rsidRPr="00E6387F" w14:paraId="62B44268" w14:textId="77777777" w:rsidTr="005A36A6">
        <w:tc>
          <w:tcPr>
            <w:tcW w:w="540" w:type="dxa"/>
            <w:gridSpan w:val="2"/>
          </w:tcPr>
          <w:p w14:paraId="62B4425D" w14:textId="77777777" w:rsidR="005A36A6" w:rsidRPr="000A3C47" w:rsidRDefault="005A36A6" w:rsidP="009B15CD">
            <w:pPr>
              <w:rPr>
                <w:rFonts w:ascii="Arial" w:hAnsi="Arial" w:cs="Arial"/>
                <w:sz w:val="16"/>
                <w:szCs w:val="16"/>
              </w:rPr>
            </w:pPr>
          </w:p>
        </w:tc>
        <w:tc>
          <w:tcPr>
            <w:tcW w:w="1620" w:type="dxa"/>
            <w:gridSpan w:val="2"/>
          </w:tcPr>
          <w:p w14:paraId="62B4425E" w14:textId="77777777" w:rsidR="005A36A6" w:rsidRDefault="005A36A6" w:rsidP="009B15CD">
            <w:pPr>
              <w:rPr>
                <w:rFonts w:ascii="Arial" w:hAnsi="Arial" w:cs="Arial"/>
                <w:sz w:val="16"/>
                <w:szCs w:val="16"/>
              </w:rPr>
            </w:pPr>
            <w:r>
              <w:rPr>
                <w:rFonts w:ascii="Arial" w:hAnsi="Arial" w:cs="Arial"/>
                <w:sz w:val="16"/>
                <w:szCs w:val="16"/>
              </w:rPr>
              <w:t>@ShortText</w:t>
            </w:r>
          </w:p>
        </w:tc>
        <w:tc>
          <w:tcPr>
            <w:tcW w:w="720" w:type="dxa"/>
          </w:tcPr>
          <w:p w14:paraId="62B4425F" w14:textId="77777777" w:rsidR="005A36A6" w:rsidRPr="000A3C47" w:rsidRDefault="005A36A6" w:rsidP="009B15CD">
            <w:pPr>
              <w:spacing w:before="60" w:after="60" w:line="240" w:lineRule="auto"/>
              <w:rPr>
                <w:rFonts w:ascii="Arial" w:hAnsi="Arial" w:cs="Arial"/>
                <w:sz w:val="16"/>
                <w:szCs w:val="16"/>
              </w:rPr>
            </w:pPr>
            <w:r>
              <w:rPr>
                <w:rFonts w:ascii="Arial" w:hAnsi="Arial" w:cs="Arial"/>
                <w:sz w:val="16"/>
                <w:szCs w:val="16"/>
              </w:rPr>
              <w:t>M</w:t>
            </w:r>
          </w:p>
        </w:tc>
        <w:tc>
          <w:tcPr>
            <w:tcW w:w="2070" w:type="dxa"/>
          </w:tcPr>
          <w:p w14:paraId="62B44260" w14:textId="77777777" w:rsidR="005A36A6" w:rsidRDefault="005A36A6" w:rsidP="009B15CD">
            <w:pPr>
              <w:spacing w:before="60" w:after="60" w:line="240" w:lineRule="auto"/>
              <w:rPr>
                <w:rFonts w:ascii="Arial" w:hAnsi="Arial" w:cs="Arial"/>
                <w:sz w:val="16"/>
                <w:szCs w:val="16"/>
              </w:rPr>
            </w:pPr>
            <w:r>
              <w:rPr>
                <w:rFonts w:ascii="Arial" w:hAnsi="Arial" w:cs="Arial"/>
                <w:sz w:val="16"/>
                <w:szCs w:val="16"/>
              </w:rPr>
              <w:t>StringLength1to64</w:t>
            </w:r>
          </w:p>
          <w:p w14:paraId="62B44261" w14:textId="77777777" w:rsidR="005A36A6" w:rsidRDefault="005A36A6" w:rsidP="009B15CD">
            <w:pPr>
              <w:spacing w:before="60" w:after="60" w:line="240" w:lineRule="auto"/>
              <w:rPr>
                <w:rFonts w:ascii="Arial" w:hAnsi="Arial" w:cs="Arial"/>
                <w:sz w:val="16"/>
                <w:szCs w:val="16"/>
              </w:rPr>
            </w:pPr>
          </w:p>
          <w:p w14:paraId="62B44262" w14:textId="77777777" w:rsidR="005A36A6" w:rsidRDefault="005A36A6" w:rsidP="009B15CD">
            <w:pPr>
              <w:spacing w:before="60" w:after="60" w:line="240" w:lineRule="auto"/>
              <w:rPr>
                <w:rFonts w:ascii="Arial" w:hAnsi="Arial" w:cs="Arial"/>
                <w:sz w:val="16"/>
                <w:szCs w:val="16"/>
              </w:rPr>
            </w:pPr>
            <w:r w:rsidRPr="00CF1691">
              <w:rPr>
                <w:rFonts w:ascii="Arial" w:hAnsi="Arial" w:cs="Arial"/>
                <w:i/>
                <w:sz w:val="16"/>
                <w:szCs w:val="16"/>
              </w:rPr>
              <w:t>Example value</w:t>
            </w:r>
            <w:r>
              <w:rPr>
                <w:rFonts w:ascii="Arial" w:hAnsi="Arial" w:cs="Arial"/>
                <w:sz w:val="16"/>
                <w:szCs w:val="16"/>
              </w:rPr>
              <w:t>:</w:t>
            </w:r>
          </w:p>
          <w:p w14:paraId="62B44263" w14:textId="77777777" w:rsidR="005A36A6" w:rsidRDefault="005A36A6" w:rsidP="009B15CD">
            <w:pPr>
              <w:spacing w:before="60" w:after="60" w:line="240" w:lineRule="auto"/>
              <w:rPr>
                <w:rFonts w:ascii="Arial" w:hAnsi="Arial" w:cs="Arial"/>
                <w:sz w:val="16"/>
                <w:szCs w:val="16"/>
              </w:rPr>
            </w:pPr>
            <w:r>
              <w:rPr>
                <w:rFonts w:ascii="Arial" w:hAnsi="Arial" w:cs="Arial"/>
                <w:sz w:val="16"/>
                <w:szCs w:val="16"/>
              </w:rPr>
              <w:t>&lt;Warnings&gt;</w:t>
            </w:r>
          </w:p>
          <w:p w14:paraId="62B44264" w14:textId="77777777" w:rsidR="005A36A6" w:rsidRPr="000A3C47" w:rsidRDefault="005A36A6" w:rsidP="009B15CD">
            <w:pPr>
              <w:spacing w:before="60" w:after="60" w:line="240" w:lineRule="auto"/>
              <w:rPr>
                <w:rFonts w:ascii="Arial" w:hAnsi="Arial" w:cs="Arial"/>
                <w:sz w:val="16"/>
                <w:szCs w:val="16"/>
              </w:rPr>
            </w:pPr>
            <w:r>
              <w:rPr>
                <w:rFonts w:ascii="Arial" w:hAnsi="Arial" w:cs="Arial"/>
                <w:sz w:val="16"/>
                <w:szCs w:val="16"/>
              </w:rPr>
              <w:t xml:space="preserve">&lt;Warning </w:t>
            </w:r>
            <w:r w:rsidRPr="00030737">
              <w:rPr>
                <w:rFonts w:ascii="Arial" w:hAnsi="Arial" w:cs="Arial"/>
                <w:sz w:val="16"/>
                <w:szCs w:val="16"/>
              </w:rPr>
              <w:t xml:space="preserve">Type=”10” </w:t>
            </w:r>
            <w:r w:rsidRPr="00030737">
              <w:rPr>
                <w:rFonts w:ascii="Arial" w:hAnsi="Arial" w:cs="Arial"/>
                <w:b/>
                <w:sz w:val="16"/>
                <w:szCs w:val="16"/>
              </w:rPr>
              <w:t>ShortText=”hotel will charge 100.00 pct of the stay”</w:t>
            </w:r>
            <w:r w:rsidRPr="00030737">
              <w:rPr>
                <w:rFonts w:ascii="Arial" w:hAnsi="Arial" w:cs="Arial"/>
                <w:sz w:val="16"/>
                <w:szCs w:val="16"/>
              </w:rPr>
              <w:t xml:space="preserve"> /&gt;</w:t>
            </w:r>
          </w:p>
        </w:tc>
        <w:tc>
          <w:tcPr>
            <w:tcW w:w="720" w:type="dxa"/>
          </w:tcPr>
          <w:p w14:paraId="62B44265" w14:textId="77777777" w:rsidR="005A36A6" w:rsidRPr="000A3C47" w:rsidRDefault="005A36A6"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266" w14:textId="77777777" w:rsidR="005A36A6" w:rsidRPr="000A3C47" w:rsidRDefault="005A36A6" w:rsidP="009B15CD">
            <w:pPr>
              <w:spacing w:before="60" w:after="60" w:line="240" w:lineRule="auto"/>
              <w:rPr>
                <w:rFonts w:ascii="Arial" w:hAnsi="Arial" w:cs="Arial"/>
                <w:sz w:val="16"/>
                <w:szCs w:val="16"/>
              </w:rPr>
            </w:pPr>
            <w:r>
              <w:rPr>
                <w:rFonts w:ascii="Arial" w:hAnsi="Arial" w:cs="Arial"/>
                <w:sz w:val="16"/>
                <w:szCs w:val="16"/>
              </w:rPr>
              <w:t>Warning Text</w:t>
            </w:r>
          </w:p>
        </w:tc>
        <w:tc>
          <w:tcPr>
            <w:tcW w:w="5040" w:type="dxa"/>
            <w:vMerge/>
          </w:tcPr>
          <w:p w14:paraId="62B44267" w14:textId="77777777" w:rsidR="005A36A6" w:rsidRPr="000A3C47" w:rsidRDefault="005A36A6" w:rsidP="009B15CD">
            <w:pPr>
              <w:spacing w:before="60" w:after="60" w:line="240" w:lineRule="auto"/>
              <w:rPr>
                <w:rFonts w:ascii="Arial" w:hAnsi="Arial" w:cs="Arial"/>
                <w:sz w:val="16"/>
                <w:szCs w:val="16"/>
              </w:rPr>
            </w:pPr>
          </w:p>
        </w:tc>
      </w:tr>
      <w:tr w:rsidR="005A36A6" w:rsidRPr="00E6387F" w14:paraId="62B4426F" w14:textId="77777777" w:rsidTr="005A36A6">
        <w:tc>
          <w:tcPr>
            <w:tcW w:w="2160" w:type="dxa"/>
            <w:gridSpan w:val="4"/>
          </w:tcPr>
          <w:p w14:paraId="62B44269" w14:textId="77777777" w:rsidR="005A36A6" w:rsidRPr="00F475DD" w:rsidRDefault="005A36A6" w:rsidP="00D32701">
            <w:pPr>
              <w:pStyle w:val="TableText"/>
              <w:pageBreakBefore/>
              <w:numPr>
                <w:ilvl w:val="0"/>
                <w:numId w:val="13"/>
              </w:numPr>
              <w:rPr>
                <w:b/>
                <w:sz w:val="16"/>
                <w:szCs w:val="16"/>
              </w:rPr>
            </w:pPr>
          </w:p>
        </w:tc>
        <w:tc>
          <w:tcPr>
            <w:tcW w:w="720" w:type="dxa"/>
          </w:tcPr>
          <w:p w14:paraId="62B4426A" w14:textId="77777777" w:rsidR="005A36A6" w:rsidRPr="00F475DD" w:rsidRDefault="005A36A6" w:rsidP="009B15CD">
            <w:pPr>
              <w:spacing w:before="60" w:after="60" w:line="240" w:lineRule="auto"/>
              <w:rPr>
                <w:rFonts w:ascii="Arial" w:hAnsi="Arial" w:cs="Arial"/>
                <w:sz w:val="16"/>
                <w:szCs w:val="16"/>
              </w:rPr>
            </w:pPr>
          </w:p>
        </w:tc>
        <w:tc>
          <w:tcPr>
            <w:tcW w:w="2070" w:type="dxa"/>
          </w:tcPr>
          <w:p w14:paraId="62B4426B" w14:textId="77777777" w:rsidR="005A36A6" w:rsidRPr="00F475DD" w:rsidRDefault="005A36A6" w:rsidP="009B15CD">
            <w:pPr>
              <w:spacing w:before="60" w:after="60" w:line="240" w:lineRule="auto"/>
              <w:rPr>
                <w:rFonts w:ascii="Arial" w:hAnsi="Arial" w:cs="Arial"/>
                <w:sz w:val="16"/>
                <w:szCs w:val="16"/>
              </w:rPr>
            </w:pPr>
          </w:p>
        </w:tc>
        <w:tc>
          <w:tcPr>
            <w:tcW w:w="720" w:type="dxa"/>
          </w:tcPr>
          <w:p w14:paraId="62B4426C" w14:textId="77777777" w:rsidR="005A36A6" w:rsidRPr="00F475DD" w:rsidRDefault="005A36A6" w:rsidP="009B15CD">
            <w:pPr>
              <w:spacing w:before="60" w:after="60" w:line="240" w:lineRule="auto"/>
              <w:jc w:val="center"/>
              <w:rPr>
                <w:rFonts w:ascii="Arial" w:hAnsi="Arial" w:cs="Arial"/>
                <w:sz w:val="16"/>
                <w:szCs w:val="16"/>
              </w:rPr>
            </w:pPr>
          </w:p>
        </w:tc>
        <w:tc>
          <w:tcPr>
            <w:tcW w:w="2430" w:type="dxa"/>
          </w:tcPr>
          <w:p w14:paraId="62B4426D" w14:textId="77777777" w:rsidR="005A36A6" w:rsidRPr="00F475DD" w:rsidRDefault="005A36A6" w:rsidP="009B15CD">
            <w:pPr>
              <w:spacing w:before="60" w:after="60" w:line="240" w:lineRule="auto"/>
              <w:rPr>
                <w:rFonts w:ascii="Arial" w:hAnsi="Arial" w:cs="Arial"/>
                <w:sz w:val="16"/>
                <w:szCs w:val="16"/>
              </w:rPr>
            </w:pPr>
          </w:p>
        </w:tc>
        <w:tc>
          <w:tcPr>
            <w:tcW w:w="5040" w:type="dxa"/>
          </w:tcPr>
          <w:p w14:paraId="62B4426E" w14:textId="77777777" w:rsidR="005A36A6" w:rsidRPr="00F475DD" w:rsidRDefault="005A36A6" w:rsidP="009B15CD">
            <w:pPr>
              <w:spacing w:before="60" w:after="60" w:line="240" w:lineRule="auto"/>
              <w:rPr>
                <w:rFonts w:ascii="Arial" w:hAnsi="Arial" w:cs="Arial"/>
                <w:sz w:val="16"/>
                <w:szCs w:val="16"/>
              </w:rPr>
            </w:pPr>
          </w:p>
        </w:tc>
      </w:tr>
      <w:tr w:rsidR="005A36A6" w:rsidRPr="00782CAE" w14:paraId="62B44279" w14:textId="77777777" w:rsidTr="005A36A6">
        <w:tc>
          <w:tcPr>
            <w:tcW w:w="450" w:type="dxa"/>
            <w:shd w:val="clear" w:color="auto" w:fill="D9D9D9"/>
            <w:vAlign w:val="bottom"/>
          </w:tcPr>
          <w:p w14:paraId="62B44270" w14:textId="77777777" w:rsidR="005A36A6" w:rsidRPr="00782CAE" w:rsidRDefault="005A36A6" w:rsidP="0006662C">
            <w:pPr>
              <w:spacing w:before="60" w:after="60" w:line="240" w:lineRule="auto"/>
              <w:rPr>
                <w:rFonts w:ascii="Arial" w:hAnsi="Arial" w:cs="Arial"/>
                <w:b/>
                <w:sz w:val="16"/>
                <w:szCs w:val="16"/>
              </w:rPr>
            </w:pPr>
            <w:r w:rsidRPr="00782CAE">
              <w:rPr>
                <w:rFonts w:ascii="Arial" w:hAnsi="Arial" w:cs="Arial"/>
                <w:b/>
                <w:sz w:val="16"/>
                <w:szCs w:val="16"/>
              </w:rPr>
              <w:t>1</w:t>
            </w:r>
          </w:p>
        </w:tc>
        <w:tc>
          <w:tcPr>
            <w:tcW w:w="1710" w:type="dxa"/>
            <w:gridSpan w:val="3"/>
            <w:shd w:val="clear" w:color="auto" w:fill="D9D9D9"/>
            <w:vAlign w:val="bottom"/>
          </w:tcPr>
          <w:p w14:paraId="62B44271" w14:textId="77777777" w:rsidR="005A36A6" w:rsidRPr="00782CAE" w:rsidRDefault="005A36A6" w:rsidP="0006662C">
            <w:pPr>
              <w:spacing w:before="60" w:after="60" w:line="240" w:lineRule="auto"/>
              <w:rPr>
                <w:rFonts w:ascii="Arial" w:hAnsi="Arial" w:cs="Arial"/>
                <w:b/>
                <w:sz w:val="16"/>
                <w:szCs w:val="16"/>
              </w:rPr>
            </w:pPr>
            <w:r w:rsidRPr="00782CAE">
              <w:rPr>
                <w:rFonts w:ascii="Arial" w:hAnsi="Arial" w:cs="Arial"/>
                <w:b/>
                <w:sz w:val="16"/>
                <w:szCs w:val="16"/>
              </w:rPr>
              <w:t>UniqueID</w:t>
            </w:r>
          </w:p>
        </w:tc>
        <w:tc>
          <w:tcPr>
            <w:tcW w:w="720" w:type="dxa"/>
            <w:shd w:val="clear" w:color="auto" w:fill="D9D9D9"/>
            <w:vAlign w:val="bottom"/>
          </w:tcPr>
          <w:p w14:paraId="62B44272" w14:textId="77777777" w:rsidR="005A36A6" w:rsidRPr="00782CAE" w:rsidRDefault="005A36A6" w:rsidP="0006662C">
            <w:pPr>
              <w:spacing w:before="60" w:after="60" w:line="240" w:lineRule="auto"/>
              <w:rPr>
                <w:rFonts w:ascii="Arial" w:hAnsi="Arial" w:cs="Arial"/>
                <w:b/>
                <w:sz w:val="16"/>
                <w:szCs w:val="16"/>
              </w:rPr>
            </w:pPr>
            <w:r w:rsidRPr="00782CAE">
              <w:rPr>
                <w:rFonts w:ascii="Arial" w:hAnsi="Arial" w:cs="Arial"/>
                <w:b/>
                <w:sz w:val="16"/>
                <w:szCs w:val="16"/>
              </w:rPr>
              <w:t>M</w:t>
            </w:r>
          </w:p>
        </w:tc>
        <w:tc>
          <w:tcPr>
            <w:tcW w:w="2070" w:type="dxa"/>
            <w:shd w:val="clear" w:color="auto" w:fill="D9D9D9"/>
          </w:tcPr>
          <w:p w14:paraId="62B44273" w14:textId="77777777" w:rsidR="005A36A6" w:rsidRPr="00491167" w:rsidRDefault="005A36A6" w:rsidP="002313D7">
            <w:pPr>
              <w:spacing w:before="60" w:after="60" w:line="240" w:lineRule="auto"/>
              <w:rPr>
                <w:rFonts w:ascii="Arial" w:hAnsi="Arial" w:cs="Arial"/>
                <w:sz w:val="16"/>
                <w:szCs w:val="16"/>
              </w:rPr>
            </w:pPr>
            <w:r w:rsidRPr="00491167">
              <w:rPr>
                <w:rFonts w:ascii="Arial" w:hAnsi="Arial" w:cs="Arial"/>
                <w:b/>
                <w:sz w:val="16"/>
                <w:szCs w:val="16"/>
              </w:rPr>
              <w:t>GDS Note1:</w:t>
            </w:r>
            <w:r w:rsidRPr="00491167">
              <w:rPr>
                <w:rFonts w:ascii="Arial" w:hAnsi="Arial" w:cs="Arial"/>
                <w:sz w:val="16"/>
                <w:szCs w:val="16"/>
              </w:rPr>
              <w:t xml:space="preserve">  An occurrence of Chain Code and PNR Record Locator, </w:t>
            </w:r>
            <w:r w:rsidRPr="00491167">
              <w:rPr>
                <w:rFonts w:ascii="Arial" w:hAnsi="Arial" w:cs="Arial"/>
                <w:strike/>
                <w:sz w:val="16"/>
                <w:szCs w:val="16"/>
              </w:rPr>
              <w:t xml:space="preserve"> </w:t>
            </w:r>
            <w:r w:rsidRPr="00491167">
              <w:rPr>
                <w:rFonts w:ascii="Arial" w:hAnsi="Arial" w:cs="Arial"/>
                <w:sz w:val="16"/>
                <w:szCs w:val="16"/>
              </w:rPr>
              <w:t xml:space="preserve">is required.  Booking Reference ID and Confirmation Number are </w:t>
            </w:r>
            <w:r w:rsidRPr="00491167">
              <w:rPr>
                <w:rFonts w:ascii="Arial" w:hAnsi="Arial" w:cs="Arial"/>
                <w:strike/>
                <w:sz w:val="16"/>
                <w:szCs w:val="16"/>
              </w:rPr>
              <w:t xml:space="preserve">is </w:t>
            </w:r>
            <w:r w:rsidRPr="00491167">
              <w:rPr>
                <w:rFonts w:ascii="Arial" w:hAnsi="Arial" w:cs="Arial"/>
                <w:sz w:val="16"/>
                <w:szCs w:val="16"/>
              </w:rPr>
              <w:t>optional.</w:t>
            </w:r>
          </w:p>
          <w:p w14:paraId="62B44274" w14:textId="77777777" w:rsidR="005A36A6" w:rsidRPr="00491167" w:rsidRDefault="005A36A6" w:rsidP="00274B34">
            <w:pPr>
              <w:spacing w:before="60" w:after="60" w:line="240" w:lineRule="auto"/>
              <w:rPr>
                <w:rFonts w:ascii="Arial" w:hAnsi="Arial" w:cs="Arial"/>
                <w:sz w:val="16"/>
                <w:szCs w:val="16"/>
              </w:rPr>
            </w:pPr>
            <w:r w:rsidRPr="00491167">
              <w:rPr>
                <w:rFonts w:ascii="Arial" w:hAnsi="Arial" w:cs="Arial"/>
                <w:b/>
                <w:sz w:val="16"/>
                <w:szCs w:val="16"/>
              </w:rPr>
              <w:t xml:space="preserve">GDS Note2:  </w:t>
            </w:r>
            <w:r w:rsidRPr="00491167">
              <w:rPr>
                <w:rFonts w:ascii="Arial" w:hAnsi="Arial" w:cs="Arial"/>
                <w:sz w:val="16"/>
                <w:szCs w:val="16"/>
              </w:rPr>
              <w:t>Confirmation Number is optional because it may not be sent for a pending booking</w:t>
            </w:r>
          </w:p>
        </w:tc>
        <w:tc>
          <w:tcPr>
            <w:tcW w:w="720" w:type="dxa"/>
            <w:shd w:val="clear" w:color="auto" w:fill="D9D9D9"/>
            <w:vAlign w:val="bottom"/>
          </w:tcPr>
          <w:p w14:paraId="62B44275" w14:textId="77777777" w:rsidR="005A36A6" w:rsidRPr="00782CAE" w:rsidRDefault="005A36A6" w:rsidP="00263BE9">
            <w:pPr>
              <w:spacing w:before="60" w:after="60" w:line="240" w:lineRule="auto"/>
              <w:jc w:val="center"/>
              <w:rPr>
                <w:rFonts w:ascii="Arial" w:hAnsi="Arial" w:cs="Arial"/>
                <w:b/>
                <w:sz w:val="16"/>
                <w:szCs w:val="16"/>
              </w:rPr>
            </w:pPr>
            <w:r w:rsidRPr="00782CAE">
              <w:rPr>
                <w:rFonts w:ascii="Arial" w:hAnsi="Arial" w:cs="Arial"/>
                <w:b/>
                <w:sz w:val="16"/>
                <w:szCs w:val="16"/>
              </w:rPr>
              <w:t>GDS</w:t>
            </w:r>
          </w:p>
          <w:p w14:paraId="62B44276" w14:textId="77777777" w:rsidR="005A36A6" w:rsidRPr="00782CAE" w:rsidRDefault="005A36A6" w:rsidP="002313D7">
            <w:pPr>
              <w:spacing w:before="60" w:after="60" w:line="240" w:lineRule="auto"/>
              <w:jc w:val="center"/>
              <w:rPr>
                <w:rFonts w:ascii="Arial" w:hAnsi="Arial" w:cs="Arial"/>
                <w:b/>
                <w:sz w:val="16"/>
                <w:szCs w:val="16"/>
              </w:rPr>
            </w:pPr>
            <w:r>
              <w:rPr>
                <w:rFonts w:ascii="Arial" w:hAnsi="Arial" w:cs="Arial"/>
                <w:b/>
                <w:sz w:val="16"/>
                <w:szCs w:val="16"/>
              </w:rPr>
              <w:t>3 - 4</w:t>
            </w:r>
          </w:p>
        </w:tc>
        <w:tc>
          <w:tcPr>
            <w:tcW w:w="2430" w:type="dxa"/>
            <w:shd w:val="clear" w:color="auto" w:fill="D9D9D9"/>
          </w:tcPr>
          <w:p w14:paraId="62B44277" w14:textId="77777777" w:rsidR="005A36A6" w:rsidRPr="00782CAE" w:rsidRDefault="005A36A6" w:rsidP="009B15CD">
            <w:pPr>
              <w:spacing w:before="60" w:after="60" w:line="240" w:lineRule="auto"/>
              <w:rPr>
                <w:rFonts w:ascii="Arial" w:hAnsi="Arial" w:cs="Arial"/>
                <w:sz w:val="16"/>
                <w:szCs w:val="16"/>
              </w:rPr>
            </w:pPr>
          </w:p>
        </w:tc>
        <w:tc>
          <w:tcPr>
            <w:tcW w:w="5040" w:type="dxa"/>
            <w:shd w:val="clear" w:color="auto" w:fill="D9D9D9"/>
          </w:tcPr>
          <w:p w14:paraId="62B44278" w14:textId="77777777" w:rsidR="005A36A6" w:rsidRPr="00782CAE" w:rsidRDefault="005A36A6" w:rsidP="009B15CD">
            <w:pPr>
              <w:spacing w:before="60" w:after="60" w:line="240" w:lineRule="auto"/>
              <w:rPr>
                <w:rFonts w:ascii="Arial" w:hAnsi="Arial" w:cs="Arial"/>
                <w:sz w:val="16"/>
                <w:szCs w:val="16"/>
              </w:rPr>
            </w:pPr>
          </w:p>
        </w:tc>
      </w:tr>
      <w:tr w:rsidR="005A36A6" w:rsidRPr="00E6387F" w14:paraId="62B44289" w14:textId="77777777" w:rsidTr="005A36A6">
        <w:tc>
          <w:tcPr>
            <w:tcW w:w="450" w:type="dxa"/>
          </w:tcPr>
          <w:p w14:paraId="62B4427A" w14:textId="77777777" w:rsidR="005A36A6" w:rsidRPr="00782CAE" w:rsidRDefault="005A36A6" w:rsidP="009B15CD">
            <w:pPr>
              <w:spacing w:before="60" w:after="60" w:line="240" w:lineRule="auto"/>
              <w:rPr>
                <w:rFonts w:ascii="Arial" w:hAnsi="Arial" w:cs="Arial"/>
                <w:sz w:val="16"/>
                <w:szCs w:val="16"/>
              </w:rPr>
            </w:pPr>
          </w:p>
        </w:tc>
        <w:tc>
          <w:tcPr>
            <w:tcW w:w="1710" w:type="dxa"/>
            <w:gridSpan w:val="3"/>
          </w:tcPr>
          <w:p w14:paraId="62B4427B"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Type</w:t>
            </w:r>
          </w:p>
        </w:tc>
        <w:tc>
          <w:tcPr>
            <w:tcW w:w="720" w:type="dxa"/>
          </w:tcPr>
          <w:p w14:paraId="62B4427C"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M</w:t>
            </w:r>
          </w:p>
        </w:tc>
        <w:tc>
          <w:tcPr>
            <w:tcW w:w="2070" w:type="dxa"/>
          </w:tcPr>
          <w:p w14:paraId="62B4427D"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OTA_CodeType</w:t>
            </w:r>
          </w:p>
          <w:p w14:paraId="62B4427E" w14:textId="77777777" w:rsidR="005A36A6" w:rsidRPr="00782CAE" w:rsidRDefault="005A36A6" w:rsidP="004817F0">
            <w:pPr>
              <w:spacing w:before="60" w:after="60" w:line="240" w:lineRule="auto"/>
              <w:rPr>
                <w:rFonts w:ascii="Arial" w:hAnsi="Arial" w:cs="Arial"/>
                <w:sz w:val="16"/>
                <w:szCs w:val="16"/>
              </w:rPr>
            </w:pPr>
            <w:r w:rsidRPr="00782CAE">
              <w:rPr>
                <w:rFonts w:ascii="Arial" w:hAnsi="Arial" w:cs="Arial"/>
                <w:i/>
                <w:sz w:val="16"/>
                <w:szCs w:val="16"/>
              </w:rPr>
              <w:t>Example value</w:t>
            </w:r>
            <w:r w:rsidRPr="00782CAE">
              <w:rPr>
                <w:rFonts w:ascii="Arial" w:hAnsi="Arial" w:cs="Arial"/>
                <w:sz w:val="16"/>
                <w:szCs w:val="16"/>
              </w:rPr>
              <w:t>:</w:t>
            </w:r>
            <w:r w:rsidRPr="00782CAE">
              <w:rPr>
                <w:rFonts w:ascii="Arial" w:hAnsi="Arial" w:cs="Arial"/>
                <w:sz w:val="16"/>
                <w:szCs w:val="16"/>
              </w:rPr>
              <w:br/>
            </w:r>
          </w:p>
        </w:tc>
        <w:tc>
          <w:tcPr>
            <w:tcW w:w="720" w:type="dxa"/>
          </w:tcPr>
          <w:p w14:paraId="62B4427F" w14:textId="77777777" w:rsidR="005A36A6" w:rsidRPr="00782CAE" w:rsidRDefault="005A36A6" w:rsidP="009B15CD">
            <w:pPr>
              <w:spacing w:before="60" w:after="60" w:line="240" w:lineRule="auto"/>
              <w:jc w:val="center"/>
              <w:rPr>
                <w:rFonts w:ascii="Arial" w:hAnsi="Arial" w:cs="Arial"/>
                <w:sz w:val="16"/>
                <w:szCs w:val="16"/>
              </w:rPr>
            </w:pPr>
            <w:r w:rsidRPr="00782CAE">
              <w:rPr>
                <w:rFonts w:ascii="Arial" w:hAnsi="Arial" w:cs="Arial"/>
                <w:sz w:val="16"/>
                <w:szCs w:val="16"/>
              </w:rPr>
              <w:t>1</w:t>
            </w:r>
          </w:p>
        </w:tc>
        <w:tc>
          <w:tcPr>
            <w:tcW w:w="2430" w:type="dxa"/>
          </w:tcPr>
          <w:p w14:paraId="62B44280" w14:textId="77777777" w:rsidR="005A36A6" w:rsidRPr="00782CAE" w:rsidRDefault="005A36A6" w:rsidP="009B15CD">
            <w:pPr>
              <w:spacing w:before="60" w:after="60" w:line="240" w:lineRule="auto"/>
              <w:rPr>
                <w:rFonts w:ascii="Arial" w:hAnsi="Arial" w:cs="Arial"/>
                <w:iCs/>
                <w:sz w:val="16"/>
                <w:szCs w:val="16"/>
              </w:rPr>
            </w:pPr>
            <w:r w:rsidRPr="00782CAE">
              <w:rPr>
                <w:rFonts w:ascii="Arial" w:hAnsi="Arial" w:cs="Arial"/>
                <w:iCs/>
                <w:sz w:val="16"/>
                <w:szCs w:val="16"/>
              </w:rPr>
              <w:t>OTA Code List – (UIT)</w:t>
            </w:r>
          </w:p>
          <w:p w14:paraId="62B44281" w14:textId="77777777" w:rsidR="005A36A6" w:rsidRPr="00782CAE" w:rsidRDefault="005A36A6" w:rsidP="009B15CD">
            <w:pPr>
              <w:spacing w:before="60" w:after="60" w:line="240" w:lineRule="auto"/>
              <w:rPr>
                <w:rFonts w:ascii="Arial" w:hAnsi="Arial" w:cs="Arial"/>
                <w:iCs/>
                <w:sz w:val="16"/>
                <w:szCs w:val="16"/>
              </w:rPr>
            </w:pPr>
            <w:r w:rsidRPr="00782CAE">
              <w:rPr>
                <w:rFonts w:ascii="Arial" w:hAnsi="Arial" w:cs="Arial"/>
                <w:iCs/>
                <w:sz w:val="16"/>
                <w:szCs w:val="16"/>
              </w:rPr>
              <w:t>Unique ID Type</w:t>
            </w:r>
          </w:p>
          <w:p w14:paraId="62B44282" w14:textId="77777777" w:rsidR="005A36A6" w:rsidRPr="00782CAE" w:rsidRDefault="005A36A6" w:rsidP="009B15CD">
            <w:pPr>
              <w:spacing w:before="60" w:after="60" w:line="240" w:lineRule="auto"/>
              <w:rPr>
                <w:rFonts w:ascii="Arial" w:hAnsi="Arial" w:cs="Arial"/>
                <w:i/>
                <w:iCs/>
                <w:sz w:val="16"/>
                <w:szCs w:val="16"/>
              </w:rPr>
            </w:pPr>
            <w:r w:rsidRPr="00782CAE">
              <w:rPr>
                <w:rFonts w:ascii="Arial" w:hAnsi="Arial" w:cs="Arial"/>
                <w:i/>
                <w:iCs/>
                <w:sz w:val="16"/>
                <w:szCs w:val="16"/>
              </w:rPr>
              <w:t>Valid Values</w:t>
            </w:r>
            <w:r>
              <w:rPr>
                <w:rFonts w:ascii="Arial" w:hAnsi="Arial" w:cs="Arial"/>
                <w:i/>
                <w:iCs/>
                <w:sz w:val="16"/>
                <w:szCs w:val="16"/>
              </w:rPr>
              <w:t>:</w:t>
            </w:r>
          </w:p>
          <w:p w14:paraId="62B44283" w14:textId="77777777" w:rsidR="005A36A6" w:rsidRDefault="005A36A6" w:rsidP="009B15CD">
            <w:pPr>
              <w:spacing w:before="60" w:after="60" w:line="240" w:lineRule="auto"/>
              <w:rPr>
                <w:rFonts w:ascii="Arial" w:hAnsi="Arial" w:cs="Arial"/>
                <w:iCs/>
                <w:sz w:val="16"/>
                <w:szCs w:val="16"/>
              </w:rPr>
            </w:pPr>
            <w:r>
              <w:rPr>
                <w:rFonts w:ascii="Arial" w:hAnsi="Arial" w:cs="Arial"/>
                <w:iCs/>
                <w:sz w:val="16"/>
                <w:szCs w:val="16"/>
              </w:rPr>
              <w:t>“4” = Company (Chain Code)</w:t>
            </w:r>
          </w:p>
          <w:p w14:paraId="62B44284" w14:textId="77777777" w:rsidR="005A36A6" w:rsidRPr="00782CAE" w:rsidRDefault="005A36A6" w:rsidP="009B15CD">
            <w:pPr>
              <w:spacing w:before="60" w:after="60" w:line="240" w:lineRule="auto"/>
              <w:rPr>
                <w:rFonts w:ascii="Arial" w:hAnsi="Arial" w:cs="Arial"/>
                <w:iCs/>
                <w:sz w:val="16"/>
                <w:szCs w:val="16"/>
              </w:rPr>
            </w:pPr>
            <w:r w:rsidRPr="00782CAE">
              <w:rPr>
                <w:rFonts w:ascii="Arial" w:hAnsi="Arial" w:cs="Arial"/>
                <w:iCs/>
                <w:sz w:val="16"/>
                <w:szCs w:val="16"/>
              </w:rPr>
              <w:t xml:space="preserve">“14” = </w:t>
            </w:r>
            <w:r>
              <w:rPr>
                <w:rFonts w:ascii="Arial" w:hAnsi="Arial" w:cs="Arial"/>
                <w:iCs/>
                <w:sz w:val="16"/>
                <w:szCs w:val="16"/>
              </w:rPr>
              <w:t>Reservation  (</w:t>
            </w:r>
            <w:r w:rsidRPr="00782CAE">
              <w:rPr>
                <w:rFonts w:ascii="Arial" w:hAnsi="Arial" w:cs="Arial"/>
                <w:iCs/>
                <w:sz w:val="16"/>
                <w:szCs w:val="16"/>
              </w:rPr>
              <w:t>PNR Record Locator</w:t>
            </w:r>
            <w:r>
              <w:rPr>
                <w:rFonts w:ascii="Arial" w:hAnsi="Arial" w:cs="Arial"/>
                <w:iCs/>
                <w:sz w:val="16"/>
                <w:szCs w:val="16"/>
              </w:rPr>
              <w:t>)</w:t>
            </w:r>
          </w:p>
          <w:p w14:paraId="62B44285" w14:textId="77777777" w:rsidR="005A36A6" w:rsidRPr="00782CAE" w:rsidRDefault="005A36A6" w:rsidP="009B15CD">
            <w:pPr>
              <w:spacing w:before="60" w:after="60" w:line="240" w:lineRule="auto"/>
              <w:rPr>
                <w:rFonts w:ascii="Arial" w:hAnsi="Arial" w:cs="Arial"/>
                <w:iCs/>
                <w:sz w:val="16"/>
                <w:szCs w:val="16"/>
              </w:rPr>
            </w:pPr>
            <w:r w:rsidRPr="00782CAE">
              <w:rPr>
                <w:rFonts w:ascii="Arial" w:hAnsi="Arial" w:cs="Arial"/>
                <w:iCs/>
                <w:sz w:val="16"/>
                <w:szCs w:val="16"/>
              </w:rPr>
              <w:t>“15” = Cancellation</w:t>
            </w:r>
          </w:p>
          <w:p w14:paraId="62B44286" w14:textId="77777777" w:rsidR="005A36A6" w:rsidRPr="00782CAE" w:rsidRDefault="005A36A6" w:rsidP="009B15CD">
            <w:pPr>
              <w:spacing w:before="60" w:after="60" w:line="240" w:lineRule="auto"/>
              <w:rPr>
                <w:rFonts w:ascii="Arial" w:hAnsi="Arial" w:cs="Arial"/>
                <w:iCs/>
                <w:sz w:val="16"/>
                <w:szCs w:val="16"/>
              </w:rPr>
            </w:pPr>
            <w:r w:rsidRPr="00782CAE">
              <w:rPr>
                <w:rFonts w:ascii="Arial" w:hAnsi="Arial" w:cs="Arial"/>
                <w:iCs/>
                <w:sz w:val="16"/>
                <w:szCs w:val="16"/>
              </w:rPr>
              <w:t>“16” = Reference</w:t>
            </w:r>
          </w:p>
          <w:p w14:paraId="62B44287" w14:textId="77777777" w:rsidR="005A36A6" w:rsidRPr="00782CAE" w:rsidRDefault="005A36A6" w:rsidP="009B15CD">
            <w:pPr>
              <w:spacing w:before="60" w:after="60" w:line="240" w:lineRule="auto"/>
              <w:rPr>
                <w:rFonts w:ascii="Arial" w:hAnsi="Arial" w:cs="Arial"/>
                <w:iCs/>
                <w:strike/>
                <w:sz w:val="16"/>
                <w:szCs w:val="16"/>
              </w:rPr>
            </w:pPr>
            <w:r w:rsidRPr="00782CAE">
              <w:rPr>
                <w:rFonts w:ascii="Arial" w:hAnsi="Arial" w:cs="Arial"/>
                <w:iCs/>
                <w:sz w:val="16"/>
                <w:szCs w:val="16"/>
              </w:rPr>
              <w:t>“40” = Confirmation Number</w:t>
            </w:r>
          </w:p>
        </w:tc>
        <w:tc>
          <w:tcPr>
            <w:tcW w:w="5040" w:type="dxa"/>
          </w:tcPr>
          <w:p w14:paraId="62B44288" w14:textId="77777777" w:rsidR="005A36A6" w:rsidRPr="00782CAE" w:rsidRDefault="005A36A6" w:rsidP="009B15CD">
            <w:pPr>
              <w:spacing w:before="60" w:after="60" w:line="240" w:lineRule="auto"/>
              <w:rPr>
                <w:rFonts w:ascii="Arial" w:hAnsi="Arial" w:cs="Arial"/>
                <w:sz w:val="16"/>
                <w:szCs w:val="16"/>
              </w:rPr>
            </w:pPr>
          </w:p>
        </w:tc>
      </w:tr>
      <w:tr w:rsidR="005A36A6" w:rsidRPr="00E6387F" w14:paraId="62B44295" w14:textId="77777777" w:rsidTr="005A36A6">
        <w:tc>
          <w:tcPr>
            <w:tcW w:w="450" w:type="dxa"/>
            <w:vMerge w:val="restart"/>
          </w:tcPr>
          <w:p w14:paraId="62B4428A" w14:textId="77777777" w:rsidR="005A36A6" w:rsidRPr="00006959" w:rsidRDefault="005A36A6" w:rsidP="009B15CD">
            <w:pPr>
              <w:spacing w:before="60" w:after="60" w:line="240" w:lineRule="auto"/>
              <w:rPr>
                <w:rFonts w:ascii="Arial" w:hAnsi="Arial" w:cs="Arial"/>
                <w:sz w:val="16"/>
                <w:szCs w:val="16"/>
              </w:rPr>
            </w:pPr>
          </w:p>
        </w:tc>
        <w:tc>
          <w:tcPr>
            <w:tcW w:w="1710" w:type="dxa"/>
            <w:gridSpan w:val="3"/>
            <w:vMerge w:val="restart"/>
          </w:tcPr>
          <w:p w14:paraId="62B4428B"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ID</w:t>
            </w:r>
          </w:p>
        </w:tc>
        <w:tc>
          <w:tcPr>
            <w:tcW w:w="720" w:type="dxa"/>
          </w:tcPr>
          <w:p w14:paraId="62B4428C" w14:textId="77777777" w:rsidR="005A36A6" w:rsidRPr="00782CAE" w:rsidRDefault="005A36A6" w:rsidP="000612A0">
            <w:pPr>
              <w:spacing w:before="60" w:after="60" w:line="240" w:lineRule="auto"/>
              <w:rPr>
                <w:rFonts w:ascii="Arial" w:hAnsi="Arial" w:cs="Arial"/>
                <w:sz w:val="16"/>
                <w:szCs w:val="16"/>
              </w:rPr>
            </w:pPr>
            <w:r w:rsidRPr="00782CAE">
              <w:rPr>
                <w:rFonts w:ascii="Arial" w:hAnsi="Arial" w:cs="Arial"/>
                <w:sz w:val="16"/>
                <w:szCs w:val="16"/>
              </w:rPr>
              <w:t>M</w:t>
            </w:r>
          </w:p>
        </w:tc>
        <w:tc>
          <w:tcPr>
            <w:tcW w:w="2070" w:type="dxa"/>
          </w:tcPr>
          <w:p w14:paraId="62B4428D"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StringLength1to32</w:t>
            </w:r>
          </w:p>
          <w:p w14:paraId="62B4428E" w14:textId="77777777" w:rsidR="005A36A6" w:rsidRPr="00782CAE" w:rsidRDefault="005A36A6" w:rsidP="007D48BD">
            <w:pPr>
              <w:spacing w:before="60" w:after="60" w:line="240" w:lineRule="auto"/>
              <w:rPr>
                <w:rFonts w:ascii="Arial" w:hAnsi="Arial" w:cs="Arial"/>
                <w:i/>
                <w:sz w:val="16"/>
                <w:szCs w:val="16"/>
              </w:rPr>
            </w:pPr>
            <w:r w:rsidRPr="00782CAE">
              <w:rPr>
                <w:rFonts w:ascii="Arial" w:hAnsi="Arial" w:cs="Arial"/>
                <w:i/>
                <w:sz w:val="16"/>
                <w:szCs w:val="16"/>
              </w:rPr>
              <w:t>Example value</w:t>
            </w:r>
            <w:r w:rsidRPr="00782CAE">
              <w:rPr>
                <w:rFonts w:ascii="Arial" w:hAnsi="Arial" w:cs="Arial"/>
                <w:sz w:val="16"/>
                <w:szCs w:val="16"/>
              </w:rPr>
              <w:t>:</w:t>
            </w:r>
            <w:r w:rsidRPr="00782CAE">
              <w:rPr>
                <w:rFonts w:ascii="Arial" w:hAnsi="Arial" w:cs="Arial"/>
                <w:sz w:val="16"/>
                <w:szCs w:val="16"/>
              </w:rPr>
              <w:br/>
            </w:r>
            <w:r>
              <w:rPr>
                <w:rFonts w:ascii="Arial" w:hAnsi="Arial" w:cs="Arial"/>
                <w:i/>
                <w:sz w:val="16"/>
                <w:szCs w:val="16"/>
              </w:rPr>
              <w:t>Chain Code</w:t>
            </w:r>
          </w:p>
          <w:p w14:paraId="62B4428F" w14:textId="77777777" w:rsidR="005A36A6" w:rsidRPr="00782CAE" w:rsidRDefault="005A36A6" w:rsidP="00036298">
            <w:pPr>
              <w:spacing w:before="60" w:after="60"/>
              <w:rPr>
                <w:rFonts w:ascii="Arial" w:hAnsi="Arial" w:cs="Arial"/>
                <w:sz w:val="16"/>
                <w:szCs w:val="16"/>
              </w:rPr>
            </w:pPr>
            <w:r>
              <w:rPr>
                <w:rFonts w:ascii="Arial" w:hAnsi="Arial" w:cs="Arial"/>
                <w:sz w:val="16"/>
                <w:szCs w:val="16"/>
              </w:rPr>
              <w:t xml:space="preserve">&lt;UniqueID </w:t>
            </w:r>
            <w:r w:rsidRPr="00036298">
              <w:rPr>
                <w:rFonts w:ascii="Arial" w:hAnsi="Arial" w:cs="Arial"/>
                <w:b/>
                <w:sz w:val="16"/>
                <w:szCs w:val="16"/>
              </w:rPr>
              <w:t>ID="XX"</w:t>
            </w:r>
            <w:r w:rsidRPr="00782CAE">
              <w:rPr>
                <w:rFonts w:ascii="Arial" w:hAnsi="Arial" w:cs="Arial"/>
                <w:sz w:val="16"/>
                <w:szCs w:val="16"/>
              </w:rPr>
              <w:t xml:space="preserve"> ID_Context="1G" Type="</w:t>
            </w:r>
            <w:r>
              <w:rPr>
                <w:rFonts w:ascii="Arial" w:hAnsi="Arial" w:cs="Arial"/>
                <w:sz w:val="16"/>
                <w:szCs w:val="16"/>
              </w:rPr>
              <w:t>4</w:t>
            </w:r>
            <w:r w:rsidRPr="00782CAE">
              <w:rPr>
                <w:rFonts w:ascii="Arial" w:hAnsi="Arial" w:cs="Arial"/>
                <w:sz w:val="16"/>
                <w:szCs w:val="16"/>
              </w:rPr>
              <w:t>" /&gt;</w:t>
            </w:r>
          </w:p>
        </w:tc>
        <w:tc>
          <w:tcPr>
            <w:tcW w:w="720" w:type="dxa"/>
          </w:tcPr>
          <w:p w14:paraId="62B44290" w14:textId="77777777" w:rsidR="005A36A6" w:rsidRPr="00782CAE" w:rsidRDefault="005A36A6" w:rsidP="009B15CD">
            <w:pPr>
              <w:spacing w:before="60" w:after="60" w:line="240" w:lineRule="auto"/>
              <w:jc w:val="center"/>
              <w:rPr>
                <w:rFonts w:ascii="Arial" w:hAnsi="Arial" w:cs="Arial"/>
                <w:sz w:val="16"/>
                <w:szCs w:val="16"/>
              </w:rPr>
            </w:pPr>
            <w:r w:rsidRPr="00782CAE">
              <w:rPr>
                <w:rFonts w:ascii="Arial" w:hAnsi="Arial" w:cs="Arial"/>
                <w:sz w:val="16"/>
                <w:szCs w:val="16"/>
              </w:rPr>
              <w:t>1</w:t>
            </w:r>
          </w:p>
        </w:tc>
        <w:tc>
          <w:tcPr>
            <w:tcW w:w="2430" w:type="dxa"/>
          </w:tcPr>
          <w:p w14:paraId="62B44291" w14:textId="77777777" w:rsidR="005A36A6" w:rsidRPr="00782CAE" w:rsidRDefault="005A36A6" w:rsidP="009B15CD">
            <w:pPr>
              <w:spacing w:before="60" w:after="60" w:line="240" w:lineRule="auto"/>
              <w:rPr>
                <w:rFonts w:ascii="Arial" w:hAnsi="Arial" w:cs="Arial"/>
                <w:iCs/>
                <w:sz w:val="16"/>
                <w:szCs w:val="16"/>
              </w:rPr>
            </w:pPr>
          </w:p>
        </w:tc>
        <w:tc>
          <w:tcPr>
            <w:tcW w:w="5040" w:type="dxa"/>
          </w:tcPr>
          <w:p w14:paraId="62B44292" w14:textId="77777777" w:rsidR="005A36A6" w:rsidRPr="00782CAE" w:rsidRDefault="005A36A6" w:rsidP="006948D7">
            <w:pPr>
              <w:spacing w:before="60" w:after="60" w:line="240" w:lineRule="auto"/>
              <w:rPr>
                <w:rFonts w:ascii="Arial" w:hAnsi="Arial" w:cs="Arial"/>
                <w:sz w:val="16"/>
                <w:szCs w:val="16"/>
              </w:rPr>
            </w:pPr>
            <w:r>
              <w:rPr>
                <w:rFonts w:ascii="Arial" w:hAnsi="Arial" w:cs="Arial"/>
                <w:sz w:val="16"/>
                <w:szCs w:val="16"/>
              </w:rPr>
              <w:t>Chain Code</w:t>
            </w:r>
          </w:p>
          <w:p w14:paraId="62B44293" w14:textId="77777777" w:rsidR="005A36A6" w:rsidRPr="00782CAE" w:rsidRDefault="005A36A6" w:rsidP="006948D7">
            <w:pPr>
              <w:spacing w:before="60" w:after="60" w:line="240" w:lineRule="auto"/>
              <w:rPr>
                <w:rFonts w:ascii="Arial" w:hAnsi="Arial" w:cs="Arial"/>
                <w:sz w:val="16"/>
                <w:szCs w:val="16"/>
              </w:rPr>
            </w:pPr>
            <w:r w:rsidRPr="00782CAE">
              <w:rPr>
                <w:rFonts w:ascii="Arial" w:hAnsi="Arial" w:cs="Arial"/>
                <w:sz w:val="16"/>
                <w:szCs w:val="16"/>
              </w:rPr>
              <w:t>(UniqueID Type = “</w:t>
            </w:r>
            <w:r>
              <w:rPr>
                <w:rFonts w:ascii="Arial" w:hAnsi="Arial" w:cs="Arial"/>
                <w:sz w:val="16"/>
                <w:szCs w:val="16"/>
              </w:rPr>
              <w:t>4</w:t>
            </w:r>
            <w:r w:rsidRPr="00782CAE">
              <w:rPr>
                <w:rFonts w:ascii="Arial" w:hAnsi="Arial" w:cs="Arial"/>
                <w:sz w:val="16"/>
                <w:szCs w:val="16"/>
              </w:rPr>
              <w:t>”)</w:t>
            </w:r>
          </w:p>
          <w:p w14:paraId="62B44294" w14:textId="77777777" w:rsidR="005A36A6" w:rsidRPr="00782CAE" w:rsidRDefault="005A36A6" w:rsidP="006948D7">
            <w:pPr>
              <w:spacing w:before="60" w:after="60" w:line="240" w:lineRule="auto"/>
              <w:rPr>
                <w:rFonts w:ascii="Arial" w:hAnsi="Arial" w:cs="Arial"/>
                <w:sz w:val="16"/>
                <w:szCs w:val="16"/>
              </w:rPr>
            </w:pPr>
          </w:p>
        </w:tc>
      </w:tr>
      <w:tr w:rsidR="005A36A6" w:rsidRPr="00E6387F" w14:paraId="62B442A2" w14:textId="77777777" w:rsidTr="005A36A6">
        <w:trPr>
          <w:trHeight w:val="1454"/>
        </w:trPr>
        <w:tc>
          <w:tcPr>
            <w:tcW w:w="450" w:type="dxa"/>
            <w:vMerge/>
          </w:tcPr>
          <w:p w14:paraId="62B44296" w14:textId="77777777" w:rsidR="005A36A6" w:rsidRPr="00006959" w:rsidRDefault="005A36A6" w:rsidP="009B15CD">
            <w:pPr>
              <w:spacing w:before="60" w:after="60" w:line="240" w:lineRule="auto"/>
              <w:rPr>
                <w:rFonts w:ascii="Arial" w:hAnsi="Arial" w:cs="Arial"/>
                <w:sz w:val="16"/>
                <w:szCs w:val="16"/>
              </w:rPr>
            </w:pPr>
          </w:p>
        </w:tc>
        <w:tc>
          <w:tcPr>
            <w:tcW w:w="1710" w:type="dxa"/>
            <w:gridSpan w:val="3"/>
            <w:vMerge/>
          </w:tcPr>
          <w:p w14:paraId="62B44297" w14:textId="77777777" w:rsidR="005A36A6" w:rsidRDefault="005A36A6" w:rsidP="009B15CD">
            <w:pPr>
              <w:spacing w:before="60" w:after="60"/>
              <w:rPr>
                <w:rFonts w:ascii="Arial" w:hAnsi="Arial" w:cs="Arial"/>
                <w:sz w:val="16"/>
                <w:szCs w:val="16"/>
              </w:rPr>
            </w:pPr>
          </w:p>
        </w:tc>
        <w:tc>
          <w:tcPr>
            <w:tcW w:w="720" w:type="dxa"/>
          </w:tcPr>
          <w:p w14:paraId="62B44298" w14:textId="77777777" w:rsidR="005A36A6" w:rsidRDefault="005A36A6" w:rsidP="009B15CD">
            <w:pPr>
              <w:spacing w:before="60" w:after="60"/>
              <w:rPr>
                <w:rFonts w:ascii="Arial" w:hAnsi="Arial" w:cs="Arial"/>
                <w:sz w:val="16"/>
                <w:szCs w:val="16"/>
              </w:rPr>
            </w:pPr>
            <w:r>
              <w:rPr>
                <w:rFonts w:ascii="Arial" w:hAnsi="Arial" w:cs="Arial"/>
                <w:sz w:val="16"/>
                <w:szCs w:val="16"/>
              </w:rPr>
              <w:t>M</w:t>
            </w:r>
          </w:p>
        </w:tc>
        <w:tc>
          <w:tcPr>
            <w:tcW w:w="2070" w:type="dxa"/>
          </w:tcPr>
          <w:p w14:paraId="62B44299" w14:textId="77777777" w:rsidR="005A36A6" w:rsidRPr="00782CAE" w:rsidRDefault="005A36A6" w:rsidP="00024D91">
            <w:pPr>
              <w:spacing w:before="60" w:after="60" w:line="240" w:lineRule="auto"/>
              <w:rPr>
                <w:rFonts w:ascii="Arial" w:hAnsi="Arial" w:cs="Arial"/>
                <w:i/>
                <w:sz w:val="16"/>
                <w:szCs w:val="16"/>
              </w:rPr>
            </w:pPr>
            <w:r w:rsidRPr="00782CAE">
              <w:rPr>
                <w:rFonts w:ascii="Arial" w:hAnsi="Arial" w:cs="Arial"/>
                <w:i/>
                <w:sz w:val="16"/>
                <w:szCs w:val="16"/>
              </w:rPr>
              <w:t>Example value</w:t>
            </w:r>
            <w:r w:rsidRPr="00782CAE">
              <w:rPr>
                <w:rFonts w:ascii="Arial" w:hAnsi="Arial" w:cs="Arial"/>
                <w:sz w:val="16"/>
                <w:szCs w:val="16"/>
              </w:rPr>
              <w:t>:</w:t>
            </w:r>
            <w:r w:rsidRPr="00782CAE">
              <w:rPr>
                <w:rFonts w:ascii="Arial" w:hAnsi="Arial" w:cs="Arial"/>
                <w:sz w:val="16"/>
                <w:szCs w:val="16"/>
              </w:rPr>
              <w:br/>
            </w:r>
          </w:p>
          <w:p w14:paraId="62B4429A" w14:textId="77777777" w:rsidR="005A36A6" w:rsidRPr="00782CAE" w:rsidRDefault="005A36A6" w:rsidP="00024D91">
            <w:pPr>
              <w:spacing w:before="60" w:after="60"/>
              <w:rPr>
                <w:rFonts w:ascii="Arial" w:hAnsi="Arial" w:cs="Arial"/>
                <w:i/>
                <w:sz w:val="16"/>
                <w:szCs w:val="16"/>
              </w:rPr>
            </w:pPr>
            <w:r w:rsidRPr="00782CAE">
              <w:rPr>
                <w:rFonts w:ascii="Arial" w:hAnsi="Arial" w:cs="Arial"/>
                <w:i/>
                <w:sz w:val="16"/>
                <w:szCs w:val="16"/>
              </w:rPr>
              <w:t>PNR Record Locator</w:t>
            </w:r>
          </w:p>
          <w:p w14:paraId="62B4429B" w14:textId="77777777" w:rsidR="005A36A6" w:rsidRPr="00782CAE" w:rsidRDefault="005A36A6" w:rsidP="00024D91">
            <w:pPr>
              <w:spacing w:before="60" w:after="60"/>
              <w:rPr>
                <w:rFonts w:ascii="Arial" w:hAnsi="Arial" w:cs="Arial"/>
                <w:sz w:val="16"/>
                <w:szCs w:val="16"/>
              </w:rPr>
            </w:pPr>
            <w:r w:rsidRPr="00782CAE">
              <w:rPr>
                <w:rFonts w:ascii="Arial" w:hAnsi="Arial" w:cs="Arial"/>
                <w:sz w:val="16"/>
                <w:szCs w:val="16"/>
              </w:rPr>
              <w:t xml:space="preserve">&lt;UniqueID </w:t>
            </w:r>
            <w:r w:rsidRPr="00036298">
              <w:rPr>
                <w:rFonts w:ascii="Arial" w:hAnsi="Arial" w:cs="Arial"/>
                <w:b/>
                <w:sz w:val="16"/>
                <w:szCs w:val="16"/>
              </w:rPr>
              <w:t>ID="VT1LPW"</w:t>
            </w:r>
            <w:r w:rsidRPr="00782CAE">
              <w:rPr>
                <w:rFonts w:ascii="Arial" w:hAnsi="Arial" w:cs="Arial"/>
                <w:sz w:val="16"/>
                <w:szCs w:val="16"/>
              </w:rPr>
              <w:t xml:space="preserve"> ID_Context="1G" Type="14" /&gt;</w:t>
            </w:r>
          </w:p>
        </w:tc>
        <w:tc>
          <w:tcPr>
            <w:tcW w:w="720" w:type="dxa"/>
          </w:tcPr>
          <w:p w14:paraId="62B4429C" w14:textId="77777777" w:rsidR="005A36A6" w:rsidRPr="00782CAE" w:rsidRDefault="005A36A6" w:rsidP="009B15CD">
            <w:pPr>
              <w:spacing w:before="60" w:after="60" w:line="240" w:lineRule="auto"/>
              <w:jc w:val="center"/>
              <w:rPr>
                <w:rFonts w:ascii="Arial" w:hAnsi="Arial" w:cs="Arial"/>
                <w:sz w:val="16"/>
                <w:szCs w:val="16"/>
              </w:rPr>
            </w:pPr>
            <w:r w:rsidRPr="00782CAE">
              <w:rPr>
                <w:rFonts w:ascii="Arial" w:hAnsi="Arial" w:cs="Arial"/>
                <w:sz w:val="16"/>
                <w:szCs w:val="16"/>
              </w:rPr>
              <w:t>1</w:t>
            </w:r>
          </w:p>
        </w:tc>
        <w:tc>
          <w:tcPr>
            <w:tcW w:w="2430" w:type="dxa"/>
          </w:tcPr>
          <w:p w14:paraId="62B4429D" w14:textId="77777777" w:rsidR="005A36A6" w:rsidRPr="00782CAE" w:rsidRDefault="005A36A6" w:rsidP="009B15CD">
            <w:pPr>
              <w:spacing w:before="60" w:after="60" w:line="240" w:lineRule="auto"/>
              <w:rPr>
                <w:rFonts w:ascii="Arial" w:hAnsi="Arial" w:cs="Arial"/>
                <w:iCs/>
                <w:sz w:val="16"/>
                <w:szCs w:val="16"/>
              </w:rPr>
            </w:pPr>
          </w:p>
        </w:tc>
        <w:tc>
          <w:tcPr>
            <w:tcW w:w="5040" w:type="dxa"/>
          </w:tcPr>
          <w:p w14:paraId="62B4429E" w14:textId="77777777" w:rsidR="005A36A6" w:rsidRPr="00782CAE" w:rsidRDefault="005A36A6" w:rsidP="006948D7">
            <w:pPr>
              <w:spacing w:before="60" w:after="60" w:line="240" w:lineRule="auto"/>
              <w:rPr>
                <w:rFonts w:ascii="Arial" w:hAnsi="Arial" w:cs="Arial"/>
                <w:sz w:val="16"/>
                <w:szCs w:val="16"/>
              </w:rPr>
            </w:pPr>
            <w:r w:rsidRPr="00782CAE">
              <w:rPr>
                <w:rFonts w:ascii="Arial" w:hAnsi="Arial" w:cs="Arial"/>
                <w:sz w:val="16"/>
                <w:szCs w:val="16"/>
              </w:rPr>
              <w:t>PNR Record Locator</w:t>
            </w:r>
          </w:p>
          <w:p w14:paraId="62B4429F" w14:textId="77777777" w:rsidR="005A36A6" w:rsidRPr="00782CAE" w:rsidRDefault="005A36A6" w:rsidP="006948D7">
            <w:pPr>
              <w:spacing w:before="60" w:after="60" w:line="240" w:lineRule="auto"/>
              <w:rPr>
                <w:rFonts w:ascii="Arial" w:hAnsi="Arial" w:cs="Arial"/>
                <w:sz w:val="16"/>
                <w:szCs w:val="16"/>
              </w:rPr>
            </w:pPr>
            <w:r w:rsidRPr="00782CAE">
              <w:rPr>
                <w:rFonts w:ascii="Arial" w:hAnsi="Arial" w:cs="Arial"/>
                <w:sz w:val="16"/>
                <w:szCs w:val="16"/>
              </w:rPr>
              <w:t>(UniqueID Type=”14”)</w:t>
            </w:r>
          </w:p>
          <w:p w14:paraId="62B442A0" w14:textId="77777777" w:rsidR="005A36A6" w:rsidRPr="00782CAE" w:rsidRDefault="005A36A6" w:rsidP="006948D7">
            <w:pPr>
              <w:spacing w:before="60" w:after="60" w:line="240" w:lineRule="auto"/>
              <w:rPr>
                <w:rFonts w:ascii="Arial" w:hAnsi="Arial" w:cs="Arial"/>
                <w:sz w:val="16"/>
                <w:szCs w:val="16"/>
              </w:rPr>
            </w:pPr>
            <w:r w:rsidRPr="00782CAE">
              <w:rPr>
                <w:rFonts w:ascii="Arial" w:hAnsi="Arial" w:cs="Arial"/>
                <w:sz w:val="16"/>
                <w:szCs w:val="16"/>
              </w:rPr>
              <w:t>GDS=6</w:t>
            </w:r>
          </w:p>
          <w:p w14:paraId="62B442A1" w14:textId="77777777" w:rsidR="005A36A6" w:rsidRPr="00782CAE" w:rsidRDefault="005A36A6" w:rsidP="006948D7">
            <w:pPr>
              <w:spacing w:before="60" w:after="60" w:line="240" w:lineRule="auto"/>
              <w:rPr>
                <w:rFonts w:ascii="Arial" w:hAnsi="Arial" w:cs="Arial"/>
                <w:sz w:val="16"/>
                <w:szCs w:val="16"/>
              </w:rPr>
            </w:pPr>
          </w:p>
        </w:tc>
      </w:tr>
      <w:tr w:rsidR="005A36A6" w:rsidRPr="00E6387F" w14:paraId="62B442AD" w14:textId="77777777" w:rsidTr="005A36A6">
        <w:trPr>
          <w:trHeight w:val="818"/>
        </w:trPr>
        <w:tc>
          <w:tcPr>
            <w:tcW w:w="450" w:type="dxa"/>
            <w:vMerge/>
          </w:tcPr>
          <w:p w14:paraId="62B442A3" w14:textId="77777777" w:rsidR="005A36A6" w:rsidRPr="00006959" w:rsidRDefault="005A36A6" w:rsidP="009B15CD">
            <w:pPr>
              <w:spacing w:before="60" w:after="60" w:line="240" w:lineRule="auto"/>
              <w:rPr>
                <w:rFonts w:ascii="Arial" w:hAnsi="Arial" w:cs="Arial"/>
                <w:sz w:val="16"/>
                <w:szCs w:val="16"/>
              </w:rPr>
            </w:pPr>
          </w:p>
        </w:tc>
        <w:tc>
          <w:tcPr>
            <w:tcW w:w="1710" w:type="dxa"/>
            <w:gridSpan w:val="3"/>
            <w:vMerge/>
          </w:tcPr>
          <w:p w14:paraId="62B442A4" w14:textId="77777777" w:rsidR="005A36A6" w:rsidRDefault="005A36A6" w:rsidP="009B15CD">
            <w:pPr>
              <w:spacing w:before="60" w:after="60"/>
              <w:rPr>
                <w:rFonts w:ascii="Arial" w:hAnsi="Arial" w:cs="Arial"/>
                <w:sz w:val="16"/>
                <w:szCs w:val="16"/>
              </w:rPr>
            </w:pPr>
          </w:p>
        </w:tc>
        <w:tc>
          <w:tcPr>
            <w:tcW w:w="720" w:type="dxa"/>
          </w:tcPr>
          <w:p w14:paraId="62B442A5" w14:textId="77777777" w:rsidR="005A36A6" w:rsidRDefault="005A36A6" w:rsidP="009B15CD">
            <w:pPr>
              <w:spacing w:before="60" w:after="60"/>
              <w:rPr>
                <w:rFonts w:ascii="Arial" w:hAnsi="Arial" w:cs="Arial"/>
                <w:sz w:val="16"/>
                <w:szCs w:val="16"/>
              </w:rPr>
            </w:pPr>
            <w:r>
              <w:rPr>
                <w:rFonts w:ascii="Arial" w:hAnsi="Arial" w:cs="Arial"/>
                <w:sz w:val="16"/>
                <w:szCs w:val="16"/>
              </w:rPr>
              <w:t>M</w:t>
            </w:r>
          </w:p>
        </w:tc>
        <w:tc>
          <w:tcPr>
            <w:tcW w:w="2070" w:type="dxa"/>
          </w:tcPr>
          <w:p w14:paraId="62B442A6" w14:textId="77777777" w:rsidR="005A36A6" w:rsidRPr="00782CAE" w:rsidRDefault="005A36A6" w:rsidP="00036298">
            <w:pPr>
              <w:spacing w:before="60" w:after="60" w:line="240" w:lineRule="auto"/>
              <w:rPr>
                <w:rFonts w:ascii="Arial" w:hAnsi="Arial" w:cs="Arial"/>
                <w:i/>
                <w:sz w:val="16"/>
                <w:szCs w:val="16"/>
              </w:rPr>
            </w:pPr>
            <w:r w:rsidRPr="00782CAE">
              <w:rPr>
                <w:rFonts w:ascii="Arial" w:hAnsi="Arial" w:cs="Arial"/>
                <w:i/>
                <w:sz w:val="16"/>
                <w:szCs w:val="16"/>
              </w:rPr>
              <w:t>Example value</w:t>
            </w:r>
            <w:r w:rsidRPr="00782CAE">
              <w:rPr>
                <w:rFonts w:ascii="Arial" w:hAnsi="Arial" w:cs="Arial"/>
                <w:sz w:val="16"/>
                <w:szCs w:val="16"/>
              </w:rPr>
              <w:t>:</w:t>
            </w:r>
            <w:r w:rsidRPr="00782CAE">
              <w:rPr>
                <w:rFonts w:ascii="Arial" w:hAnsi="Arial" w:cs="Arial"/>
                <w:sz w:val="16"/>
                <w:szCs w:val="16"/>
              </w:rPr>
              <w:br/>
            </w:r>
          </w:p>
          <w:p w14:paraId="62B442A7" w14:textId="77777777" w:rsidR="005A36A6" w:rsidRPr="00782CAE" w:rsidRDefault="005A36A6" w:rsidP="00036298">
            <w:pPr>
              <w:spacing w:before="60" w:after="60"/>
              <w:rPr>
                <w:rFonts w:ascii="Arial" w:hAnsi="Arial" w:cs="Arial"/>
                <w:i/>
                <w:sz w:val="16"/>
                <w:szCs w:val="16"/>
              </w:rPr>
            </w:pPr>
            <w:r>
              <w:rPr>
                <w:rFonts w:ascii="Arial" w:hAnsi="Arial" w:cs="Arial"/>
                <w:i/>
                <w:sz w:val="16"/>
                <w:szCs w:val="16"/>
              </w:rPr>
              <w:t>Cancellation Number</w:t>
            </w:r>
          </w:p>
          <w:p w14:paraId="62B442A8" w14:textId="77777777" w:rsidR="005A36A6" w:rsidRPr="00782CAE" w:rsidRDefault="005A36A6" w:rsidP="00036298">
            <w:pPr>
              <w:spacing w:before="60" w:after="60"/>
              <w:rPr>
                <w:rFonts w:ascii="Arial" w:hAnsi="Arial" w:cs="Arial"/>
                <w:sz w:val="16"/>
                <w:szCs w:val="16"/>
              </w:rPr>
            </w:pPr>
            <w:r w:rsidRPr="00782CAE">
              <w:rPr>
                <w:rFonts w:ascii="Arial" w:hAnsi="Arial" w:cs="Arial"/>
                <w:sz w:val="16"/>
                <w:szCs w:val="16"/>
              </w:rPr>
              <w:t xml:space="preserve">&lt;UniqueID </w:t>
            </w:r>
            <w:r w:rsidRPr="00036298">
              <w:rPr>
                <w:rFonts w:ascii="Arial" w:hAnsi="Arial" w:cs="Arial"/>
                <w:b/>
                <w:sz w:val="16"/>
                <w:szCs w:val="16"/>
              </w:rPr>
              <w:t>ID="</w:t>
            </w:r>
            <w:r>
              <w:rPr>
                <w:rFonts w:ascii="Arial" w:hAnsi="Arial" w:cs="Arial"/>
                <w:b/>
                <w:sz w:val="16"/>
                <w:szCs w:val="16"/>
              </w:rPr>
              <w:t>092189”</w:t>
            </w:r>
            <w:r>
              <w:rPr>
                <w:rFonts w:ascii="Arial" w:hAnsi="Arial" w:cs="Arial"/>
                <w:sz w:val="16"/>
                <w:szCs w:val="16"/>
              </w:rPr>
              <w:t xml:space="preserve"> ID_Context="XX</w:t>
            </w:r>
            <w:r w:rsidRPr="00782CAE">
              <w:rPr>
                <w:rFonts w:ascii="Arial" w:hAnsi="Arial" w:cs="Arial"/>
                <w:sz w:val="16"/>
                <w:szCs w:val="16"/>
              </w:rPr>
              <w:t xml:space="preserve"> Type="1</w:t>
            </w:r>
            <w:r>
              <w:rPr>
                <w:rFonts w:ascii="Arial" w:hAnsi="Arial" w:cs="Arial"/>
                <w:sz w:val="16"/>
                <w:szCs w:val="16"/>
              </w:rPr>
              <w:t>5</w:t>
            </w:r>
            <w:r w:rsidRPr="00782CAE">
              <w:rPr>
                <w:rFonts w:ascii="Arial" w:hAnsi="Arial" w:cs="Arial"/>
                <w:sz w:val="16"/>
                <w:szCs w:val="16"/>
              </w:rPr>
              <w:t>" /&gt;</w:t>
            </w:r>
          </w:p>
        </w:tc>
        <w:tc>
          <w:tcPr>
            <w:tcW w:w="720" w:type="dxa"/>
          </w:tcPr>
          <w:p w14:paraId="62B442A9" w14:textId="77777777" w:rsidR="005A36A6" w:rsidRPr="00782CAE" w:rsidRDefault="005A36A6"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2AA" w14:textId="77777777" w:rsidR="005A36A6" w:rsidRPr="00782CAE" w:rsidRDefault="005A36A6" w:rsidP="009B15CD">
            <w:pPr>
              <w:spacing w:before="60" w:after="60" w:line="240" w:lineRule="auto"/>
              <w:rPr>
                <w:rFonts w:ascii="Arial" w:hAnsi="Arial" w:cs="Arial"/>
                <w:b/>
                <w:iCs/>
                <w:sz w:val="16"/>
                <w:szCs w:val="16"/>
              </w:rPr>
            </w:pPr>
          </w:p>
        </w:tc>
        <w:tc>
          <w:tcPr>
            <w:tcW w:w="5040" w:type="dxa"/>
          </w:tcPr>
          <w:p w14:paraId="62B442AB" w14:textId="77777777" w:rsidR="005A36A6" w:rsidRDefault="005A36A6" w:rsidP="006948D7">
            <w:pPr>
              <w:spacing w:before="60" w:after="60" w:line="240" w:lineRule="auto"/>
              <w:rPr>
                <w:rFonts w:ascii="Arial" w:hAnsi="Arial" w:cs="Arial"/>
                <w:sz w:val="16"/>
                <w:szCs w:val="16"/>
              </w:rPr>
            </w:pPr>
            <w:r>
              <w:rPr>
                <w:rFonts w:ascii="Arial" w:hAnsi="Arial" w:cs="Arial"/>
                <w:sz w:val="16"/>
                <w:szCs w:val="16"/>
              </w:rPr>
              <w:t>Cancellation Number</w:t>
            </w:r>
          </w:p>
          <w:p w14:paraId="62B442AC" w14:textId="77777777" w:rsidR="005A36A6" w:rsidRPr="00782CAE" w:rsidRDefault="005A36A6" w:rsidP="006948D7">
            <w:pPr>
              <w:spacing w:before="60" w:after="60" w:line="240" w:lineRule="auto"/>
              <w:rPr>
                <w:rFonts w:ascii="Arial" w:hAnsi="Arial" w:cs="Arial"/>
                <w:sz w:val="16"/>
                <w:szCs w:val="16"/>
              </w:rPr>
            </w:pPr>
            <w:r>
              <w:rPr>
                <w:rFonts w:ascii="Arial" w:hAnsi="Arial" w:cs="Arial"/>
                <w:sz w:val="16"/>
                <w:szCs w:val="16"/>
              </w:rPr>
              <w:t>(Unique ID Type = “15”)</w:t>
            </w:r>
          </w:p>
        </w:tc>
      </w:tr>
      <w:tr w:rsidR="005A36A6" w:rsidRPr="00E6387F" w14:paraId="62B442BA" w14:textId="77777777" w:rsidTr="005A36A6">
        <w:trPr>
          <w:trHeight w:val="817"/>
        </w:trPr>
        <w:tc>
          <w:tcPr>
            <w:tcW w:w="450" w:type="dxa"/>
            <w:vMerge/>
          </w:tcPr>
          <w:p w14:paraId="62B442AE" w14:textId="77777777" w:rsidR="005A36A6" w:rsidRPr="00006959" w:rsidRDefault="005A36A6" w:rsidP="009B15CD">
            <w:pPr>
              <w:spacing w:before="60" w:after="60" w:line="240" w:lineRule="auto"/>
              <w:rPr>
                <w:rFonts w:ascii="Arial" w:hAnsi="Arial" w:cs="Arial"/>
                <w:sz w:val="16"/>
                <w:szCs w:val="16"/>
              </w:rPr>
            </w:pPr>
          </w:p>
        </w:tc>
        <w:tc>
          <w:tcPr>
            <w:tcW w:w="1710" w:type="dxa"/>
            <w:gridSpan w:val="3"/>
            <w:vMerge/>
          </w:tcPr>
          <w:p w14:paraId="62B442AF" w14:textId="77777777" w:rsidR="005A36A6" w:rsidRDefault="005A36A6" w:rsidP="009B15CD">
            <w:pPr>
              <w:spacing w:before="60" w:after="60"/>
              <w:rPr>
                <w:rFonts w:ascii="Arial" w:hAnsi="Arial" w:cs="Arial"/>
                <w:sz w:val="16"/>
                <w:szCs w:val="16"/>
              </w:rPr>
            </w:pPr>
          </w:p>
        </w:tc>
        <w:tc>
          <w:tcPr>
            <w:tcW w:w="720" w:type="dxa"/>
          </w:tcPr>
          <w:p w14:paraId="62B442B0" w14:textId="77777777" w:rsidR="005A36A6" w:rsidRDefault="005A36A6" w:rsidP="00A729D5">
            <w:pPr>
              <w:spacing w:before="60" w:after="60"/>
              <w:rPr>
                <w:rFonts w:ascii="Arial" w:hAnsi="Arial" w:cs="Arial"/>
                <w:sz w:val="16"/>
                <w:szCs w:val="16"/>
              </w:rPr>
            </w:pPr>
            <w:r>
              <w:rPr>
                <w:rFonts w:ascii="Arial" w:hAnsi="Arial" w:cs="Arial"/>
                <w:sz w:val="16"/>
                <w:szCs w:val="16"/>
              </w:rPr>
              <w:t>M</w:t>
            </w:r>
          </w:p>
        </w:tc>
        <w:tc>
          <w:tcPr>
            <w:tcW w:w="2070" w:type="dxa"/>
          </w:tcPr>
          <w:p w14:paraId="62B442B1" w14:textId="77777777" w:rsidR="005A36A6" w:rsidRPr="00782CAE" w:rsidRDefault="005A36A6" w:rsidP="00A729D5">
            <w:pPr>
              <w:spacing w:before="60" w:after="60" w:line="240" w:lineRule="auto"/>
              <w:rPr>
                <w:rFonts w:ascii="Arial" w:hAnsi="Arial" w:cs="Arial"/>
                <w:i/>
                <w:sz w:val="16"/>
                <w:szCs w:val="16"/>
              </w:rPr>
            </w:pPr>
            <w:r w:rsidRPr="00782CAE">
              <w:rPr>
                <w:rFonts w:ascii="Arial" w:hAnsi="Arial" w:cs="Arial"/>
                <w:i/>
                <w:sz w:val="16"/>
                <w:szCs w:val="16"/>
              </w:rPr>
              <w:t>Example value</w:t>
            </w:r>
            <w:r w:rsidRPr="00782CAE">
              <w:rPr>
                <w:rFonts w:ascii="Arial" w:hAnsi="Arial" w:cs="Arial"/>
                <w:sz w:val="16"/>
                <w:szCs w:val="16"/>
              </w:rPr>
              <w:t>:</w:t>
            </w:r>
            <w:r w:rsidRPr="00782CAE">
              <w:rPr>
                <w:rFonts w:ascii="Arial" w:hAnsi="Arial" w:cs="Arial"/>
                <w:sz w:val="16"/>
                <w:szCs w:val="16"/>
              </w:rPr>
              <w:br/>
            </w:r>
          </w:p>
          <w:p w14:paraId="62B442B2" w14:textId="77777777" w:rsidR="005A36A6" w:rsidRPr="00782CAE" w:rsidRDefault="005A36A6" w:rsidP="00A729D5">
            <w:pPr>
              <w:spacing w:before="60" w:after="60" w:line="240" w:lineRule="auto"/>
              <w:rPr>
                <w:rFonts w:ascii="Arial" w:hAnsi="Arial" w:cs="Arial"/>
                <w:i/>
                <w:sz w:val="16"/>
                <w:szCs w:val="16"/>
              </w:rPr>
            </w:pPr>
            <w:r w:rsidRPr="00782CAE">
              <w:rPr>
                <w:rFonts w:ascii="Arial" w:hAnsi="Arial" w:cs="Arial"/>
                <w:i/>
                <w:sz w:val="16"/>
                <w:szCs w:val="16"/>
              </w:rPr>
              <w:t>Confirmation Number</w:t>
            </w:r>
          </w:p>
          <w:p w14:paraId="62B442B3" w14:textId="77777777" w:rsidR="005A36A6" w:rsidRPr="00782CAE" w:rsidRDefault="005A36A6" w:rsidP="00A729D5">
            <w:pPr>
              <w:spacing w:before="60" w:after="60"/>
              <w:rPr>
                <w:rFonts w:ascii="Arial" w:hAnsi="Arial" w:cs="Arial"/>
                <w:sz w:val="16"/>
                <w:szCs w:val="16"/>
              </w:rPr>
            </w:pPr>
            <w:r w:rsidRPr="00782CAE">
              <w:rPr>
                <w:rFonts w:ascii="Arial" w:hAnsi="Arial" w:cs="Arial"/>
                <w:sz w:val="16"/>
                <w:szCs w:val="16"/>
              </w:rPr>
              <w:t xml:space="preserve">&lt;UniqueID </w:t>
            </w:r>
            <w:r w:rsidRPr="00782CAE">
              <w:rPr>
                <w:rFonts w:ascii="Arial" w:hAnsi="Arial" w:cs="Arial"/>
                <w:b/>
                <w:sz w:val="16"/>
                <w:szCs w:val="16"/>
              </w:rPr>
              <w:t>ID="5685JKA502</w:t>
            </w:r>
            <w:r w:rsidRPr="00782CAE">
              <w:rPr>
                <w:rFonts w:ascii="Arial" w:hAnsi="Arial" w:cs="Arial"/>
                <w:sz w:val="16"/>
                <w:szCs w:val="16"/>
              </w:rPr>
              <w:t>" ID_Context="XX" Type="40"/&gt;</w:t>
            </w:r>
          </w:p>
        </w:tc>
        <w:tc>
          <w:tcPr>
            <w:tcW w:w="720" w:type="dxa"/>
          </w:tcPr>
          <w:p w14:paraId="62B442B4" w14:textId="77777777" w:rsidR="005A36A6" w:rsidRPr="00782CAE" w:rsidRDefault="005A36A6" w:rsidP="00A729D5">
            <w:pPr>
              <w:spacing w:before="60" w:after="60" w:line="240" w:lineRule="auto"/>
              <w:jc w:val="center"/>
              <w:rPr>
                <w:rFonts w:ascii="Arial" w:hAnsi="Arial" w:cs="Arial"/>
                <w:sz w:val="16"/>
                <w:szCs w:val="16"/>
              </w:rPr>
            </w:pPr>
            <w:r w:rsidRPr="00782CAE">
              <w:rPr>
                <w:rFonts w:ascii="Arial" w:hAnsi="Arial" w:cs="Arial"/>
                <w:sz w:val="16"/>
                <w:szCs w:val="16"/>
              </w:rPr>
              <w:t>1</w:t>
            </w:r>
          </w:p>
        </w:tc>
        <w:tc>
          <w:tcPr>
            <w:tcW w:w="2430" w:type="dxa"/>
          </w:tcPr>
          <w:p w14:paraId="62B442B5" w14:textId="77777777" w:rsidR="005A36A6" w:rsidRPr="00782CAE" w:rsidRDefault="005A36A6" w:rsidP="00A729D5">
            <w:pPr>
              <w:spacing w:before="60" w:after="60" w:line="240" w:lineRule="auto"/>
              <w:rPr>
                <w:rFonts w:ascii="Arial" w:hAnsi="Arial" w:cs="Arial"/>
                <w:b/>
                <w:iCs/>
                <w:sz w:val="16"/>
                <w:szCs w:val="16"/>
              </w:rPr>
            </w:pPr>
          </w:p>
        </w:tc>
        <w:tc>
          <w:tcPr>
            <w:tcW w:w="5040" w:type="dxa"/>
          </w:tcPr>
          <w:p w14:paraId="62B442B6" w14:textId="77777777" w:rsidR="005A36A6" w:rsidRPr="00782CAE" w:rsidRDefault="005A36A6" w:rsidP="00A729D5">
            <w:pPr>
              <w:spacing w:before="60" w:after="60" w:line="240" w:lineRule="auto"/>
              <w:rPr>
                <w:rFonts w:ascii="Arial" w:hAnsi="Arial" w:cs="Arial"/>
                <w:sz w:val="16"/>
                <w:szCs w:val="16"/>
              </w:rPr>
            </w:pPr>
            <w:r w:rsidRPr="00782CAE">
              <w:rPr>
                <w:rFonts w:ascii="Arial" w:hAnsi="Arial" w:cs="Arial"/>
                <w:sz w:val="16"/>
                <w:szCs w:val="16"/>
              </w:rPr>
              <w:t>Confirmation Number</w:t>
            </w:r>
          </w:p>
          <w:p w14:paraId="62B442B7" w14:textId="77777777" w:rsidR="005A36A6" w:rsidRPr="00782CAE" w:rsidRDefault="005A36A6" w:rsidP="00A729D5">
            <w:pPr>
              <w:spacing w:before="60" w:after="60" w:line="240" w:lineRule="auto"/>
              <w:rPr>
                <w:rFonts w:ascii="Arial" w:hAnsi="Arial" w:cs="Arial"/>
                <w:sz w:val="16"/>
                <w:szCs w:val="16"/>
              </w:rPr>
            </w:pPr>
            <w:r w:rsidRPr="00782CAE">
              <w:rPr>
                <w:rFonts w:ascii="Arial" w:hAnsi="Arial" w:cs="Arial"/>
                <w:sz w:val="16"/>
                <w:szCs w:val="16"/>
              </w:rPr>
              <w:t>UniqueID Type=”40”</w:t>
            </w:r>
          </w:p>
          <w:p w14:paraId="62B442B8" w14:textId="77777777" w:rsidR="005A36A6" w:rsidRPr="00782CAE" w:rsidRDefault="005A36A6" w:rsidP="00A729D5">
            <w:pPr>
              <w:spacing w:before="60" w:after="60" w:line="240" w:lineRule="auto"/>
              <w:rPr>
                <w:rFonts w:ascii="Arial" w:hAnsi="Arial" w:cs="Arial"/>
                <w:sz w:val="16"/>
                <w:szCs w:val="16"/>
              </w:rPr>
            </w:pPr>
            <w:r w:rsidRPr="00782CAE">
              <w:rPr>
                <w:rFonts w:ascii="Arial" w:hAnsi="Arial" w:cs="Arial"/>
                <w:sz w:val="16"/>
                <w:szCs w:val="16"/>
              </w:rPr>
              <w:t>GDS=30</w:t>
            </w:r>
          </w:p>
          <w:p w14:paraId="62B442B9" w14:textId="77777777" w:rsidR="005A36A6" w:rsidRPr="00782CAE" w:rsidRDefault="005A36A6" w:rsidP="00A729D5">
            <w:pPr>
              <w:spacing w:before="60" w:after="60" w:line="240" w:lineRule="auto"/>
              <w:rPr>
                <w:rFonts w:ascii="Arial" w:hAnsi="Arial" w:cs="Arial"/>
                <w:sz w:val="16"/>
                <w:szCs w:val="16"/>
              </w:rPr>
            </w:pPr>
          </w:p>
        </w:tc>
      </w:tr>
      <w:tr w:rsidR="005A36A6" w:rsidRPr="00E6387F" w14:paraId="62B442C7" w14:textId="77777777" w:rsidTr="005A36A6">
        <w:trPr>
          <w:trHeight w:val="932"/>
        </w:trPr>
        <w:tc>
          <w:tcPr>
            <w:tcW w:w="450" w:type="dxa"/>
            <w:vMerge/>
          </w:tcPr>
          <w:p w14:paraId="62B442BB" w14:textId="77777777" w:rsidR="005A36A6" w:rsidRPr="00006959" w:rsidRDefault="005A36A6" w:rsidP="009B15CD">
            <w:pPr>
              <w:spacing w:before="60" w:after="60" w:line="240" w:lineRule="auto"/>
              <w:rPr>
                <w:rFonts w:ascii="Arial" w:hAnsi="Arial" w:cs="Arial"/>
                <w:sz w:val="16"/>
                <w:szCs w:val="16"/>
              </w:rPr>
            </w:pPr>
          </w:p>
        </w:tc>
        <w:tc>
          <w:tcPr>
            <w:tcW w:w="1710" w:type="dxa"/>
            <w:gridSpan w:val="3"/>
            <w:vMerge/>
          </w:tcPr>
          <w:p w14:paraId="62B442BC" w14:textId="77777777" w:rsidR="005A36A6" w:rsidRDefault="005A36A6" w:rsidP="009B15CD">
            <w:pPr>
              <w:spacing w:before="60" w:after="60"/>
              <w:rPr>
                <w:rFonts w:ascii="Arial" w:hAnsi="Arial" w:cs="Arial"/>
                <w:sz w:val="16"/>
                <w:szCs w:val="16"/>
              </w:rPr>
            </w:pPr>
          </w:p>
        </w:tc>
        <w:tc>
          <w:tcPr>
            <w:tcW w:w="720" w:type="dxa"/>
          </w:tcPr>
          <w:p w14:paraId="62B442BD" w14:textId="77777777" w:rsidR="005A36A6" w:rsidRDefault="005A36A6" w:rsidP="009B15CD">
            <w:pPr>
              <w:spacing w:before="60" w:after="60"/>
              <w:rPr>
                <w:rFonts w:ascii="Arial" w:hAnsi="Arial" w:cs="Arial"/>
                <w:sz w:val="16"/>
                <w:szCs w:val="16"/>
              </w:rPr>
            </w:pPr>
            <w:r>
              <w:rPr>
                <w:rFonts w:ascii="Arial" w:hAnsi="Arial" w:cs="Arial"/>
                <w:sz w:val="16"/>
                <w:szCs w:val="16"/>
              </w:rPr>
              <w:t>A</w:t>
            </w:r>
          </w:p>
        </w:tc>
        <w:tc>
          <w:tcPr>
            <w:tcW w:w="2070" w:type="dxa"/>
          </w:tcPr>
          <w:p w14:paraId="62B442BE" w14:textId="77777777" w:rsidR="005A36A6" w:rsidRPr="00782CAE" w:rsidRDefault="005A36A6" w:rsidP="0006662C">
            <w:pPr>
              <w:spacing w:before="60" w:after="60" w:line="240" w:lineRule="auto"/>
              <w:rPr>
                <w:rFonts w:ascii="Arial" w:hAnsi="Arial" w:cs="Arial"/>
                <w:i/>
                <w:sz w:val="16"/>
                <w:szCs w:val="16"/>
              </w:rPr>
            </w:pPr>
            <w:r w:rsidRPr="00782CAE">
              <w:rPr>
                <w:rFonts w:ascii="Arial" w:hAnsi="Arial" w:cs="Arial"/>
                <w:i/>
                <w:sz w:val="16"/>
                <w:szCs w:val="16"/>
              </w:rPr>
              <w:t>Example value</w:t>
            </w:r>
            <w:r w:rsidRPr="00782CAE">
              <w:rPr>
                <w:rFonts w:ascii="Arial" w:hAnsi="Arial" w:cs="Arial"/>
                <w:sz w:val="16"/>
                <w:szCs w:val="16"/>
              </w:rPr>
              <w:t>:</w:t>
            </w:r>
            <w:r w:rsidRPr="00782CAE">
              <w:rPr>
                <w:rFonts w:ascii="Arial" w:hAnsi="Arial" w:cs="Arial"/>
                <w:sz w:val="16"/>
                <w:szCs w:val="16"/>
              </w:rPr>
              <w:br/>
            </w:r>
          </w:p>
          <w:p w14:paraId="62B442BF" w14:textId="77777777" w:rsidR="005A36A6" w:rsidRPr="00782CAE" w:rsidRDefault="005A36A6" w:rsidP="0006662C">
            <w:pPr>
              <w:spacing w:before="60" w:after="60" w:line="240" w:lineRule="auto"/>
              <w:rPr>
                <w:rFonts w:ascii="Arial" w:hAnsi="Arial" w:cs="Arial"/>
                <w:i/>
                <w:sz w:val="16"/>
                <w:szCs w:val="16"/>
              </w:rPr>
            </w:pPr>
            <w:r w:rsidRPr="00782CAE">
              <w:rPr>
                <w:rFonts w:ascii="Arial" w:hAnsi="Arial" w:cs="Arial"/>
                <w:i/>
                <w:sz w:val="16"/>
                <w:szCs w:val="16"/>
              </w:rPr>
              <w:t>Booking Reference ID</w:t>
            </w:r>
          </w:p>
          <w:p w14:paraId="62B442C0" w14:textId="77777777" w:rsidR="005A36A6" w:rsidRPr="00782CAE" w:rsidRDefault="005A36A6" w:rsidP="0006662C">
            <w:pPr>
              <w:spacing w:before="60" w:after="60"/>
              <w:rPr>
                <w:rFonts w:ascii="Arial" w:hAnsi="Arial" w:cs="Arial"/>
                <w:sz w:val="16"/>
                <w:szCs w:val="16"/>
              </w:rPr>
            </w:pPr>
            <w:r w:rsidRPr="00782CAE">
              <w:rPr>
                <w:rFonts w:ascii="Arial" w:hAnsi="Arial" w:cs="Arial"/>
                <w:sz w:val="16"/>
                <w:szCs w:val="16"/>
              </w:rPr>
              <w:t xml:space="preserve">&lt;UniqueID </w:t>
            </w:r>
            <w:r w:rsidRPr="00782CAE">
              <w:rPr>
                <w:rFonts w:ascii="Arial" w:hAnsi="Arial" w:cs="Arial"/>
                <w:b/>
                <w:sz w:val="16"/>
                <w:szCs w:val="16"/>
              </w:rPr>
              <w:t>ID="0000010225</w:t>
            </w:r>
            <w:r w:rsidRPr="00782CAE">
              <w:rPr>
                <w:rFonts w:ascii="Arial" w:hAnsi="Arial" w:cs="Arial"/>
                <w:sz w:val="16"/>
                <w:szCs w:val="16"/>
              </w:rPr>
              <w:t>" ID_Context="1P" Type="16"/&gt;</w:t>
            </w:r>
          </w:p>
        </w:tc>
        <w:tc>
          <w:tcPr>
            <w:tcW w:w="720" w:type="dxa"/>
          </w:tcPr>
          <w:p w14:paraId="62B442C1" w14:textId="77777777" w:rsidR="005A36A6" w:rsidRPr="00782CAE" w:rsidRDefault="005A36A6" w:rsidP="009B15CD">
            <w:pPr>
              <w:spacing w:before="60" w:after="60" w:line="240" w:lineRule="auto"/>
              <w:jc w:val="center"/>
              <w:rPr>
                <w:rFonts w:ascii="Arial" w:hAnsi="Arial" w:cs="Arial"/>
                <w:sz w:val="16"/>
                <w:szCs w:val="16"/>
              </w:rPr>
            </w:pPr>
            <w:r w:rsidRPr="00782CAE">
              <w:rPr>
                <w:rFonts w:ascii="Arial" w:hAnsi="Arial" w:cs="Arial"/>
                <w:sz w:val="16"/>
                <w:szCs w:val="16"/>
              </w:rPr>
              <w:t>1</w:t>
            </w:r>
          </w:p>
        </w:tc>
        <w:tc>
          <w:tcPr>
            <w:tcW w:w="2430" w:type="dxa"/>
          </w:tcPr>
          <w:p w14:paraId="62B442C2" w14:textId="77777777" w:rsidR="005A36A6" w:rsidRPr="00782CAE" w:rsidRDefault="005A36A6" w:rsidP="009B15CD">
            <w:pPr>
              <w:spacing w:before="60" w:after="60"/>
              <w:rPr>
                <w:rFonts w:ascii="Arial" w:hAnsi="Arial" w:cs="Arial"/>
                <w:iCs/>
                <w:sz w:val="16"/>
                <w:szCs w:val="16"/>
              </w:rPr>
            </w:pPr>
          </w:p>
        </w:tc>
        <w:tc>
          <w:tcPr>
            <w:tcW w:w="5040" w:type="dxa"/>
          </w:tcPr>
          <w:p w14:paraId="62B442C3" w14:textId="77777777" w:rsidR="005A36A6" w:rsidRPr="00782CAE" w:rsidRDefault="005A36A6" w:rsidP="00220F66">
            <w:pPr>
              <w:spacing w:before="60" w:after="0" w:line="240" w:lineRule="auto"/>
              <w:rPr>
                <w:rFonts w:ascii="Arial" w:hAnsi="Arial" w:cs="Arial"/>
                <w:sz w:val="16"/>
                <w:szCs w:val="16"/>
              </w:rPr>
            </w:pPr>
            <w:r w:rsidRPr="00782CAE">
              <w:rPr>
                <w:rFonts w:ascii="Arial" w:hAnsi="Arial" w:cs="Arial"/>
                <w:sz w:val="16"/>
                <w:szCs w:val="16"/>
              </w:rPr>
              <w:t>Booking Reference ID</w:t>
            </w:r>
          </w:p>
          <w:p w14:paraId="62B442C4" w14:textId="77777777" w:rsidR="005A36A6" w:rsidRPr="00782CAE" w:rsidRDefault="005A36A6" w:rsidP="00220F66">
            <w:pPr>
              <w:spacing w:before="60" w:after="0" w:line="240" w:lineRule="auto"/>
              <w:rPr>
                <w:rFonts w:ascii="Arial" w:hAnsi="Arial" w:cs="Arial"/>
                <w:sz w:val="16"/>
                <w:szCs w:val="16"/>
              </w:rPr>
            </w:pPr>
            <w:r w:rsidRPr="00782CAE">
              <w:rPr>
                <w:rFonts w:ascii="Arial" w:hAnsi="Arial" w:cs="Arial"/>
                <w:sz w:val="16"/>
                <w:szCs w:val="16"/>
              </w:rPr>
              <w:t>GDS=25</w:t>
            </w:r>
          </w:p>
          <w:p w14:paraId="62B442C5" w14:textId="77777777" w:rsidR="005A36A6" w:rsidRPr="00782CAE" w:rsidRDefault="005A36A6" w:rsidP="00220F66">
            <w:pPr>
              <w:spacing w:before="60" w:after="0" w:line="240" w:lineRule="auto"/>
              <w:rPr>
                <w:rFonts w:ascii="Arial" w:hAnsi="Arial" w:cs="Arial"/>
                <w:sz w:val="16"/>
                <w:szCs w:val="16"/>
              </w:rPr>
            </w:pPr>
          </w:p>
          <w:p w14:paraId="62B442C6" w14:textId="77777777" w:rsidR="005A36A6" w:rsidRPr="00782CAE" w:rsidRDefault="005A36A6" w:rsidP="00220F66">
            <w:pPr>
              <w:spacing w:before="60" w:after="0" w:line="240" w:lineRule="auto"/>
              <w:rPr>
                <w:rFonts w:ascii="Arial" w:hAnsi="Arial" w:cs="Arial"/>
                <w:sz w:val="16"/>
                <w:szCs w:val="16"/>
              </w:rPr>
            </w:pPr>
            <w:r w:rsidRPr="00782CAE">
              <w:rPr>
                <w:rFonts w:ascii="Arial" w:hAnsi="Arial" w:cs="Arial"/>
                <w:b/>
                <w:sz w:val="16"/>
                <w:szCs w:val="16"/>
              </w:rPr>
              <w:t>GDS Note:</w:t>
            </w:r>
            <w:r w:rsidRPr="00782CAE">
              <w:rPr>
                <w:rFonts w:ascii="Arial" w:hAnsi="Arial" w:cs="Arial"/>
                <w:sz w:val="16"/>
                <w:szCs w:val="16"/>
              </w:rPr>
              <w:t xml:space="preserve">  Assigned by the originating system.  This ID permanently resides with the booking.</w:t>
            </w:r>
          </w:p>
        </w:tc>
      </w:tr>
      <w:tr w:rsidR="005A36A6" w:rsidRPr="00E6387F" w14:paraId="62B442DB" w14:textId="77777777" w:rsidTr="005A36A6">
        <w:trPr>
          <w:trHeight w:val="6646"/>
        </w:trPr>
        <w:tc>
          <w:tcPr>
            <w:tcW w:w="450" w:type="dxa"/>
            <w:tcBorders>
              <w:bottom w:val="single" w:sz="4" w:space="0" w:color="C0C0C0"/>
            </w:tcBorders>
          </w:tcPr>
          <w:p w14:paraId="62B442C8" w14:textId="77777777" w:rsidR="005A36A6" w:rsidRPr="00006959" w:rsidRDefault="005A36A6" w:rsidP="009B15CD">
            <w:pPr>
              <w:spacing w:before="60" w:after="60" w:line="240" w:lineRule="auto"/>
              <w:rPr>
                <w:rFonts w:ascii="Arial" w:hAnsi="Arial" w:cs="Arial"/>
                <w:sz w:val="16"/>
                <w:szCs w:val="16"/>
              </w:rPr>
            </w:pPr>
          </w:p>
        </w:tc>
        <w:tc>
          <w:tcPr>
            <w:tcW w:w="1710" w:type="dxa"/>
            <w:gridSpan w:val="3"/>
            <w:tcBorders>
              <w:bottom w:val="single" w:sz="4" w:space="0" w:color="C0C0C0"/>
            </w:tcBorders>
          </w:tcPr>
          <w:p w14:paraId="62B442C9" w14:textId="77777777" w:rsidR="005A36A6" w:rsidRPr="00782CAE" w:rsidRDefault="005A36A6" w:rsidP="009B15CD">
            <w:pPr>
              <w:spacing w:before="60" w:after="60" w:line="240" w:lineRule="auto"/>
              <w:rPr>
                <w:rFonts w:ascii="Arial" w:hAnsi="Arial" w:cs="Arial"/>
                <w:sz w:val="16"/>
                <w:szCs w:val="16"/>
              </w:rPr>
            </w:pPr>
            <w:r w:rsidRPr="00782CAE">
              <w:rPr>
                <w:rFonts w:ascii="Arial" w:hAnsi="Arial" w:cs="Arial"/>
                <w:sz w:val="16"/>
                <w:szCs w:val="16"/>
              </w:rPr>
              <w:t>@ID_Context</w:t>
            </w:r>
          </w:p>
        </w:tc>
        <w:tc>
          <w:tcPr>
            <w:tcW w:w="720" w:type="dxa"/>
          </w:tcPr>
          <w:p w14:paraId="62B442CA" w14:textId="77777777" w:rsidR="005A36A6" w:rsidRPr="00782CAE" w:rsidRDefault="005A36A6" w:rsidP="0006662C">
            <w:pPr>
              <w:spacing w:before="60" w:after="60" w:line="240" w:lineRule="auto"/>
              <w:rPr>
                <w:rFonts w:ascii="Arial" w:hAnsi="Arial" w:cs="Arial"/>
                <w:sz w:val="16"/>
                <w:szCs w:val="16"/>
              </w:rPr>
            </w:pPr>
            <w:r w:rsidRPr="00782CAE">
              <w:rPr>
                <w:rFonts w:ascii="Arial" w:hAnsi="Arial" w:cs="Arial"/>
                <w:sz w:val="16"/>
                <w:szCs w:val="16"/>
              </w:rPr>
              <w:t>M</w:t>
            </w:r>
          </w:p>
        </w:tc>
        <w:tc>
          <w:tcPr>
            <w:tcW w:w="2070" w:type="dxa"/>
            <w:tcBorders>
              <w:bottom w:val="single" w:sz="4" w:space="0" w:color="C0C0C0"/>
            </w:tcBorders>
          </w:tcPr>
          <w:p w14:paraId="62B442CB" w14:textId="77777777" w:rsidR="005A36A6" w:rsidRPr="00782CAE" w:rsidRDefault="005A36A6" w:rsidP="006948D7">
            <w:pPr>
              <w:spacing w:before="60" w:after="60" w:line="240" w:lineRule="auto"/>
              <w:rPr>
                <w:rFonts w:ascii="Arial" w:hAnsi="Arial" w:cs="Arial"/>
                <w:sz w:val="16"/>
                <w:szCs w:val="16"/>
              </w:rPr>
            </w:pPr>
            <w:r w:rsidRPr="00782CAE">
              <w:rPr>
                <w:rFonts w:ascii="Arial" w:hAnsi="Arial" w:cs="Arial"/>
                <w:sz w:val="16"/>
                <w:szCs w:val="16"/>
              </w:rPr>
              <w:t>StringLength1to32</w:t>
            </w:r>
          </w:p>
          <w:p w14:paraId="62B442CC" w14:textId="77777777" w:rsidR="005A36A6" w:rsidRPr="00782CAE" w:rsidRDefault="005A36A6" w:rsidP="006948D7">
            <w:pPr>
              <w:spacing w:before="60" w:after="60"/>
              <w:rPr>
                <w:rFonts w:ascii="Arial" w:hAnsi="Arial" w:cs="Arial"/>
                <w:i/>
                <w:sz w:val="16"/>
                <w:szCs w:val="16"/>
              </w:rPr>
            </w:pPr>
            <w:r w:rsidRPr="00782CAE">
              <w:rPr>
                <w:rFonts w:ascii="Arial" w:hAnsi="Arial" w:cs="Arial"/>
                <w:i/>
                <w:sz w:val="16"/>
                <w:szCs w:val="16"/>
              </w:rPr>
              <w:t>Example value Property Code</w:t>
            </w:r>
            <w:r w:rsidRPr="00782CAE">
              <w:rPr>
                <w:rFonts w:ascii="Arial" w:hAnsi="Arial" w:cs="Arial"/>
                <w:sz w:val="16"/>
                <w:szCs w:val="16"/>
              </w:rPr>
              <w:br/>
              <w:t xml:space="preserve">&lt;UniqueID Type=”10” ID=”555i” </w:t>
            </w:r>
            <w:r w:rsidRPr="00782CAE">
              <w:rPr>
                <w:rFonts w:ascii="Arial" w:hAnsi="Arial" w:cs="Arial"/>
                <w:b/>
                <w:sz w:val="16"/>
                <w:szCs w:val="16"/>
              </w:rPr>
              <w:t>ID_Context=”1V”</w:t>
            </w:r>
            <w:r w:rsidRPr="00782CAE">
              <w:rPr>
                <w:rFonts w:ascii="Arial" w:hAnsi="Arial" w:cs="Arial"/>
                <w:sz w:val="16"/>
                <w:szCs w:val="16"/>
              </w:rPr>
              <w:t>/&gt;</w:t>
            </w:r>
          </w:p>
          <w:p w14:paraId="62B442CD" w14:textId="77777777" w:rsidR="005A36A6" w:rsidRPr="00782CAE" w:rsidRDefault="005A36A6" w:rsidP="006948D7">
            <w:pPr>
              <w:spacing w:before="60" w:after="60"/>
              <w:rPr>
                <w:rFonts w:ascii="Arial" w:hAnsi="Arial" w:cs="Arial"/>
                <w:i/>
                <w:sz w:val="16"/>
                <w:szCs w:val="16"/>
              </w:rPr>
            </w:pPr>
            <w:r w:rsidRPr="00782CAE">
              <w:rPr>
                <w:rFonts w:ascii="Arial" w:hAnsi="Arial" w:cs="Arial"/>
                <w:i/>
                <w:sz w:val="16"/>
                <w:szCs w:val="16"/>
              </w:rPr>
              <w:t>Example value PNR Record Locator</w:t>
            </w:r>
            <w:r w:rsidRPr="00782CAE">
              <w:rPr>
                <w:rFonts w:ascii="Arial" w:hAnsi="Arial" w:cs="Arial"/>
                <w:sz w:val="16"/>
                <w:szCs w:val="16"/>
              </w:rPr>
              <w:br/>
              <w:t xml:space="preserve">&lt;UniqueID Type=”14” ID=”MBE7PE” </w:t>
            </w:r>
            <w:r w:rsidRPr="00782CAE">
              <w:rPr>
                <w:rFonts w:ascii="Arial" w:hAnsi="Arial" w:cs="Arial"/>
                <w:b/>
                <w:sz w:val="16"/>
                <w:szCs w:val="16"/>
              </w:rPr>
              <w:t>ID_Context=”1V”/</w:t>
            </w:r>
            <w:r w:rsidRPr="00782CAE">
              <w:rPr>
                <w:rFonts w:ascii="Arial" w:hAnsi="Arial" w:cs="Arial"/>
                <w:sz w:val="16"/>
                <w:szCs w:val="16"/>
              </w:rPr>
              <w:t>&gt;</w:t>
            </w:r>
          </w:p>
          <w:p w14:paraId="62B442CE" w14:textId="77777777" w:rsidR="005A36A6" w:rsidRPr="00782CAE" w:rsidRDefault="005A36A6" w:rsidP="006948D7">
            <w:pPr>
              <w:spacing w:before="60" w:after="60"/>
              <w:rPr>
                <w:rFonts w:ascii="Arial" w:hAnsi="Arial" w:cs="Arial"/>
                <w:b/>
                <w:sz w:val="16"/>
                <w:szCs w:val="16"/>
              </w:rPr>
            </w:pPr>
            <w:r w:rsidRPr="00782CAE">
              <w:rPr>
                <w:rFonts w:ascii="Arial" w:hAnsi="Arial" w:cs="Arial"/>
                <w:i/>
                <w:sz w:val="16"/>
                <w:szCs w:val="16"/>
              </w:rPr>
              <w:t>Example value Confirmation Number</w:t>
            </w:r>
            <w:r w:rsidRPr="00782CAE">
              <w:rPr>
                <w:rFonts w:ascii="Arial" w:hAnsi="Arial" w:cs="Arial"/>
                <w:sz w:val="16"/>
                <w:szCs w:val="16"/>
              </w:rPr>
              <w:t>:</w:t>
            </w:r>
            <w:r w:rsidRPr="00782CAE">
              <w:rPr>
                <w:rFonts w:ascii="Arial" w:hAnsi="Arial" w:cs="Arial"/>
                <w:sz w:val="16"/>
                <w:szCs w:val="16"/>
              </w:rPr>
              <w:br/>
              <w:t xml:space="preserve">&lt;UniqueID Type=”40” ID=”009X78G2” </w:t>
            </w:r>
            <w:r w:rsidRPr="00782CAE">
              <w:rPr>
                <w:rFonts w:ascii="Arial" w:hAnsi="Arial" w:cs="Arial"/>
                <w:b/>
                <w:sz w:val="16"/>
                <w:szCs w:val="16"/>
              </w:rPr>
              <w:t>ID_Context=”XX”/&gt;</w:t>
            </w:r>
          </w:p>
          <w:p w14:paraId="62B442CF" w14:textId="77777777" w:rsidR="005A36A6" w:rsidRPr="00782CAE" w:rsidRDefault="005A36A6" w:rsidP="0006662C">
            <w:pPr>
              <w:spacing w:before="60" w:after="60" w:line="240" w:lineRule="auto"/>
              <w:rPr>
                <w:rFonts w:ascii="Arial" w:hAnsi="Arial" w:cs="Arial"/>
                <w:i/>
                <w:sz w:val="16"/>
                <w:szCs w:val="16"/>
              </w:rPr>
            </w:pPr>
            <w:r w:rsidRPr="00782CAE">
              <w:rPr>
                <w:rFonts w:ascii="Arial" w:hAnsi="Arial" w:cs="Arial"/>
                <w:i/>
                <w:sz w:val="16"/>
                <w:szCs w:val="16"/>
              </w:rPr>
              <w:t>Example Value Booking Reference ID</w:t>
            </w:r>
          </w:p>
          <w:p w14:paraId="62B442D0" w14:textId="77777777" w:rsidR="005A36A6" w:rsidRPr="00782CAE" w:rsidRDefault="005A36A6" w:rsidP="0006662C">
            <w:pPr>
              <w:spacing w:before="60" w:after="60"/>
              <w:rPr>
                <w:rFonts w:ascii="Arial" w:hAnsi="Arial" w:cs="Arial"/>
                <w:sz w:val="16"/>
                <w:szCs w:val="16"/>
              </w:rPr>
            </w:pPr>
            <w:r w:rsidRPr="00782CAE">
              <w:rPr>
                <w:rFonts w:ascii="Arial" w:hAnsi="Arial" w:cs="Arial"/>
                <w:sz w:val="16"/>
                <w:szCs w:val="16"/>
              </w:rPr>
              <w:t xml:space="preserve">&lt;UniqueID ID="0000010225" </w:t>
            </w:r>
            <w:r w:rsidRPr="00782CAE">
              <w:rPr>
                <w:rFonts w:ascii="Arial" w:hAnsi="Arial" w:cs="Arial"/>
                <w:b/>
                <w:sz w:val="16"/>
                <w:szCs w:val="16"/>
              </w:rPr>
              <w:t xml:space="preserve">ID_Context="1P" </w:t>
            </w:r>
            <w:r w:rsidRPr="00782CAE">
              <w:rPr>
                <w:rFonts w:ascii="Arial" w:hAnsi="Arial" w:cs="Arial"/>
                <w:sz w:val="16"/>
                <w:szCs w:val="16"/>
              </w:rPr>
              <w:t>Type="16"/&gt;</w:t>
            </w:r>
          </w:p>
        </w:tc>
        <w:tc>
          <w:tcPr>
            <w:tcW w:w="720" w:type="dxa"/>
            <w:tcBorders>
              <w:bottom w:val="single" w:sz="4" w:space="0" w:color="C0C0C0"/>
            </w:tcBorders>
          </w:tcPr>
          <w:p w14:paraId="62B442D1" w14:textId="77777777" w:rsidR="005A36A6" w:rsidRPr="00782CAE" w:rsidRDefault="005A36A6" w:rsidP="006948D7">
            <w:pPr>
              <w:spacing w:before="60" w:after="60"/>
              <w:jc w:val="center"/>
              <w:rPr>
                <w:rFonts w:ascii="Arial" w:hAnsi="Arial" w:cs="Arial"/>
                <w:sz w:val="16"/>
                <w:szCs w:val="16"/>
              </w:rPr>
            </w:pPr>
            <w:r w:rsidRPr="00782CAE">
              <w:rPr>
                <w:rFonts w:ascii="Arial" w:hAnsi="Arial" w:cs="Arial"/>
                <w:sz w:val="16"/>
                <w:szCs w:val="16"/>
              </w:rPr>
              <w:t>1M</w:t>
            </w:r>
          </w:p>
        </w:tc>
        <w:tc>
          <w:tcPr>
            <w:tcW w:w="2430" w:type="dxa"/>
            <w:tcBorders>
              <w:bottom w:val="single" w:sz="4" w:space="0" w:color="C0C0C0"/>
            </w:tcBorders>
          </w:tcPr>
          <w:p w14:paraId="62B442D2" w14:textId="77777777" w:rsidR="005A36A6" w:rsidRPr="00782CAE" w:rsidRDefault="005A36A6" w:rsidP="006948D7">
            <w:pPr>
              <w:spacing w:before="60" w:after="60" w:line="240" w:lineRule="auto"/>
              <w:rPr>
                <w:rFonts w:ascii="Arial" w:hAnsi="Arial" w:cs="Arial"/>
                <w:b/>
                <w:sz w:val="16"/>
                <w:szCs w:val="16"/>
              </w:rPr>
            </w:pPr>
            <w:r>
              <w:rPr>
                <w:rFonts w:ascii="Arial" w:hAnsi="Arial" w:cs="Arial"/>
                <w:b/>
                <w:sz w:val="16"/>
                <w:szCs w:val="16"/>
              </w:rPr>
              <w:t xml:space="preserve">Company (Type=”4”) </w:t>
            </w:r>
            <w:r w:rsidRPr="00782CAE">
              <w:rPr>
                <w:rFonts w:ascii="Arial" w:hAnsi="Arial" w:cs="Arial"/>
                <w:b/>
                <w:sz w:val="16"/>
                <w:szCs w:val="16"/>
              </w:rPr>
              <w:t>Property Code (Type = “10”), PNR Record Locator (Type=”14”) and Booking Reference ID (Type=”16”)</w:t>
            </w:r>
          </w:p>
          <w:p w14:paraId="62B442D3" w14:textId="77777777" w:rsidR="005A36A6" w:rsidRPr="00782CAE" w:rsidRDefault="005A36A6" w:rsidP="006948D7">
            <w:pPr>
              <w:spacing w:after="0" w:line="240" w:lineRule="auto"/>
              <w:rPr>
                <w:rFonts w:ascii="Arial" w:hAnsi="Arial" w:cs="Arial"/>
                <w:i/>
                <w:sz w:val="16"/>
                <w:szCs w:val="16"/>
              </w:rPr>
            </w:pPr>
            <w:r w:rsidRPr="00782CAE">
              <w:rPr>
                <w:rFonts w:ascii="Arial" w:hAnsi="Arial" w:cs="Arial"/>
                <w:i/>
                <w:sz w:val="16"/>
                <w:szCs w:val="16"/>
              </w:rPr>
              <w:t>Valid Values</w:t>
            </w:r>
            <w:r>
              <w:rPr>
                <w:rFonts w:ascii="Arial" w:hAnsi="Arial" w:cs="Arial"/>
                <w:i/>
                <w:sz w:val="16"/>
                <w:szCs w:val="16"/>
              </w:rPr>
              <w:t>:</w:t>
            </w:r>
          </w:p>
          <w:p w14:paraId="62B442D4" w14:textId="77777777" w:rsidR="005A36A6" w:rsidRPr="00685037" w:rsidRDefault="005A36A6" w:rsidP="006948D7">
            <w:pPr>
              <w:spacing w:before="60" w:after="60" w:line="240" w:lineRule="auto"/>
              <w:rPr>
                <w:rFonts w:ascii="Arial" w:hAnsi="Arial" w:cs="Arial"/>
                <w:color w:val="000000"/>
                <w:sz w:val="16"/>
                <w:szCs w:val="16"/>
              </w:rPr>
            </w:pPr>
            <w:r w:rsidRPr="00685037">
              <w:rPr>
                <w:rFonts w:ascii="Arial" w:hAnsi="Arial" w:cs="Arial"/>
                <w:color w:val="000000"/>
                <w:sz w:val="16"/>
                <w:szCs w:val="16"/>
              </w:rPr>
              <w:t>“1V” = (Apollo)</w:t>
            </w:r>
          </w:p>
          <w:p w14:paraId="62B442D5" w14:textId="77777777" w:rsidR="005A36A6" w:rsidRPr="00685037" w:rsidRDefault="005A36A6" w:rsidP="006948D7">
            <w:pPr>
              <w:spacing w:before="60" w:after="60" w:line="240" w:lineRule="auto"/>
              <w:rPr>
                <w:rFonts w:ascii="Arial" w:hAnsi="Arial" w:cs="Arial"/>
                <w:color w:val="000000"/>
                <w:sz w:val="16"/>
                <w:szCs w:val="16"/>
              </w:rPr>
            </w:pPr>
            <w:r w:rsidRPr="00685037">
              <w:rPr>
                <w:rFonts w:ascii="Arial" w:hAnsi="Arial" w:cs="Arial"/>
                <w:color w:val="000000"/>
                <w:sz w:val="16"/>
                <w:szCs w:val="16"/>
              </w:rPr>
              <w:t>“1G” = (Galileo)</w:t>
            </w:r>
          </w:p>
          <w:p w14:paraId="62B442D6" w14:textId="77777777" w:rsidR="005A36A6" w:rsidRPr="00782CAE" w:rsidRDefault="005A36A6" w:rsidP="006948D7">
            <w:pPr>
              <w:spacing w:before="60" w:after="60" w:line="240" w:lineRule="auto"/>
              <w:rPr>
                <w:rFonts w:ascii="Arial" w:hAnsi="Arial" w:cs="Arial"/>
                <w:b/>
                <w:iCs/>
                <w:sz w:val="16"/>
                <w:szCs w:val="16"/>
              </w:rPr>
            </w:pPr>
            <w:r w:rsidRPr="00685037">
              <w:rPr>
                <w:rFonts w:ascii="Arial" w:hAnsi="Arial" w:cs="Arial"/>
                <w:color w:val="000000"/>
                <w:sz w:val="16"/>
                <w:szCs w:val="16"/>
              </w:rPr>
              <w:t>“1P” = (Worldspan)</w:t>
            </w:r>
          </w:p>
          <w:p w14:paraId="62B442D7" w14:textId="77777777" w:rsidR="005A36A6" w:rsidRPr="00782CAE" w:rsidRDefault="005A36A6" w:rsidP="006948D7">
            <w:pPr>
              <w:spacing w:before="60" w:after="60" w:line="240" w:lineRule="auto"/>
              <w:rPr>
                <w:rFonts w:ascii="Arial" w:hAnsi="Arial" w:cs="Arial"/>
                <w:b/>
                <w:iCs/>
                <w:sz w:val="16"/>
                <w:szCs w:val="16"/>
              </w:rPr>
            </w:pPr>
            <w:r>
              <w:rPr>
                <w:rFonts w:ascii="Arial" w:hAnsi="Arial" w:cs="Arial"/>
                <w:b/>
                <w:iCs/>
                <w:sz w:val="16"/>
                <w:szCs w:val="16"/>
              </w:rPr>
              <w:t xml:space="preserve">Cancellation (15) </w:t>
            </w:r>
            <w:r w:rsidRPr="00782CAE">
              <w:rPr>
                <w:rFonts w:ascii="Arial" w:hAnsi="Arial" w:cs="Arial"/>
                <w:b/>
                <w:iCs/>
                <w:sz w:val="16"/>
                <w:szCs w:val="16"/>
              </w:rPr>
              <w:t>Confirmation Number (Type=40)</w:t>
            </w:r>
          </w:p>
          <w:p w14:paraId="62B442D8" w14:textId="77777777" w:rsidR="005A36A6" w:rsidRPr="00782CAE" w:rsidRDefault="005A36A6" w:rsidP="006948D7">
            <w:pPr>
              <w:spacing w:before="60" w:after="60" w:line="240" w:lineRule="auto"/>
              <w:rPr>
                <w:rFonts w:ascii="Arial" w:hAnsi="Arial" w:cs="Arial"/>
                <w:i/>
                <w:color w:val="000000"/>
                <w:sz w:val="16"/>
                <w:szCs w:val="16"/>
              </w:rPr>
            </w:pPr>
            <w:r w:rsidRPr="00782CAE">
              <w:rPr>
                <w:rFonts w:ascii="Arial" w:hAnsi="Arial" w:cs="Arial"/>
                <w:i/>
                <w:color w:val="000000"/>
                <w:sz w:val="16"/>
                <w:szCs w:val="16"/>
              </w:rPr>
              <w:t>Valid Value:</w:t>
            </w:r>
          </w:p>
          <w:p w14:paraId="62B442D9" w14:textId="77777777" w:rsidR="005A36A6" w:rsidRPr="00685037" w:rsidRDefault="005A36A6" w:rsidP="006948D7">
            <w:pPr>
              <w:spacing w:before="60" w:after="60" w:line="240" w:lineRule="auto"/>
              <w:rPr>
                <w:rFonts w:ascii="Arial" w:hAnsi="Arial" w:cs="Arial"/>
                <w:b/>
                <w:iCs/>
                <w:sz w:val="16"/>
                <w:szCs w:val="16"/>
              </w:rPr>
            </w:pPr>
            <w:r w:rsidRPr="00685037">
              <w:rPr>
                <w:rFonts w:ascii="Arial" w:hAnsi="Arial" w:cs="Arial"/>
                <w:color w:val="000000"/>
                <w:sz w:val="16"/>
                <w:szCs w:val="16"/>
              </w:rPr>
              <w:t>“XX”=Chain Code</w:t>
            </w:r>
          </w:p>
        </w:tc>
        <w:tc>
          <w:tcPr>
            <w:tcW w:w="5040" w:type="dxa"/>
            <w:tcBorders>
              <w:bottom w:val="single" w:sz="4" w:space="0" w:color="C0C0C0"/>
            </w:tcBorders>
          </w:tcPr>
          <w:p w14:paraId="62B442DA" w14:textId="77777777" w:rsidR="005A36A6" w:rsidRPr="00782CAE" w:rsidRDefault="005A36A6" w:rsidP="006948D7">
            <w:pPr>
              <w:spacing w:before="60" w:after="60"/>
              <w:rPr>
                <w:rFonts w:ascii="Arial" w:hAnsi="Arial" w:cs="Arial"/>
                <w:sz w:val="16"/>
                <w:szCs w:val="16"/>
              </w:rPr>
            </w:pPr>
          </w:p>
        </w:tc>
      </w:tr>
      <w:tr w:rsidR="005A36A6" w:rsidRPr="00E6387F" w14:paraId="62B442E2" w14:textId="77777777" w:rsidTr="005A36A6">
        <w:tc>
          <w:tcPr>
            <w:tcW w:w="2160" w:type="dxa"/>
            <w:gridSpan w:val="4"/>
          </w:tcPr>
          <w:p w14:paraId="62B442DC" w14:textId="77777777" w:rsidR="005A36A6" w:rsidRPr="002F2E5D" w:rsidRDefault="005A36A6" w:rsidP="00D32701">
            <w:pPr>
              <w:pStyle w:val="TableText"/>
              <w:pageBreakBefore/>
              <w:numPr>
                <w:ilvl w:val="0"/>
                <w:numId w:val="13"/>
              </w:numPr>
              <w:rPr>
                <w:b/>
                <w:sz w:val="16"/>
                <w:szCs w:val="16"/>
              </w:rPr>
            </w:pPr>
          </w:p>
        </w:tc>
        <w:tc>
          <w:tcPr>
            <w:tcW w:w="720" w:type="dxa"/>
          </w:tcPr>
          <w:p w14:paraId="62B442DD" w14:textId="77777777" w:rsidR="005A36A6" w:rsidRPr="00F475DD" w:rsidRDefault="005A36A6" w:rsidP="009B15CD">
            <w:pPr>
              <w:spacing w:before="60" w:after="60" w:line="240" w:lineRule="auto"/>
              <w:rPr>
                <w:rFonts w:ascii="Arial" w:hAnsi="Arial" w:cs="Arial"/>
                <w:sz w:val="16"/>
                <w:szCs w:val="16"/>
              </w:rPr>
            </w:pPr>
          </w:p>
        </w:tc>
        <w:tc>
          <w:tcPr>
            <w:tcW w:w="2070" w:type="dxa"/>
          </w:tcPr>
          <w:p w14:paraId="62B442DE" w14:textId="77777777" w:rsidR="005A36A6" w:rsidRPr="00F475DD" w:rsidRDefault="005A36A6" w:rsidP="009B15CD">
            <w:pPr>
              <w:spacing w:before="60" w:after="60" w:line="240" w:lineRule="auto"/>
              <w:rPr>
                <w:rFonts w:ascii="Arial" w:hAnsi="Arial" w:cs="Arial"/>
                <w:sz w:val="16"/>
                <w:szCs w:val="16"/>
              </w:rPr>
            </w:pPr>
          </w:p>
        </w:tc>
        <w:tc>
          <w:tcPr>
            <w:tcW w:w="720" w:type="dxa"/>
          </w:tcPr>
          <w:p w14:paraId="62B442DF" w14:textId="77777777" w:rsidR="005A36A6" w:rsidRPr="00F475DD" w:rsidRDefault="005A36A6" w:rsidP="009B15CD">
            <w:pPr>
              <w:spacing w:before="60" w:after="60" w:line="240" w:lineRule="auto"/>
              <w:jc w:val="center"/>
              <w:rPr>
                <w:rFonts w:ascii="Arial" w:hAnsi="Arial" w:cs="Arial"/>
                <w:sz w:val="16"/>
                <w:szCs w:val="16"/>
              </w:rPr>
            </w:pPr>
          </w:p>
        </w:tc>
        <w:tc>
          <w:tcPr>
            <w:tcW w:w="2430" w:type="dxa"/>
          </w:tcPr>
          <w:p w14:paraId="62B442E0" w14:textId="77777777" w:rsidR="005A36A6" w:rsidRPr="00F475DD" w:rsidRDefault="005A36A6" w:rsidP="009B15CD">
            <w:pPr>
              <w:spacing w:before="60" w:after="60" w:line="240" w:lineRule="auto"/>
              <w:rPr>
                <w:rFonts w:ascii="Arial" w:hAnsi="Arial" w:cs="Arial"/>
                <w:sz w:val="16"/>
                <w:szCs w:val="16"/>
              </w:rPr>
            </w:pPr>
          </w:p>
        </w:tc>
        <w:tc>
          <w:tcPr>
            <w:tcW w:w="5040" w:type="dxa"/>
          </w:tcPr>
          <w:p w14:paraId="62B442E1" w14:textId="77777777" w:rsidR="005A36A6" w:rsidRPr="00F475DD" w:rsidRDefault="005A36A6" w:rsidP="009B15CD">
            <w:pPr>
              <w:spacing w:before="60" w:after="60" w:line="240" w:lineRule="auto"/>
              <w:rPr>
                <w:rFonts w:ascii="Arial" w:hAnsi="Arial" w:cs="Arial"/>
                <w:sz w:val="16"/>
                <w:szCs w:val="16"/>
              </w:rPr>
            </w:pPr>
          </w:p>
        </w:tc>
      </w:tr>
      <w:tr w:rsidR="005A36A6" w:rsidRPr="00E6387F" w14:paraId="62B442ED" w14:textId="77777777" w:rsidTr="005A36A6">
        <w:tc>
          <w:tcPr>
            <w:tcW w:w="540" w:type="dxa"/>
            <w:gridSpan w:val="2"/>
            <w:shd w:val="clear" w:color="auto" w:fill="D9D9D9"/>
          </w:tcPr>
          <w:p w14:paraId="62B442E3" w14:textId="77777777" w:rsidR="005A36A6" w:rsidRPr="00455FF0" w:rsidRDefault="005A36A6" w:rsidP="00455FF0">
            <w:pPr>
              <w:pStyle w:val="StyleArial8ptBoldAfter0ptLinespacing15lines"/>
            </w:pPr>
            <w:r w:rsidRPr="00455FF0">
              <w:t>1</w:t>
            </w:r>
          </w:p>
          <w:p w14:paraId="62B442E4" w14:textId="77777777" w:rsidR="005A36A6" w:rsidRPr="00455FF0" w:rsidRDefault="005A36A6" w:rsidP="00455FF0">
            <w:pPr>
              <w:pStyle w:val="StyleArial8ptBoldAfter0ptLinespacing15lines"/>
            </w:pPr>
            <w:r w:rsidRPr="00455FF0">
              <w:t>2</w:t>
            </w:r>
          </w:p>
        </w:tc>
        <w:tc>
          <w:tcPr>
            <w:tcW w:w="1620" w:type="dxa"/>
            <w:gridSpan w:val="2"/>
            <w:shd w:val="clear" w:color="auto" w:fill="D9D9D9"/>
          </w:tcPr>
          <w:p w14:paraId="62B442E5" w14:textId="77777777" w:rsidR="005A36A6" w:rsidRPr="00455FF0" w:rsidRDefault="005A36A6" w:rsidP="00455FF0">
            <w:pPr>
              <w:pStyle w:val="StyleArial8ptBoldAfter0ptLinespacing15lines"/>
            </w:pPr>
            <w:r w:rsidRPr="00455FF0">
              <w:t>CancelInfoRS</w:t>
            </w:r>
          </w:p>
          <w:p w14:paraId="62B442E6" w14:textId="77777777" w:rsidR="005A36A6" w:rsidRPr="00455FF0" w:rsidRDefault="005A36A6" w:rsidP="00455FF0">
            <w:pPr>
              <w:pStyle w:val="StyleArial8ptBoldAfter0ptLinespacing15lines"/>
            </w:pPr>
            <w:r w:rsidRPr="00455FF0">
              <w:t>UniqueID</w:t>
            </w:r>
          </w:p>
        </w:tc>
        <w:tc>
          <w:tcPr>
            <w:tcW w:w="720" w:type="dxa"/>
            <w:shd w:val="clear" w:color="auto" w:fill="D9D9D9"/>
          </w:tcPr>
          <w:p w14:paraId="62B442E7" w14:textId="77777777" w:rsidR="005A36A6" w:rsidRPr="00455FF0" w:rsidRDefault="005A36A6" w:rsidP="00455FF0">
            <w:pPr>
              <w:pStyle w:val="StyleArial8ptBoldAfter0ptLinespacing15lines"/>
            </w:pPr>
            <w:r w:rsidRPr="00455FF0">
              <w:t>M</w:t>
            </w:r>
          </w:p>
          <w:p w14:paraId="62B442E8" w14:textId="77777777" w:rsidR="005A36A6" w:rsidRPr="00455FF0" w:rsidRDefault="005A36A6" w:rsidP="00455FF0">
            <w:pPr>
              <w:pStyle w:val="StyleArial8ptBoldAfter0ptLinespacing15lines"/>
            </w:pPr>
            <w:r w:rsidRPr="00455FF0">
              <w:t>M</w:t>
            </w:r>
          </w:p>
        </w:tc>
        <w:tc>
          <w:tcPr>
            <w:tcW w:w="2070" w:type="dxa"/>
            <w:shd w:val="clear" w:color="auto" w:fill="D9D9D9"/>
          </w:tcPr>
          <w:p w14:paraId="62B442E9" w14:textId="77777777" w:rsidR="005A36A6" w:rsidRPr="00491167" w:rsidRDefault="005A36A6" w:rsidP="00274B34">
            <w:pPr>
              <w:spacing w:before="60" w:after="60" w:line="240" w:lineRule="auto"/>
              <w:rPr>
                <w:rFonts w:ascii="Arial" w:hAnsi="Arial" w:cs="Arial"/>
                <w:sz w:val="16"/>
                <w:szCs w:val="16"/>
              </w:rPr>
            </w:pPr>
            <w:r w:rsidRPr="00491167">
              <w:rPr>
                <w:rFonts w:ascii="Arial" w:hAnsi="Arial" w:cs="Arial"/>
                <w:b/>
                <w:sz w:val="16"/>
                <w:szCs w:val="16"/>
              </w:rPr>
              <w:t>GDS Note:</w:t>
            </w:r>
            <w:r w:rsidRPr="00491167">
              <w:rPr>
                <w:rFonts w:ascii="Arial" w:hAnsi="Arial" w:cs="Arial"/>
                <w:sz w:val="16"/>
                <w:szCs w:val="16"/>
              </w:rPr>
              <w:t xml:space="preserve">  Not required for a pending (unconfirmed) booking)</w:t>
            </w:r>
          </w:p>
        </w:tc>
        <w:tc>
          <w:tcPr>
            <w:tcW w:w="720" w:type="dxa"/>
            <w:shd w:val="clear" w:color="auto" w:fill="D9D9D9"/>
            <w:vAlign w:val="bottom"/>
          </w:tcPr>
          <w:p w14:paraId="62B442EA" w14:textId="77777777" w:rsidR="005A36A6" w:rsidRPr="00F475DD" w:rsidRDefault="005A36A6" w:rsidP="00A718C9">
            <w:pPr>
              <w:spacing w:before="60" w:after="60" w:line="240" w:lineRule="auto"/>
              <w:rPr>
                <w:rFonts w:ascii="Arial" w:hAnsi="Arial" w:cs="Arial"/>
                <w:sz w:val="16"/>
                <w:szCs w:val="16"/>
              </w:rPr>
            </w:pPr>
            <w:r>
              <w:rPr>
                <w:rFonts w:ascii="Arial" w:hAnsi="Arial" w:cs="Arial"/>
                <w:sz w:val="16"/>
                <w:szCs w:val="16"/>
              </w:rPr>
              <w:t>1</w:t>
            </w:r>
          </w:p>
        </w:tc>
        <w:tc>
          <w:tcPr>
            <w:tcW w:w="2430" w:type="dxa"/>
            <w:shd w:val="clear" w:color="auto" w:fill="D9D9D9"/>
          </w:tcPr>
          <w:p w14:paraId="62B442EB" w14:textId="77777777" w:rsidR="005A36A6" w:rsidRPr="00F475DD" w:rsidRDefault="005A36A6" w:rsidP="009B15CD">
            <w:pPr>
              <w:spacing w:before="60" w:after="60" w:line="240" w:lineRule="auto"/>
              <w:rPr>
                <w:rFonts w:ascii="Arial" w:hAnsi="Arial" w:cs="Arial"/>
                <w:sz w:val="16"/>
                <w:szCs w:val="16"/>
              </w:rPr>
            </w:pPr>
          </w:p>
        </w:tc>
        <w:tc>
          <w:tcPr>
            <w:tcW w:w="5040" w:type="dxa"/>
            <w:shd w:val="clear" w:color="auto" w:fill="D9D9D9"/>
          </w:tcPr>
          <w:p w14:paraId="62B442EC" w14:textId="77777777" w:rsidR="005A36A6" w:rsidRPr="00F475DD" w:rsidRDefault="005A36A6" w:rsidP="009B15CD">
            <w:pPr>
              <w:spacing w:before="60" w:after="60"/>
              <w:rPr>
                <w:rFonts w:ascii="Arial" w:hAnsi="Arial" w:cs="Arial"/>
                <w:sz w:val="16"/>
                <w:szCs w:val="16"/>
              </w:rPr>
            </w:pPr>
          </w:p>
        </w:tc>
      </w:tr>
      <w:tr w:rsidR="005A36A6" w:rsidRPr="00E6387F" w14:paraId="62B442FA" w14:textId="77777777" w:rsidTr="005A36A6">
        <w:tc>
          <w:tcPr>
            <w:tcW w:w="540" w:type="dxa"/>
            <w:gridSpan w:val="2"/>
            <w:vMerge w:val="restart"/>
          </w:tcPr>
          <w:p w14:paraId="62B442EE" w14:textId="77777777" w:rsidR="005A36A6" w:rsidRPr="00F475DD" w:rsidRDefault="005A36A6" w:rsidP="009B15CD">
            <w:pPr>
              <w:spacing w:before="60" w:after="60" w:line="240" w:lineRule="auto"/>
              <w:jc w:val="center"/>
              <w:rPr>
                <w:rFonts w:ascii="Arial" w:hAnsi="Arial" w:cs="Arial"/>
                <w:sz w:val="16"/>
                <w:szCs w:val="16"/>
              </w:rPr>
            </w:pPr>
          </w:p>
        </w:tc>
        <w:tc>
          <w:tcPr>
            <w:tcW w:w="1620" w:type="dxa"/>
            <w:gridSpan w:val="2"/>
          </w:tcPr>
          <w:p w14:paraId="62B442EF"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w:t>
            </w:r>
            <w:r>
              <w:rPr>
                <w:rFonts w:ascii="Arial" w:hAnsi="Arial" w:cs="Arial"/>
                <w:sz w:val="16"/>
                <w:szCs w:val="16"/>
              </w:rPr>
              <w:t>Type</w:t>
            </w:r>
          </w:p>
        </w:tc>
        <w:tc>
          <w:tcPr>
            <w:tcW w:w="720" w:type="dxa"/>
          </w:tcPr>
          <w:p w14:paraId="62B442F0"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M</w:t>
            </w:r>
          </w:p>
        </w:tc>
        <w:tc>
          <w:tcPr>
            <w:tcW w:w="2070" w:type="dxa"/>
          </w:tcPr>
          <w:p w14:paraId="62B442F1" w14:textId="77777777" w:rsidR="005A36A6" w:rsidRPr="00F475DD" w:rsidRDefault="005A36A6" w:rsidP="009B15CD">
            <w:pPr>
              <w:spacing w:before="60" w:after="60" w:line="240" w:lineRule="auto"/>
              <w:rPr>
                <w:rFonts w:ascii="Arial" w:hAnsi="Arial" w:cs="Arial"/>
                <w:sz w:val="16"/>
                <w:szCs w:val="16"/>
              </w:rPr>
            </w:pPr>
            <w:r>
              <w:rPr>
                <w:rFonts w:ascii="Arial" w:hAnsi="Arial" w:cs="Arial"/>
                <w:sz w:val="16"/>
                <w:szCs w:val="16"/>
              </w:rPr>
              <w:t>OTA_CodeType</w:t>
            </w:r>
          </w:p>
          <w:p w14:paraId="62B442F2"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62B442F3" w14:textId="77777777" w:rsidR="005A36A6" w:rsidRPr="00F475DD" w:rsidRDefault="005A36A6" w:rsidP="00307502">
            <w:pPr>
              <w:spacing w:before="60" w:after="60" w:line="240" w:lineRule="auto"/>
              <w:rPr>
                <w:rFonts w:ascii="Arial" w:hAnsi="Arial" w:cs="Arial"/>
                <w:b/>
                <w:sz w:val="16"/>
                <w:szCs w:val="16"/>
              </w:rPr>
            </w:pPr>
            <w:r w:rsidRPr="000612A0">
              <w:rPr>
                <w:rFonts w:ascii="Arial" w:hAnsi="Arial" w:cs="Arial"/>
                <w:sz w:val="16"/>
                <w:szCs w:val="16"/>
              </w:rPr>
              <w:t>&lt;UniqueID ID="1450" ID_Context="</w:t>
            </w:r>
            <w:r>
              <w:rPr>
                <w:rFonts w:ascii="Arial" w:hAnsi="Arial" w:cs="Arial"/>
                <w:sz w:val="16"/>
                <w:szCs w:val="16"/>
              </w:rPr>
              <w:t>XX</w:t>
            </w:r>
            <w:r w:rsidRPr="000612A0">
              <w:rPr>
                <w:rFonts w:ascii="Arial" w:hAnsi="Arial" w:cs="Arial"/>
                <w:sz w:val="16"/>
                <w:szCs w:val="16"/>
              </w:rPr>
              <w:t xml:space="preserve">" </w:t>
            </w:r>
            <w:r w:rsidRPr="00A718C9">
              <w:rPr>
                <w:rFonts w:ascii="Arial" w:hAnsi="Arial" w:cs="Arial"/>
                <w:b/>
                <w:sz w:val="16"/>
                <w:szCs w:val="16"/>
              </w:rPr>
              <w:t>Type="15"</w:t>
            </w:r>
            <w:r w:rsidRPr="000612A0">
              <w:rPr>
                <w:rFonts w:ascii="Arial" w:hAnsi="Arial" w:cs="Arial"/>
                <w:sz w:val="16"/>
                <w:szCs w:val="16"/>
              </w:rPr>
              <w:t xml:space="preserve"> /&gt;</w:t>
            </w:r>
          </w:p>
        </w:tc>
        <w:tc>
          <w:tcPr>
            <w:tcW w:w="720" w:type="dxa"/>
          </w:tcPr>
          <w:p w14:paraId="62B442F4" w14:textId="77777777" w:rsidR="005A36A6" w:rsidRPr="00F475DD" w:rsidRDefault="005A36A6"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2F5" w14:textId="77777777" w:rsidR="005A36A6" w:rsidRDefault="005A36A6" w:rsidP="009B15CD">
            <w:pPr>
              <w:spacing w:before="60" w:after="60" w:line="240" w:lineRule="auto"/>
              <w:rPr>
                <w:rFonts w:ascii="Arial" w:hAnsi="Arial" w:cs="Arial"/>
                <w:sz w:val="16"/>
                <w:szCs w:val="16"/>
              </w:rPr>
            </w:pPr>
            <w:r>
              <w:rPr>
                <w:rFonts w:ascii="Arial" w:hAnsi="Arial" w:cs="Arial"/>
                <w:sz w:val="16"/>
                <w:szCs w:val="16"/>
              </w:rPr>
              <w:t>OTA Code List – (UIT)</w:t>
            </w:r>
          </w:p>
          <w:p w14:paraId="62B442F6" w14:textId="77777777" w:rsidR="005A36A6" w:rsidRDefault="005A36A6" w:rsidP="009B15CD">
            <w:pPr>
              <w:spacing w:before="60" w:after="60" w:line="240" w:lineRule="auto"/>
              <w:rPr>
                <w:rFonts w:ascii="Arial" w:hAnsi="Arial" w:cs="Arial"/>
                <w:sz w:val="16"/>
                <w:szCs w:val="16"/>
              </w:rPr>
            </w:pPr>
            <w:r>
              <w:rPr>
                <w:rFonts w:ascii="Arial" w:hAnsi="Arial" w:cs="Arial"/>
                <w:sz w:val="16"/>
                <w:szCs w:val="16"/>
              </w:rPr>
              <w:t>Unique ID Type</w:t>
            </w:r>
          </w:p>
          <w:p w14:paraId="62B442F7" w14:textId="77777777" w:rsidR="005A36A6" w:rsidRPr="00006959" w:rsidRDefault="005A36A6" w:rsidP="009B15CD">
            <w:pPr>
              <w:spacing w:before="60" w:after="60" w:line="240" w:lineRule="auto"/>
              <w:rPr>
                <w:rFonts w:ascii="Arial" w:hAnsi="Arial" w:cs="Arial"/>
                <w:i/>
                <w:iCs/>
                <w:sz w:val="16"/>
                <w:szCs w:val="16"/>
              </w:rPr>
            </w:pPr>
            <w:r>
              <w:rPr>
                <w:rFonts w:ascii="Arial" w:hAnsi="Arial" w:cs="Arial"/>
                <w:i/>
                <w:iCs/>
                <w:sz w:val="16"/>
                <w:szCs w:val="16"/>
              </w:rPr>
              <w:t>Valid Value:</w:t>
            </w:r>
          </w:p>
          <w:p w14:paraId="62B442F8" w14:textId="77777777" w:rsidR="005A36A6" w:rsidRPr="00AE6BAB" w:rsidRDefault="005A36A6" w:rsidP="009B15CD">
            <w:pPr>
              <w:spacing w:before="60" w:after="60" w:line="240" w:lineRule="auto"/>
              <w:rPr>
                <w:rFonts w:ascii="Arial" w:hAnsi="Arial" w:cs="Arial"/>
                <w:sz w:val="16"/>
                <w:szCs w:val="16"/>
              </w:rPr>
            </w:pPr>
            <w:r w:rsidRPr="00006959">
              <w:rPr>
                <w:rFonts w:ascii="Arial" w:hAnsi="Arial" w:cs="Arial"/>
                <w:iCs/>
                <w:sz w:val="16"/>
                <w:szCs w:val="16"/>
              </w:rPr>
              <w:t>“1</w:t>
            </w:r>
            <w:r>
              <w:rPr>
                <w:rFonts w:ascii="Arial" w:hAnsi="Arial" w:cs="Arial"/>
                <w:iCs/>
                <w:sz w:val="16"/>
                <w:szCs w:val="16"/>
              </w:rPr>
              <w:t>5</w:t>
            </w:r>
            <w:r w:rsidRPr="00006959">
              <w:rPr>
                <w:rFonts w:ascii="Arial" w:hAnsi="Arial" w:cs="Arial"/>
                <w:iCs/>
                <w:sz w:val="16"/>
                <w:szCs w:val="16"/>
              </w:rPr>
              <w:t xml:space="preserve">” = </w:t>
            </w:r>
            <w:r>
              <w:rPr>
                <w:rFonts w:ascii="Arial" w:hAnsi="Arial" w:cs="Arial"/>
                <w:iCs/>
                <w:sz w:val="16"/>
                <w:szCs w:val="16"/>
              </w:rPr>
              <w:t>Cancellation</w:t>
            </w:r>
          </w:p>
        </w:tc>
        <w:tc>
          <w:tcPr>
            <w:tcW w:w="5040" w:type="dxa"/>
          </w:tcPr>
          <w:p w14:paraId="62B442F9" w14:textId="77777777" w:rsidR="005A36A6" w:rsidRPr="00F475DD" w:rsidRDefault="005A36A6" w:rsidP="009B15CD">
            <w:pPr>
              <w:spacing w:before="60" w:after="60" w:line="240" w:lineRule="auto"/>
              <w:rPr>
                <w:rFonts w:ascii="Arial" w:hAnsi="Arial" w:cs="Arial"/>
                <w:sz w:val="16"/>
                <w:szCs w:val="16"/>
              </w:rPr>
            </w:pPr>
          </w:p>
        </w:tc>
      </w:tr>
      <w:tr w:rsidR="005A36A6" w:rsidRPr="00E6387F" w14:paraId="62B44305" w14:textId="77777777" w:rsidTr="005A36A6">
        <w:tc>
          <w:tcPr>
            <w:tcW w:w="540" w:type="dxa"/>
            <w:gridSpan w:val="2"/>
            <w:vMerge/>
          </w:tcPr>
          <w:p w14:paraId="62B442FB" w14:textId="77777777" w:rsidR="005A36A6" w:rsidRPr="00F475DD" w:rsidRDefault="005A36A6" w:rsidP="009B15CD">
            <w:pPr>
              <w:spacing w:before="60" w:after="60" w:line="240" w:lineRule="auto"/>
              <w:jc w:val="center"/>
              <w:rPr>
                <w:rFonts w:ascii="Arial" w:hAnsi="Arial" w:cs="Arial"/>
                <w:sz w:val="16"/>
                <w:szCs w:val="16"/>
              </w:rPr>
            </w:pPr>
          </w:p>
        </w:tc>
        <w:tc>
          <w:tcPr>
            <w:tcW w:w="1620" w:type="dxa"/>
            <w:gridSpan w:val="2"/>
          </w:tcPr>
          <w:p w14:paraId="62B442FC" w14:textId="77777777" w:rsidR="005A36A6" w:rsidRPr="00F475DD" w:rsidRDefault="005A36A6" w:rsidP="009B15CD">
            <w:pPr>
              <w:spacing w:before="60" w:after="60" w:line="240" w:lineRule="auto"/>
              <w:rPr>
                <w:rFonts w:ascii="Arial" w:hAnsi="Arial" w:cs="Arial"/>
                <w:sz w:val="16"/>
                <w:szCs w:val="16"/>
              </w:rPr>
            </w:pPr>
            <w:r>
              <w:rPr>
                <w:rFonts w:ascii="Arial" w:hAnsi="Arial" w:cs="Arial"/>
                <w:sz w:val="16"/>
                <w:szCs w:val="16"/>
              </w:rPr>
              <w:t>@ID</w:t>
            </w:r>
          </w:p>
        </w:tc>
        <w:tc>
          <w:tcPr>
            <w:tcW w:w="720" w:type="dxa"/>
          </w:tcPr>
          <w:p w14:paraId="62B442FD" w14:textId="77777777" w:rsidR="005A36A6" w:rsidRPr="00F475DD" w:rsidRDefault="005A36A6" w:rsidP="009B15CD">
            <w:pPr>
              <w:spacing w:before="60" w:after="60" w:line="240" w:lineRule="auto"/>
              <w:rPr>
                <w:rFonts w:ascii="Arial" w:hAnsi="Arial" w:cs="Arial"/>
                <w:sz w:val="16"/>
                <w:szCs w:val="16"/>
              </w:rPr>
            </w:pPr>
            <w:r>
              <w:rPr>
                <w:rFonts w:ascii="Arial" w:hAnsi="Arial" w:cs="Arial"/>
                <w:sz w:val="16"/>
                <w:szCs w:val="16"/>
              </w:rPr>
              <w:t>M</w:t>
            </w:r>
          </w:p>
        </w:tc>
        <w:tc>
          <w:tcPr>
            <w:tcW w:w="2070" w:type="dxa"/>
          </w:tcPr>
          <w:p w14:paraId="62B442FE" w14:textId="77777777" w:rsidR="005A36A6" w:rsidRDefault="005A36A6" w:rsidP="009B15CD">
            <w:pPr>
              <w:spacing w:before="60" w:after="60" w:line="240" w:lineRule="auto"/>
              <w:rPr>
                <w:rFonts w:ascii="Arial" w:hAnsi="Arial" w:cs="Arial"/>
                <w:sz w:val="16"/>
                <w:szCs w:val="16"/>
              </w:rPr>
            </w:pPr>
            <w:r>
              <w:rPr>
                <w:rFonts w:ascii="Arial" w:hAnsi="Arial" w:cs="Arial"/>
                <w:sz w:val="16"/>
                <w:szCs w:val="16"/>
              </w:rPr>
              <w:t>StringLength1to32</w:t>
            </w:r>
          </w:p>
          <w:p w14:paraId="62B442FF" w14:textId="77777777" w:rsidR="005A36A6" w:rsidRDefault="005A36A6" w:rsidP="00307502">
            <w:pPr>
              <w:spacing w:before="60" w:after="60" w:line="240" w:lineRule="auto"/>
              <w:rPr>
                <w:rFonts w:ascii="Arial" w:hAnsi="Arial" w:cs="Arial"/>
                <w:i/>
                <w:sz w:val="16"/>
                <w:szCs w:val="16"/>
              </w:rPr>
            </w:pPr>
            <w:r w:rsidRPr="00006959">
              <w:rPr>
                <w:rFonts w:ascii="Arial" w:hAnsi="Arial" w:cs="Arial"/>
                <w:i/>
                <w:sz w:val="16"/>
                <w:szCs w:val="16"/>
              </w:rPr>
              <w:t>Example value</w:t>
            </w:r>
            <w:r w:rsidRPr="00006959">
              <w:rPr>
                <w:rFonts w:ascii="Arial" w:hAnsi="Arial" w:cs="Arial"/>
                <w:sz w:val="16"/>
                <w:szCs w:val="16"/>
              </w:rPr>
              <w:t>:</w:t>
            </w:r>
          </w:p>
          <w:p w14:paraId="62B44300" w14:textId="77777777" w:rsidR="005A36A6" w:rsidRPr="00006959" w:rsidRDefault="005A36A6" w:rsidP="00307502">
            <w:pPr>
              <w:spacing w:before="60" w:after="60" w:line="240" w:lineRule="auto"/>
              <w:rPr>
                <w:rFonts w:ascii="Arial" w:hAnsi="Arial" w:cs="Arial"/>
                <w:sz w:val="16"/>
                <w:szCs w:val="16"/>
              </w:rPr>
            </w:pPr>
            <w:r w:rsidRPr="000612A0">
              <w:rPr>
                <w:rFonts w:ascii="Arial" w:hAnsi="Arial" w:cs="Arial"/>
                <w:sz w:val="16"/>
                <w:szCs w:val="16"/>
              </w:rPr>
              <w:t xml:space="preserve">&lt;UniqueID </w:t>
            </w:r>
            <w:r w:rsidRPr="00A718C9">
              <w:rPr>
                <w:rFonts w:ascii="Arial" w:hAnsi="Arial" w:cs="Arial"/>
                <w:b/>
                <w:sz w:val="16"/>
                <w:szCs w:val="16"/>
              </w:rPr>
              <w:t>ID="1450"</w:t>
            </w:r>
            <w:r w:rsidRPr="000612A0">
              <w:rPr>
                <w:rFonts w:ascii="Arial" w:hAnsi="Arial" w:cs="Arial"/>
                <w:sz w:val="16"/>
                <w:szCs w:val="16"/>
              </w:rPr>
              <w:t xml:space="preserve"> ID_Context="</w:t>
            </w:r>
            <w:r>
              <w:rPr>
                <w:rFonts w:ascii="Arial" w:hAnsi="Arial" w:cs="Arial"/>
                <w:sz w:val="16"/>
                <w:szCs w:val="16"/>
              </w:rPr>
              <w:t>XX</w:t>
            </w:r>
            <w:r w:rsidRPr="000612A0">
              <w:rPr>
                <w:rFonts w:ascii="Arial" w:hAnsi="Arial" w:cs="Arial"/>
                <w:sz w:val="16"/>
                <w:szCs w:val="16"/>
              </w:rPr>
              <w:t>" Type="15" /&gt;</w:t>
            </w:r>
          </w:p>
        </w:tc>
        <w:tc>
          <w:tcPr>
            <w:tcW w:w="720" w:type="dxa"/>
          </w:tcPr>
          <w:p w14:paraId="62B44301" w14:textId="77777777" w:rsidR="005A36A6" w:rsidRPr="00F475DD" w:rsidRDefault="005A36A6"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302" w14:textId="77777777" w:rsidR="005A36A6" w:rsidRPr="002B6469" w:rsidRDefault="005A36A6" w:rsidP="009B15CD">
            <w:pPr>
              <w:spacing w:before="60" w:after="60" w:line="240" w:lineRule="auto"/>
              <w:rPr>
                <w:rFonts w:ascii="Arial" w:hAnsi="Arial" w:cs="Arial"/>
                <w:iCs/>
                <w:sz w:val="16"/>
                <w:szCs w:val="16"/>
              </w:rPr>
            </w:pPr>
          </w:p>
        </w:tc>
        <w:tc>
          <w:tcPr>
            <w:tcW w:w="5040" w:type="dxa"/>
          </w:tcPr>
          <w:p w14:paraId="62B44303" w14:textId="77777777" w:rsidR="005A36A6" w:rsidRDefault="005A36A6" w:rsidP="00220F66">
            <w:pPr>
              <w:spacing w:before="60" w:after="60" w:line="240" w:lineRule="auto"/>
              <w:rPr>
                <w:rFonts w:ascii="Arial" w:hAnsi="Arial" w:cs="Arial"/>
                <w:sz w:val="16"/>
                <w:szCs w:val="16"/>
              </w:rPr>
            </w:pPr>
            <w:r>
              <w:rPr>
                <w:rFonts w:ascii="Arial" w:hAnsi="Arial" w:cs="Arial"/>
                <w:sz w:val="16"/>
                <w:szCs w:val="16"/>
              </w:rPr>
              <w:t>Cancellation Number</w:t>
            </w:r>
          </w:p>
          <w:p w14:paraId="62B44304" w14:textId="77777777" w:rsidR="005A36A6" w:rsidRPr="00F475DD" w:rsidRDefault="005A36A6" w:rsidP="00A051DA">
            <w:pPr>
              <w:spacing w:before="60" w:after="60" w:line="240" w:lineRule="auto"/>
              <w:rPr>
                <w:rFonts w:ascii="Arial" w:hAnsi="Arial" w:cs="Arial"/>
                <w:sz w:val="16"/>
                <w:szCs w:val="16"/>
              </w:rPr>
            </w:pPr>
            <w:r>
              <w:rPr>
                <w:rFonts w:ascii="Arial" w:hAnsi="Arial" w:cs="Arial"/>
                <w:sz w:val="16"/>
                <w:szCs w:val="16"/>
              </w:rPr>
              <w:t>GDS=25</w:t>
            </w:r>
          </w:p>
        </w:tc>
      </w:tr>
      <w:tr w:rsidR="005A36A6" w:rsidRPr="00E6387F" w14:paraId="62B44310" w14:textId="77777777" w:rsidTr="005A36A6">
        <w:tc>
          <w:tcPr>
            <w:tcW w:w="540" w:type="dxa"/>
            <w:gridSpan w:val="2"/>
            <w:vMerge/>
          </w:tcPr>
          <w:p w14:paraId="62B44306" w14:textId="77777777" w:rsidR="005A36A6" w:rsidRPr="00F475DD" w:rsidRDefault="005A36A6" w:rsidP="009B15CD">
            <w:pPr>
              <w:spacing w:before="60" w:after="60" w:line="240" w:lineRule="auto"/>
              <w:jc w:val="center"/>
              <w:rPr>
                <w:rFonts w:ascii="Arial" w:hAnsi="Arial" w:cs="Arial"/>
                <w:sz w:val="16"/>
                <w:szCs w:val="16"/>
              </w:rPr>
            </w:pPr>
          </w:p>
        </w:tc>
        <w:tc>
          <w:tcPr>
            <w:tcW w:w="1620" w:type="dxa"/>
            <w:gridSpan w:val="2"/>
          </w:tcPr>
          <w:p w14:paraId="62B44307" w14:textId="77777777" w:rsidR="005A36A6" w:rsidRDefault="005A36A6" w:rsidP="009B15CD">
            <w:pPr>
              <w:spacing w:before="60" w:after="60" w:line="240" w:lineRule="auto"/>
              <w:rPr>
                <w:rFonts w:ascii="Arial" w:hAnsi="Arial" w:cs="Arial"/>
                <w:sz w:val="16"/>
                <w:szCs w:val="16"/>
              </w:rPr>
            </w:pPr>
            <w:r>
              <w:rPr>
                <w:rFonts w:ascii="Arial" w:hAnsi="Arial" w:cs="Arial"/>
                <w:sz w:val="16"/>
                <w:szCs w:val="16"/>
              </w:rPr>
              <w:t>@ID_Context</w:t>
            </w:r>
          </w:p>
        </w:tc>
        <w:tc>
          <w:tcPr>
            <w:tcW w:w="720" w:type="dxa"/>
          </w:tcPr>
          <w:p w14:paraId="62B44308" w14:textId="77777777" w:rsidR="005A36A6" w:rsidRPr="00F475DD" w:rsidRDefault="005A36A6" w:rsidP="009B15CD">
            <w:pPr>
              <w:spacing w:before="60" w:after="60" w:line="240" w:lineRule="auto"/>
              <w:rPr>
                <w:rFonts w:ascii="Arial" w:hAnsi="Arial" w:cs="Arial"/>
                <w:sz w:val="16"/>
                <w:szCs w:val="16"/>
              </w:rPr>
            </w:pPr>
            <w:r>
              <w:rPr>
                <w:rFonts w:ascii="Arial" w:hAnsi="Arial" w:cs="Arial"/>
                <w:sz w:val="16"/>
                <w:szCs w:val="16"/>
              </w:rPr>
              <w:t>M</w:t>
            </w:r>
          </w:p>
        </w:tc>
        <w:tc>
          <w:tcPr>
            <w:tcW w:w="2070" w:type="dxa"/>
          </w:tcPr>
          <w:p w14:paraId="62B44309" w14:textId="77777777" w:rsidR="005A36A6" w:rsidRDefault="005A36A6" w:rsidP="009B15CD">
            <w:pPr>
              <w:spacing w:before="60" w:after="60" w:line="240" w:lineRule="auto"/>
              <w:rPr>
                <w:rFonts w:ascii="Arial" w:hAnsi="Arial" w:cs="Arial"/>
                <w:sz w:val="16"/>
                <w:szCs w:val="16"/>
              </w:rPr>
            </w:pPr>
            <w:r>
              <w:rPr>
                <w:rFonts w:ascii="Arial" w:hAnsi="Arial" w:cs="Arial"/>
                <w:sz w:val="16"/>
                <w:szCs w:val="16"/>
              </w:rPr>
              <w:t>StringLength1to32</w:t>
            </w:r>
          </w:p>
          <w:p w14:paraId="62B4430A" w14:textId="77777777" w:rsidR="005A36A6" w:rsidRPr="00F475DD" w:rsidRDefault="005A36A6" w:rsidP="00307502">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62B4430B" w14:textId="77777777" w:rsidR="005A36A6" w:rsidRPr="00006959" w:rsidRDefault="005A36A6" w:rsidP="00307502">
            <w:pPr>
              <w:spacing w:before="60" w:after="60"/>
              <w:rPr>
                <w:rFonts w:ascii="Arial" w:hAnsi="Arial" w:cs="Arial"/>
                <w:sz w:val="16"/>
                <w:szCs w:val="16"/>
              </w:rPr>
            </w:pPr>
            <w:r w:rsidRPr="000612A0">
              <w:rPr>
                <w:rFonts w:ascii="Arial" w:hAnsi="Arial" w:cs="Arial"/>
                <w:sz w:val="16"/>
                <w:szCs w:val="16"/>
              </w:rPr>
              <w:t xml:space="preserve">&lt;UniqueID ID="1450" </w:t>
            </w:r>
            <w:r w:rsidRPr="00A718C9">
              <w:rPr>
                <w:rFonts w:ascii="Arial" w:hAnsi="Arial" w:cs="Arial"/>
                <w:b/>
                <w:sz w:val="16"/>
                <w:szCs w:val="16"/>
              </w:rPr>
              <w:t>ID_Context="XX"</w:t>
            </w:r>
            <w:r w:rsidRPr="000612A0">
              <w:rPr>
                <w:rFonts w:ascii="Arial" w:hAnsi="Arial" w:cs="Arial"/>
                <w:sz w:val="16"/>
                <w:szCs w:val="16"/>
              </w:rPr>
              <w:t xml:space="preserve"> Type="15" /&gt;</w:t>
            </w:r>
          </w:p>
        </w:tc>
        <w:tc>
          <w:tcPr>
            <w:tcW w:w="720" w:type="dxa"/>
          </w:tcPr>
          <w:p w14:paraId="62B4430C" w14:textId="77777777" w:rsidR="005A36A6" w:rsidRPr="00006959" w:rsidRDefault="005A36A6"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30D" w14:textId="77777777" w:rsidR="005A36A6" w:rsidRPr="00006959" w:rsidRDefault="005A36A6" w:rsidP="00A718C9">
            <w:pPr>
              <w:spacing w:before="60" w:after="60" w:line="240" w:lineRule="auto"/>
              <w:rPr>
                <w:rFonts w:ascii="Arial" w:hAnsi="Arial" w:cs="Arial"/>
                <w:i/>
                <w:iCs/>
                <w:sz w:val="16"/>
                <w:szCs w:val="16"/>
              </w:rPr>
            </w:pPr>
            <w:r>
              <w:rPr>
                <w:rFonts w:ascii="Arial" w:hAnsi="Arial" w:cs="Arial"/>
                <w:i/>
                <w:iCs/>
                <w:sz w:val="16"/>
                <w:szCs w:val="16"/>
              </w:rPr>
              <w:t>Valid Value:</w:t>
            </w:r>
          </w:p>
          <w:p w14:paraId="62B4430E" w14:textId="77777777" w:rsidR="005A36A6" w:rsidRPr="002B6469" w:rsidRDefault="005A36A6" w:rsidP="00A718C9">
            <w:pPr>
              <w:spacing w:before="60" w:after="60" w:line="240" w:lineRule="auto"/>
              <w:rPr>
                <w:rFonts w:ascii="Arial" w:hAnsi="Arial" w:cs="Arial"/>
                <w:iCs/>
                <w:sz w:val="16"/>
                <w:szCs w:val="16"/>
              </w:rPr>
            </w:pPr>
            <w:r>
              <w:rPr>
                <w:rFonts w:ascii="Arial" w:hAnsi="Arial" w:cs="Arial"/>
                <w:iCs/>
                <w:sz w:val="16"/>
                <w:szCs w:val="16"/>
              </w:rPr>
              <w:t>Chain Code</w:t>
            </w:r>
          </w:p>
        </w:tc>
        <w:tc>
          <w:tcPr>
            <w:tcW w:w="5040" w:type="dxa"/>
          </w:tcPr>
          <w:p w14:paraId="62B4430F" w14:textId="77777777" w:rsidR="005A36A6" w:rsidRDefault="005A36A6" w:rsidP="009B15CD">
            <w:pPr>
              <w:spacing w:before="60" w:after="60" w:line="240" w:lineRule="auto"/>
              <w:rPr>
                <w:rFonts w:ascii="Arial" w:hAnsi="Arial" w:cs="Arial"/>
                <w:sz w:val="16"/>
                <w:szCs w:val="16"/>
              </w:rPr>
            </w:pPr>
          </w:p>
        </w:tc>
      </w:tr>
      <w:tr w:rsidR="005A36A6" w:rsidRPr="00E6387F" w14:paraId="62B44317" w14:textId="77777777" w:rsidTr="005A36A6">
        <w:tc>
          <w:tcPr>
            <w:tcW w:w="2160" w:type="dxa"/>
            <w:gridSpan w:val="4"/>
          </w:tcPr>
          <w:p w14:paraId="62B44311" w14:textId="77777777" w:rsidR="005A36A6" w:rsidRPr="00AE06E7" w:rsidRDefault="005A36A6" w:rsidP="00D32701">
            <w:pPr>
              <w:pStyle w:val="TableText"/>
              <w:pageBreakBefore/>
              <w:numPr>
                <w:ilvl w:val="0"/>
                <w:numId w:val="13"/>
              </w:numPr>
              <w:rPr>
                <w:b/>
                <w:sz w:val="16"/>
                <w:szCs w:val="16"/>
              </w:rPr>
            </w:pPr>
          </w:p>
        </w:tc>
        <w:tc>
          <w:tcPr>
            <w:tcW w:w="720" w:type="dxa"/>
          </w:tcPr>
          <w:p w14:paraId="62B44312" w14:textId="77777777" w:rsidR="005A36A6" w:rsidRPr="00F475DD" w:rsidRDefault="005A36A6" w:rsidP="009B15CD">
            <w:pPr>
              <w:spacing w:before="60" w:after="60" w:line="240" w:lineRule="auto"/>
              <w:rPr>
                <w:rFonts w:ascii="Arial" w:hAnsi="Arial" w:cs="Arial"/>
                <w:sz w:val="16"/>
                <w:szCs w:val="16"/>
              </w:rPr>
            </w:pPr>
          </w:p>
        </w:tc>
        <w:tc>
          <w:tcPr>
            <w:tcW w:w="2070" w:type="dxa"/>
          </w:tcPr>
          <w:p w14:paraId="62B44313" w14:textId="77777777" w:rsidR="005A36A6" w:rsidRPr="00F475DD" w:rsidRDefault="005A36A6" w:rsidP="009B15CD">
            <w:pPr>
              <w:spacing w:before="60" w:after="60" w:line="240" w:lineRule="auto"/>
              <w:rPr>
                <w:rFonts w:ascii="Arial" w:hAnsi="Arial" w:cs="Arial"/>
                <w:sz w:val="16"/>
                <w:szCs w:val="16"/>
              </w:rPr>
            </w:pPr>
          </w:p>
        </w:tc>
        <w:tc>
          <w:tcPr>
            <w:tcW w:w="720" w:type="dxa"/>
          </w:tcPr>
          <w:p w14:paraId="62B44314" w14:textId="77777777" w:rsidR="005A36A6" w:rsidRPr="00F475DD" w:rsidRDefault="005A36A6" w:rsidP="009B15CD">
            <w:pPr>
              <w:spacing w:before="60" w:after="60" w:line="240" w:lineRule="auto"/>
              <w:jc w:val="center"/>
              <w:rPr>
                <w:rFonts w:ascii="Arial" w:hAnsi="Arial" w:cs="Arial"/>
                <w:sz w:val="16"/>
                <w:szCs w:val="16"/>
              </w:rPr>
            </w:pPr>
          </w:p>
        </w:tc>
        <w:tc>
          <w:tcPr>
            <w:tcW w:w="2430" w:type="dxa"/>
          </w:tcPr>
          <w:p w14:paraId="62B44315" w14:textId="77777777" w:rsidR="005A36A6" w:rsidRPr="00E25824" w:rsidRDefault="005A36A6" w:rsidP="009B15CD">
            <w:pPr>
              <w:suppressAutoHyphens/>
              <w:overflowPunct w:val="0"/>
              <w:autoSpaceDE w:val="0"/>
              <w:spacing w:before="60" w:after="60" w:line="240" w:lineRule="auto"/>
              <w:rPr>
                <w:rFonts w:ascii="Arial" w:hAnsi="Arial" w:cs="Arial"/>
                <w:sz w:val="18"/>
                <w:szCs w:val="18"/>
                <w:lang w:eastAsia="ar-SA"/>
              </w:rPr>
            </w:pPr>
          </w:p>
        </w:tc>
        <w:tc>
          <w:tcPr>
            <w:tcW w:w="5040" w:type="dxa"/>
          </w:tcPr>
          <w:p w14:paraId="62B44316" w14:textId="77777777" w:rsidR="005A36A6" w:rsidRPr="00E25824" w:rsidRDefault="005A36A6" w:rsidP="009B15CD">
            <w:pPr>
              <w:spacing w:before="60" w:after="60" w:line="240" w:lineRule="auto"/>
              <w:rPr>
                <w:rFonts w:ascii="Arial" w:hAnsi="Arial" w:cs="Arial"/>
                <w:sz w:val="16"/>
                <w:szCs w:val="16"/>
              </w:rPr>
            </w:pPr>
          </w:p>
        </w:tc>
      </w:tr>
      <w:tr w:rsidR="005A36A6" w:rsidRPr="00E6387F" w14:paraId="62B44322" w14:textId="77777777" w:rsidTr="005A36A6">
        <w:tc>
          <w:tcPr>
            <w:tcW w:w="450" w:type="dxa"/>
            <w:shd w:val="clear" w:color="auto" w:fill="D9D9D9"/>
          </w:tcPr>
          <w:p w14:paraId="62B44318" w14:textId="77777777" w:rsidR="005A36A6" w:rsidRPr="00455FF0" w:rsidRDefault="005A36A6" w:rsidP="00455FF0">
            <w:pPr>
              <w:pStyle w:val="StyleArial8ptBoldAfter0ptLinespacing15lines"/>
            </w:pPr>
            <w:r w:rsidRPr="00455FF0">
              <w:t>1</w:t>
            </w:r>
          </w:p>
          <w:p w14:paraId="62B44319" w14:textId="77777777" w:rsidR="005A36A6" w:rsidRPr="00455FF0" w:rsidRDefault="005A36A6" w:rsidP="00455FF0">
            <w:pPr>
              <w:pStyle w:val="StyleArial8ptBoldAfter0ptLinespacing15lines"/>
            </w:pPr>
            <w:r w:rsidRPr="00455FF0">
              <w:t>2</w:t>
            </w:r>
          </w:p>
        </w:tc>
        <w:tc>
          <w:tcPr>
            <w:tcW w:w="1710" w:type="dxa"/>
            <w:gridSpan w:val="3"/>
            <w:shd w:val="clear" w:color="auto" w:fill="D9D9D9"/>
          </w:tcPr>
          <w:p w14:paraId="62B4431A" w14:textId="77777777" w:rsidR="005A36A6" w:rsidRPr="00455FF0" w:rsidRDefault="005A36A6" w:rsidP="00455FF0">
            <w:pPr>
              <w:pStyle w:val="StyleArial8ptBoldAfter0ptLinespacing15lines"/>
            </w:pPr>
            <w:r w:rsidRPr="00455FF0">
              <w:t>Errors</w:t>
            </w:r>
          </w:p>
          <w:p w14:paraId="62B4431B" w14:textId="77777777" w:rsidR="005A36A6" w:rsidRPr="00455FF0" w:rsidRDefault="005A36A6" w:rsidP="00455FF0">
            <w:pPr>
              <w:pStyle w:val="StyleArial8ptBoldAfter0ptLinespacing15lines"/>
            </w:pPr>
            <w:r w:rsidRPr="00455FF0">
              <w:t>Error</w:t>
            </w:r>
          </w:p>
        </w:tc>
        <w:tc>
          <w:tcPr>
            <w:tcW w:w="720" w:type="dxa"/>
            <w:shd w:val="clear" w:color="auto" w:fill="D9D9D9"/>
          </w:tcPr>
          <w:p w14:paraId="62B4431C" w14:textId="77777777" w:rsidR="005A36A6" w:rsidRPr="00455FF0" w:rsidRDefault="005A36A6" w:rsidP="00455FF0">
            <w:pPr>
              <w:pStyle w:val="StyleArial8ptBoldAfter0ptLinespacing15lines"/>
            </w:pPr>
            <w:r w:rsidRPr="00455FF0">
              <w:t>A</w:t>
            </w:r>
          </w:p>
          <w:p w14:paraId="62B4431D" w14:textId="77777777" w:rsidR="005A36A6" w:rsidRPr="00455FF0" w:rsidRDefault="005A36A6" w:rsidP="00455FF0">
            <w:pPr>
              <w:pStyle w:val="StyleArial8ptBoldAfter0ptLinespacing15lines"/>
            </w:pPr>
            <w:r w:rsidRPr="00455FF0">
              <w:t>A</w:t>
            </w:r>
          </w:p>
        </w:tc>
        <w:tc>
          <w:tcPr>
            <w:tcW w:w="2070" w:type="dxa"/>
            <w:shd w:val="clear" w:color="auto" w:fill="D9D9D9"/>
          </w:tcPr>
          <w:p w14:paraId="62B4431E" w14:textId="77777777" w:rsidR="005A36A6" w:rsidRPr="00F475DD" w:rsidRDefault="005A36A6" w:rsidP="009B15CD">
            <w:pPr>
              <w:spacing w:before="60" w:after="60" w:line="240" w:lineRule="auto"/>
              <w:rPr>
                <w:rFonts w:ascii="Arial" w:hAnsi="Arial" w:cs="Arial"/>
                <w:sz w:val="16"/>
                <w:szCs w:val="16"/>
              </w:rPr>
            </w:pPr>
          </w:p>
        </w:tc>
        <w:tc>
          <w:tcPr>
            <w:tcW w:w="720" w:type="dxa"/>
            <w:shd w:val="clear" w:color="auto" w:fill="D9D9D9"/>
          </w:tcPr>
          <w:p w14:paraId="62B4431F" w14:textId="77777777" w:rsidR="005A36A6" w:rsidRPr="00F475DD" w:rsidRDefault="005A36A6" w:rsidP="009B15CD">
            <w:pPr>
              <w:spacing w:before="60" w:after="60" w:line="240" w:lineRule="auto"/>
              <w:jc w:val="center"/>
              <w:rPr>
                <w:rFonts w:ascii="Arial" w:hAnsi="Arial" w:cs="Arial"/>
                <w:sz w:val="16"/>
                <w:szCs w:val="16"/>
              </w:rPr>
            </w:pPr>
          </w:p>
        </w:tc>
        <w:tc>
          <w:tcPr>
            <w:tcW w:w="2430" w:type="dxa"/>
            <w:shd w:val="clear" w:color="auto" w:fill="D9D9D9"/>
          </w:tcPr>
          <w:p w14:paraId="62B44320" w14:textId="77777777" w:rsidR="005A36A6" w:rsidRPr="00F475DD" w:rsidRDefault="005A36A6" w:rsidP="009B15CD">
            <w:pPr>
              <w:spacing w:before="60" w:after="60" w:line="240" w:lineRule="auto"/>
              <w:rPr>
                <w:rFonts w:ascii="Arial" w:hAnsi="Arial" w:cs="Arial"/>
                <w:sz w:val="16"/>
                <w:szCs w:val="16"/>
              </w:rPr>
            </w:pPr>
          </w:p>
        </w:tc>
        <w:tc>
          <w:tcPr>
            <w:tcW w:w="5040" w:type="dxa"/>
            <w:shd w:val="clear" w:color="auto" w:fill="D9D9D9"/>
          </w:tcPr>
          <w:p w14:paraId="62B44321" w14:textId="77777777" w:rsidR="005A36A6" w:rsidRPr="00F475DD" w:rsidRDefault="005A36A6" w:rsidP="009B15CD">
            <w:pPr>
              <w:spacing w:before="60" w:after="60" w:line="240" w:lineRule="auto"/>
              <w:rPr>
                <w:rFonts w:ascii="Arial" w:hAnsi="Arial" w:cs="Arial"/>
                <w:sz w:val="16"/>
                <w:szCs w:val="16"/>
              </w:rPr>
            </w:pPr>
          </w:p>
        </w:tc>
      </w:tr>
      <w:tr w:rsidR="005A36A6" w:rsidRPr="00E6387F" w14:paraId="62B44330" w14:textId="77777777" w:rsidTr="005A36A6">
        <w:tc>
          <w:tcPr>
            <w:tcW w:w="450" w:type="dxa"/>
          </w:tcPr>
          <w:p w14:paraId="62B44323" w14:textId="77777777" w:rsidR="005A36A6" w:rsidRPr="00F475DD" w:rsidRDefault="005A36A6" w:rsidP="009B15CD">
            <w:pPr>
              <w:spacing w:before="60" w:after="60" w:line="240" w:lineRule="auto"/>
              <w:rPr>
                <w:rFonts w:ascii="Arial" w:hAnsi="Arial" w:cs="Arial"/>
                <w:sz w:val="16"/>
                <w:szCs w:val="16"/>
              </w:rPr>
            </w:pPr>
          </w:p>
        </w:tc>
        <w:tc>
          <w:tcPr>
            <w:tcW w:w="1710" w:type="dxa"/>
            <w:gridSpan w:val="3"/>
          </w:tcPr>
          <w:p w14:paraId="62B44324"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Type</w:t>
            </w:r>
          </w:p>
        </w:tc>
        <w:tc>
          <w:tcPr>
            <w:tcW w:w="720" w:type="dxa"/>
          </w:tcPr>
          <w:p w14:paraId="62B44325"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M</w:t>
            </w:r>
          </w:p>
        </w:tc>
        <w:tc>
          <w:tcPr>
            <w:tcW w:w="2070" w:type="dxa"/>
          </w:tcPr>
          <w:p w14:paraId="62B44326"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OTA_CodeType</w:t>
            </w:r>
          </w:p>
          <w:p w14:paraId="62B44327"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i/>
                <w:sz w:val="16"/>
                <w:szCs w:val="16"/>
              </w:rPr>
              <w:t>Example value</w:t>
            </w:r>
            <w:r w:rsidRPr="00F475DD">
              <w:rPr>
                <w:rFonts w:ascii="Arial" w:hAnsi="Arial" w:cs="Arial"/>
                <w:sz w:val="16"/>
                <w:szCs w:val="16"/>
              </w:rPr>
              <w:t>:</w:t>
            </w:r>
          </w:p>
          <w:p w14:paraId="62B44328" w14:textId="77777777" w:rsidR="005A36A6" w:rsidRPr="00F475DD" w:rsidRDefault="005A36A6" w:rsidP="009B15CD">
            <w:pPr>
              <w:spacing w:before="60" w:after="60" w:line="240" w:lineRule="auto"/>
              <w:rPr>
                <w:rFonts w:ascii="Arial" w:hAnsi="Arial" w:cs="Arial"/>
                <w:b/>
                <w:sz w:val="16"/>
                <w:szCs w:val="16"/>
              </w:rPr>
            </w:pPr>
            <w:r w:rsidRPr="00F475DD">
              <w:rPr>
                <w:rFonts w:ascii="Arial" w:hAnsi="Arial" w:cs="Arial"/>
                <w:sz w:val="16"/>
                <w:szCs w:val="16"/>
              </w:rPr>
              <w:t>&lt;Error</w:t>
            </w:r>
            <w:r>
              <w:rPr>
                <w:rFonts w:ascii="Arial" w:hAnsi="Arial" w:cs="Arial"/>
                <w:sz w:val="16"/>
                <w:szCs w:val="16"/>
              </w:rPr>
              <w:t xml:space="preserve"> </w:t>
            </w:r>
            <w:r w:rsidRPr="00F475DD">
              <w:rPr>
                <w:rFonts w:ascii="Arial" w:hAnsi="Arial" w:cs="Arial"/>
                <w:b/>
                <w:sz w:val="16"/>
                <w:szCs w:val="16"/>
              </w:rPr>
              <w:t>Type=”3”</w:t>
            </w:r>
            <w:r>
              <w:rPr>
                <w:rFonts w:ascii="Arial" w:hAnsi="Arial" w:cs="Arial"/>
                <w:b/>
                <w:sz w:val="16"/>
                <w:szCs w:val="16"/>
              </w:rPr>
              <w:t xml:space="preserve"> ShortText=”Guarantee Needed” Code=”123” Status=”Error”</w:t>
            </w:r>
            <w:r w:rsidRPr="00F475DD">
              <w:rPr>
                <w:rFonts w:ascii="Arial" w:hAnsi="Arial" w:cs="Arial"/>
                <w:b/>
                <w:sz w:val="16"/>
                <w:szCs w:val="16"/>
              </w:rPr>
              <w:t>/&gt;</w:t>
            </w:r>
          </w:p>
        </w:tc>
        <w:tc>
          <w:tcPr>
            <w:tcW w:w="720" w:type="dxa"/>
          </w:tcPr>
          <w:p w14:paraId="62B44329" w14:textId="77777777" w:rsidR="005A36A6" w:rsidRPr="00F475DD" w:rsidRDefault="005A36A6" w:rsidP="009B15CD">
            <w:pPr>
              <w:spacing w:before="60" w:after="60" w:line="240" w:lineRule="auto"/>
              <w:jc w:val="center"/>
              <w:rPr>
                <w:rFonts w:ascii="Arial" w:hAnsi="Arial" w:cs="Arial"/>
                <w:sz w:val="16"/>
                <w:szCs w:val="16"/>
              </w:rPr>
            </w:pPr>
            <w:r>
              <w:rPr>
                <w:rFonts w:ascii="Arial" w:hAnsi="Arial" w:cs="Arial"/>
                <w:sz w:val="16"/>
                <w:szCs w:val="16"/>
              </w:rPr>
              <w:t>1</w:t>
            </w:r>
          </w:p>
        </w:tc>
        <w:tc>
          <w:tcPr>
            <w:tcW w:w="2430" w:type="dxa"/>
          </w:tcPr>
          <w:p w14:paraId="62B4432A"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OTA Code List – (EWT)</w:t>
            </w:r>
          </w:p>
          <w:p w14:paraId="62B4432B"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Error Warning Type</w:t>
            </w:r>
          </w:p>
          <w:p w14:paraId="62B4432C"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See App</w:t>
            </w:r>
            <w:r>
              <w:rPr>
                <w:rFonts w:ascii="Arial" w:hAnsi="Arial" w:cs="Arial"/>
                <w:sz w:val="16"/>
                <w:szCs w:val="16"/>
              </w:rPr>
              <w:t>endix</w:t>
            </w:r>
            <w:r w:rsidRPr="00F475DD">
              <w:rPr>
                <w:rFonts w:ascii="Arial" w:hAnsi="Arial" w:cs="Arial"/>
                <w:sz w:val="16"/>
                <w:szCs w:val="16"/>
              </w:rPr>
              <w:t xml:space="preserve"> A, Figure </w:t>
            </w:r>
            <w:r>
              <w:rPr>
                <w:rFonts w:ascii="Arial" w:hAnsi="Arial" w:cs="Arial"/>
                <w:sz w:val="16"/>
                <w:szCs w:val="16"/>
              </w:rPr>
              <w:t>1</w:t>
            </w:r>
            <w:r w:rsidRPr="00F475DD">
              <w:rPr>
                <w:rFonts w:ascii="Arial" w:hAnsi="Arial" w:cs="Arial"/>
                <w:sz w:val="16"/>
                <w:szCs w:val="16"/>
              </w:rPr>
              <w:t xml:space="preserve"> for list</w:t>
            </w:r>
            <w:r>
              <w:rPr>
                <w:rFonts w:ascii="Arial" w:hAnsi="Arial" w:cs="Arial"/>
                <w:sz w:val="16"/>
                <w:szCs w:val="16"/>
              </w:rPr>
              <w:t>.</w:t>
            </w:r>
          </w:p>
          <w:p w14:paraId="62B4432D" w14:textId="77777777" w:rsidR="005A36A6" w:rsidRPr="006D7183" w:rsidRDefault="005A36A6" w:rsidP="009B15CD">
            <w:pPr>
              <w:spacing w:before="60" w:after="60" w:line="240" w:lineRule="auto"/>
              <w:rPr>
                <w:rFonts w:ascii="Arial" w:hAnsi="Arial" w:cs="Arial"/>
                <w:i/>
                <w:sz w:val="16"/>
                <w:szCs w:val="16"/>
              </w:rPr>
            </w:pPr>
            <w:r w:rsidRPr="006D7183">
              <w:rPr>
                <w:rFonts w:ascii="Arial" w:hAnsi="Arial" w:cs="Arial"/>
                <w:i/>
                <w:sz w:val="16"/>
                <w:szCs w:val="16"/>
              </w:rPr>
              <w:t>Example value:</w:t>
            </w:r>
          </w:p>
          <w:p w14:paraId="62B4432E"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3” = Biz rule</w:t>
            </w:r>
          </w:p>
        </w:tc>
        <w:tc>
          <w:tcPr>
            <w:tcW w:w="5040" w:type="dxa"/>
          </w:tcPr>
          <w:p w14:paraId="62B4432F" w14:textId="77777777" w:rsidR="005A36A6" w:rsidRPr="00F475DD" w:rsidRDefault="005A36A6" w:rsidP="00A051DA">
            <w:pPr>
              <w:spacing w:before="60" w:after="60" w:line="240" w:lineRule="auto"/>
              <w:rPr>
                <w:rFonts w:ascii="Arial" w:hAnsi="Arial" w:cs="Arial"/>
                <w:sz w:val="16"/>
                <w:szCs w:val="16"/>
              </w:rPr>
            </w:pPr>
            <w:r>
              <w:rPr>
                <w:rFonts w:ascii="Arial" w:hAnsi="Arial" w:cs="Arial"/>
                <w:sz w:val="16"/>
                <w:szCs w:val="16"/>
              </w:rPr>
              <w:t>Action Code</w:t>
            </w:r>
          </w:p>
        </w:tc>
      </w:tr>
      <w:tr w:rsidR="005A36A6" w:rsidRPr="00E6387F" w14:paraId="62B44339" w14:textId="77777777" w:rsidTr="005A36A6">
        <w:tc>
          <w:tcPr>
            <w:tcW w:w="450" w:type="dxa"/>
          </w:tcPr>
          <w:p w14:paraId="62B44331" w14:textId="77777777" w:rsidR="005A36A6" w:rsidRPr="00F475DD" w:rsidRDefault="005A36A6" w:rsidP="009B15CD">
            <w:pPr>
              <w:spacing w:before="60" w:after="60" w:line="240" w:lineRule="auto"/>
              <w:rPr>
                <w:rFonts w:ascii="Arial" w:hAnsi="Arial" w:cs="Arial"/>
                <w:sz w:val="16"/>
                <w:szCs w:val="16"/>
              </w:rPr>
            </w:pPr>
          </w:p>
        </w:tc>
        <w:tc>
          <w:tcPr>
            <w:tcW w:w="1710" w:type="dxa"/>
            <w:gridSpan w:val="3"/>
          </w:tcPr>
          <w:p w14:paraId="62B44332" w14:textId="77777777" w:rsidR="005A36A6" w:rsidRPr="00F475DD" w:rsidRDefault="005A36A6" w:rsidP="009B15CD">
            <w:pPr>
              <w:spacing w:before="60" w:after="60" w:line="240" w:lineRule="auto"/>
              <w:rPr>
                <w:rFonts w:ascii="Arial" w:hAnsi="Arial" w:cs="Arial"/>
                <w:sz w:val="16"/>
                <w:szCs w:val="16"/>
              </w:rPr>
            </w:pPr>
            <w:r>
              <w:rPr>
                <w:rFonts w:ascii="Arial" w:hAnsi="Arial" w:cs="Arial"/>
                <w:sz w:val="16"/>
                <w:szCs w:val="16"/>
              </w:rPr>
              <w:t>@ShortText</w:t>
            </w:r>
          </w:p>
        </w:tc>
        <w:tc>
          <w:tcPr>
            <w:tcW w:w="720" w:type="dxa"/>
          </w:tcPr>
          <w:p w14:paraId="62B44333" w14:textId="77777777" w:rsidR="005A36A6" w:rsidRPr="00F475DD" w:rsidRDefault="005A36A6" w:rsidP="009B15CD">
            <w:pPr>
              <w:spacing w:before="60" w:after="60" w:line="240" w:lineRule="auto"/>
              <w:rPr>
                <w:rFonts w:ascii="Arial" w:hAnsi="Arial" w:cs="Arial"/>
                <w:sz w:val="16"/>
                <w:szCs w:val="16"/>
              </w:rPr>
            </w:pPr>
            <w:r>
              <w:rPr>
                <w:rFonts w:ascii="Arial" w:hAnsi="Arial" w:cs="Arial"/>
                <w:sz w:val="16"/>
                <w:szCs w:val="16"/>
              </w:rPr>
              <w:t>M</w:t>
            </w:r>
          </w:p>
        </w:tc>
        <w:tc>
          <w:tcPr>
            <w:tcW w:w="2070" w:type="dxa"/>
          </w:tcPr>
          <w:p w14:paraId="62B44334" w14:textId="77777777" w:rsidR="005A36A6" w:rsidRPr="00F475DD" w:rsidRDefault="005A36A6" w:rsidP="009B15CD">
            <w:pPr>
              <w:spacing w:before="60" w:after="60" w:line="240" w:lineRule="auto"/>
              <w:rPr>
                <w:rFonts w:ascii="Arial" w:hAnsi="Arial" w:cs="Arial"/>
                <w:sz w:val="16"/>
                <w:szCs w:val="16"/>
                <w:lang w:val="es-MX"/>
              </w:rPr>
            </w:pPr>
            <w:r>
              <w:rPr>
                <w:rFonts w:ascii="Arial" w:hAnsi="Arial" w:cs="Arial"/>
                <w:sz w:val="16"/>
                <w:szCs w:val="16"/>
                <w:lang w:val="es-MX"/>
              </w:rPr>
              <w:t>StringLength1to64</w:t>
            </w:r>
          </w:p>
        </w:tc>
        <w:tc>
          <w:tcPr>
            <w:tcW w:w="720" w:type="dxa"/>
          </w:tcPr>
          <w:p w14:paraId="62B44335" w14:textId="77777777" w:rsidR="005A36A6" w:rsidRPr="00F475DD" w:rsidRDefault="005A36A6" w:rsidP="009B15CD">
            <w:pPr>
              <w:spacing w:before="60" w:after="60" w:line="240" w:lineRule="auto"/>
              <w:jc w:val="center"/>
              <w:rPr>
                <w:rFonts w:ascii="Arial" w:hAnsi="Arial" w:cs="Arial"/>
                <w:sz w:val="16"/>
                <w:szCs w:val="16"/>
                <w:lang w:val="es-MX"/>
              </w:rPr>
            </w:pPr>
            <w:r>
              <w:rPr>
                <w:rFonts w:ascii="Arial" w:hAnsi="Arial" w:cs="Arial"/>
                <w:sz w:val="16"/>
                <w:szCs w:val="16"/>
                <w:lang w:val="es-MX"/>
              </w:rPr>
              <w:t>1</w:t>
            </w:r>
          </w:p>
        </w:tc>
        <w:tc>
          <w:tcPr>
            <w:tcW w:w="2430" w:type="dxa"/>
          </w:tcPr>
          <w:p w14:paraId="62B44336" w14:textId="77777777" w:rsidR="005A36A6" w:rsidRPr="004E439E" w:rsidRDefault="005A36A6" w:rsidP="00685037">
            <w:pPr>
              <w:pStyle w:val="TableText"/>
              <w:rPr>
                <w:sz w:val="16"/>
                <w:szCs w:val="16"/>
                <w:lang w:val="es-MX"/>
              </w:rPr>
            </w:pPr>
            <w:r>
              <w:rPr>
                <w:sz w:val="16"/>
                <w:szCs w:val="16"/>
                <w:lang w:val="es-MX"/>
              </w:rPr>
              <w:t>See Appendix B for more details.</w:t>
            </w:r>
          </w:p>
        </w:tc>
        <w:tc>
          <w:tcPr>
            <w:tcW w:w="5040" w:type="dxa"/>
          </w:tcPr>
          <w:p w14:paraId="62B44337" w14:textId="77777777" w:rsidR="005A36A6" w:rsidRPr="001A3862" w:rsidRDefault="005A36A6" w:rsidP="00220F66">
            <w:pPr>
              <w:spacing w:before="60" w:after="60"/>
              <w:rPr>
                <w:rFonts w:ascii="Arial" w:hAnsi="Arial" w:cs="Arial"/>
                <w:sz w:val="16"/>
                <w:szCs w:val="16"/>
              </w:rPr>
            </w:pPr>
            <w:r w:rsidRPr="001A3862">
              <w:rPr>
                <w:rFonts w:ascii="Arial" w:hAnsi="Arial" w:cs="Arial"/>
                <w:sz w:val="16"/>
                <w:szCs w:val="16"/>
              </w:rPr>
              <w:t>Error Text</w:t>
            </w:r>
          </w:p>
          <w:p w14:paraId="62B44338" w14:textId="77777777" w:rsidR="005A36A6" w:rsidRPr="001A3862" w:rsidRDefault="005A36A6" w:rsidP="00220F66">
            <w:pPr>
              <w:spacing w:before="60" w:after="60"/>
              <w:rPr>
                <w:rFonts w:ascii="Arial" w:hAnsi="Arial" w:cs="Arial"/>
                <w:sz w:val="16"/>
                <w:szCs w:val="16"/>
              </w:rPr>
            </w:pPr>
            <w:r w:rsidRPr="001A3862">
              <w:rPr>
                <w:rFonts w:ascii="Arial" w:hAnsi="Arial" w:cs="Arial"/>
                <w:sz w:val="16"/>
                <w:szCs w:val="16"/>
              </w:rPr>
              <w:t>GDS=</w:t>
            </w:r>
            <w:r>
              <w:rPr>
                <w:rFonts w:ascii="Arial" w:hAnsi="Arial" w:cs="Arial"/>
                <w:sz w:val="16"/>
                <w:szCs w:val="16"/>
              </w:rPr>
              <w:t>64</w:t>
            </w:r>
          </w:p>
        </w:tc>
      </w:tr>
      <w:tr w:rsidR="005A36A6" w:rsidRPr="00E6387F" w14:paraId="62B44344" w14:textId="77777777" w:rsidTr="005A36A6">
        <w:tc>
          <w:tcPr>
            <w:tcW w:w="450" w:type="dxa"/>
          </w:tcPr>
          <w:p w14:paraId="62B4433A" w14:textId="77777777" w:rsidR="005A36A6" w:rsidRPr="00F475DD" w:rsidRDefault="005A36A6" w:rsidP="009B15CD">
            <w:pPr>
              <w:spacing w:before="60" w:after="60" w:line="240" w:lineRule="auto"/>
              <w:rPr>
                <w:rFonts w:ascii="Arial" w:hAnsi="Arial" w:cs="Arial"/>
                <w:sz w:val="16"/>
                <w:szCs w:val="16"/>
              </w:rPr>
            </w:pPr>
          </w:p>
        </w:tc>
        <w:tc>
          <w:tcPr>
            <w:tcW w:w="1710" w:type="dxa"/>
            <w:gridSpan w:val="3"/>
          </w:tcPr>
          <w:p w14:paraId="62B4433B"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Code</w:t>
            </w:r>
          </w:p>
        </w:tc>
        <w:tc>
          <w:tcPr>
            <w:tcW w:w="720" w:type="dxa"/>
          </w:tcPr>
          <w:p w14:paraId="62B4433C" w14:textId="77777777" w:rsidR="005A36A6" w:rsidRPr="00F475DD" w:rsidRDefault="005A36A6" w:rsidP="009B15CD">
            <w:pPr>
              <w:spacing w:before="60" w:after="60" w:line="240" w:lineRule="auto"/>
              <w:rPr>
                <w:rFonts w:ascii="Arial" w:hAnsi="Arial" w:cs="Arial"/>
                <w:sz w:val="16"/>
                <w:szCs w:val="16"/>
              </w:rPr>
            </w:pPr>
            <w:r>
              <w:rPr>
                <w:rFonts w:ascii="Arial" w:hAnsi="Arial" w:cs="Arial"/>
                <w:sz w:val="16"/>
                <w:szCs w:val="16"/>
              </w:rPr>
              <w:t>A</w:t>
            </w:r>
          </w:p>
        </w:tc>
        <w:tc>
          <w:tcPr>
            <w:tcW w:w="2070" w:type="dxa"/>
          </w:tcPr>
          <w:p w14:paraId="62B4433D" w14:textId="77777777" w:rsidR="005A36A6" w:rsidRPr="00205EEA" w:rsidRDefault="005A36A6" w:rsidP="009B15CD">
            <w:pPr>
              <w:spacing w:before="60" w:after="60" w:line="240" w:lineRule="auto"/>
              <w:rPr>
                <w:rFonts w:ascii="Arial" w:hAnsi="Arial" w:cs="Arial"/>
                <w:sz w:val="16"/>
                <w:szCs w:val="16"/>
                <w:lang w:val="es-MX"/>
              </w:rPr>
            </w:pPr>
            <w:r>
              <w:rPr>
                <w:rFonts w:ascii="Arial" w:hAnsi="Arial" w:cs="Arial"/>
                <w:sz w:val="16"/>
                <w:szCs w:val="16"/>
                <w:lang w:val="es-MX"/>
              </w:rPr>
              <w:t>OTA_CodeType</w:t>
            </w:r>
          </w:p>
        </w:tc>
        <w:tc>
          <w:tcPr>
            <w:tcW w:w="720" w:type="dxa"/>
          </w:tcPr>
          <w:p w14:paraId="62B4433E" w14:textId="77777777" w:rsidR="005A36A6" w:rsidRPr="00F475DD" w:rsidRDefault="005A36A6" w:rsidP="009B15CD">
            <w:pPr>
              <w:spacing w:before="60" w:after="60" w:line="240" w:lineRule="auto"/>
              <w:jc w:val="center"/>
              <w:rPr>
                <w:rFonts w:ascii="Arial" w:hAnsi="Arial" w:cs="Arial"/>
                <w:sz w:val="16"/>
                <w:szCs w:val="16"/>
                <w:lang w:val="es-MX"/>
              </w:rPr>
            </w:pPr>
            <w:r>
              <w:rPr>
                <w:rFonts w:ascii="Arial" w:hAnsi="Arial" w:cs="Arial"/>
                <w:sz w:val="16"/>
                <w:szCs w:val="16"/>
                <w:lang w:val="es-MX"/>
              </w:rPr>
              <w:t>1</w:t>
            </w:r>
          </w:p>
        </w:tc>
        <w:tc>
          <w:tcPr>
            <w:tcW w:w="2430" w:type="dxa"/>
          </w:tcPr>
          <w:p w14:paraId="62B4433F" w14:textId="77777777" w:rsidR="005A36A6" w:rsidRPr="00F475DD" w:rsidRDefault="005A36A6" w:rsidP="009B15CD">
            <w:pPr>
              <w:spacing w:before="60" w:after="60" w:line="240" w:lineRule="auto"/>
              <w:rPr>
                <w:rFonts w:ascii="Arial" w:hAnsi="Arial" w:cs="Arial"/>
                <w:sz w:val="16"/>
                <w:szCs w:val="16"/>
                <w:lang w:val="es-MX"/>
              </w:rPr>
            </w:pPr>
            <w:r w:rsidRPr="00F475DD">
              <w:rPr>
                <w:rFonts w:ascii="Arial" w:hAnsi="Arial" w:cs="Arial"/>
                <w:sz w:val="16"/>
                <w:szCs w:val="16"/>
                <w:lang w:val="es-MX"/>
              </w:rPr>
              <w:t>OTA Code List – (ERR)</w:t>
            </w:r>
          </w:p>
          <w:p w14:paraId="62B44340" w14:textId="77777777" w:rsidR="005A36A6" w:rsidRPr="00F475DD" w:rsidRDefault="005A36A6" w:rsidP="009B15CD">
            <w:pPr>
              <w:spacing w:before="60" w:after="60" w:line="240" w:lineRule="auto"/>
              <w:rPr>
                <w:rFonts w:ascii="Arial" w:hAnsi="Arial" w:cs="Arial"/>
                <w:sz w:val="16"/>
                <w:szCs w:val="16"/>
                <w:lang w:val="es-MX"/>
              </w:rPr>
            </w:pPr>
            <w:r w:rsidRPr="00F475DD">
              <w:rPr>
                <w:rFonts w:ascii="Arial" w:hAnsi="Arial" w:cs="Arial"/>
                <w:sz w:val="16"/>
                <w:szCs w:val="16"/>
                <w:lang w:val="es-MX"/>
              </w:rPr>
              <w:t>Error Codes</w:t>
            </w:r>
          </w:p>
          <w:p w14:paraId="62B44341" w14:textId="77777777" w:rsidR="005A36A6" w:rsidRPr="00F475DD" w:rsidRDefault="005A36A6" w:rsidP="009B15CD">
            <w:pPr>
              <w:spacing w:before="60" w:after="60" w:line="240" w:lineRule="auto"/>
              <w:rPr>
                <w:rFonts w:ascii="Arial" w:hAnsi="Arial" w:cs="Arial"/>
                <w:sz w:val="16"/>
                <w:szCs w:val="16"/>
              </w:rPr>
            </w:pPr>
            <w:r w:rsidRPr="00F475DD">
              <w:rPr>
                <w:rFonts w:ascii="Arial" w:hAnsi="Arial" w:cs="Arial"/>
                <w:sz w:val="16"/>
                <w:szCs w:val="16"/>
              </w:rPr>
              <w:t>See App</w:t>
            </w:r>
            <w:r>
              <w:rPr>
                <w:rFonts w:ascii="Arial" w:hAnsi="Arial" w:cs="Arial"/>
                <w:sz w:val="16"/>
                <w:szCs w:val="16"/>
              </w:rPr>
              <w:t>endix</w:t>
            </w:r>
            <w:r w:rsidRPr="00F475DD">
              <w:rPr>
                <w:rFonts w:ascii="Arial" w:hAnsi="Arial" w:cs="Arial"/>
                <w:sz w:val="16"/>
                <w:szCs w:val="16"/>
              </w:rPr>
              <w:t xml:space="preserve"> A, Figure </w:t>
            </w:r>
            <w:r>
              <w:rPr>
                <w:rFonts w:ascii="Arial" w:hAnsi="Arial" w:cs="Arial"/>
                <w:sz w:val="16"/>
                <w:szCs w:val="16"/>
              </w:rPr>
              <w:t>2</w:t>
            </w:r>
            <w:r w:rsidRPr="00F475DD">
              <w:rPr>
                <w:rFonts w:ascii="Arial" w:hAnsi="Arial" w:cs="Arial"/>
                <w:sz w:val="16"/>
                <w:szCs w:val="16"/>
              </w:rPr>
              <w:t xml:space="preserve"> for list</w:t>
            </w:r>
            <w:r>
              <w:rPr>
                <w:rFonts w:ascii="Arial" w:hAnsi="Arial" w:cs="Arial"/>
                <w:sz w:val="16"/>
                <w:szCs w:val="16"/>
              </w:rPr>
              <w:t>.</w:t>
            </w:r>
          </w:p>
          <w:p w14:paraId="62B44342" w14:textId="77777777" w:rsidR="005A36A6" w:rsidRPr="00F475DD" w:rsidRDefault="005A36A6" w:rsidP="004132E3">
            <w:pPr>
              <w:spacing w:before="60" w:after="60" w:line="240" w:lineRule="auto"/>
              <w:rPr>
                <w:rFonts w:ascii="Arial" w:hAnsi="Arial" w:cs="Arial"/>
                <w:sz w:val="16"/>
                <w:szCs w:val="16"/>
              </w:rPr>
            </w:pPr>
            <w:r w:rsidRPr="006D7183">
              <w:rPr>
                <w:rFonts w:ascii="Arial" w:hAnsi="Arial" w:cs="Arial"/>
                <w:i/>
                <w:sz w:val="16"/>
                <w:szCs w:val="16"/>
              </w:rPr>
              <w:t>Example value:</w:t>
            </w:r>
            <w:r>
              <w:rPr>
                <w:rFonts w:ascii="Arial" w:hAnsi="Arial" w:cs="Arial"/>
                <w:sz w:val="16"/>
                <w:szCs w:val="16"/>
              </w:rPr>
              <w:br/>
            </w:r>
            <w:r w:rsidRPr="00F475DD">
              <w:rPr>
                <w:rFonts w:ascii="Arial" w:hAnsi="Arial" w:cs="Arial"/>
                <w:sz w:val="16"/>
                <w:szCs w:val="16"/>
              </w:rPr>
              <w:t>“3</w:t>
            </w:r>
            <w:r>
              <w:rPr>
                <w:rFonts w:ascii="Arial" w:hAnsi="Arial" w:cs="Arial"/>
                <w:sz w:val="16"/>
                <w:szCs w:val="16"/>
              </w:rPr>
              <w:t>68</w:t>
            </w:r>
            <w:r w:rsidRPr="00F475DD">
              <w:rPr>
                <w:rFonts w:ascii="Arial" w:hAnsi="Arial" w:cs="Arial"/>
                <w:sz w:val="16"/>
                <w:szCs w:val="16"/>
              </w:rPr>
              <w:t xml:space="preserve">” = </w:t>
            </w:r>
            <w:r>
              <w:rPr>
                <w:rFonts w:ascii="Arial" w:hAnsi="Arial" w:cs="Arial"/>
                <w:sz w:val="16"/>
                <w:szCs w:val="16"/>
              </w:rPr>
              <w:t>Error no active accommodation</w:t>
            </w:r>
          </w:p>
        </w:tc>
        <w:tc>
          <w:tcPr>
            <w:tcW w:w="5040" w:type="dxa"/>
          </w:tcPr>
          <w:p w14:paraId="62B44343" w14:textId="77777777" w:rsidR="005A36A6" w:rsidRPr="00F475DD" w:rsidRDefault="005A36A6" w:rsidP="00A051DA">
            <w:pPr>
              <w:spacing w:before="60" w:after="60" w:line="240" w:lineRule="auto"/>
              <w:rPr>
                <w:rFonts w:ascii="Arial" w:hAnsi="Arial" w:cs="Arial"/>
                <w:sz w:val="16"/>
                <w:szCs w:val="16"/>
              </w:rPr>
            </w:pPr>
            <w:r>
              <w:rPr>
                <w:rFonts w:ascii="Arial" w:hAnsi="Arial" w:cs="Arial"/>
                <w:sz w:val="16"/>
                <w:szCs w:val="16"/>
              </w:rPr>
              <w:t>Error Number Per Property</w:t>
            </w:r>
          </w:p>
        </w:tc>
      </w:tr>
    </w:tbl>
    <w:p w14:paraId="62B44345" w14:textId="77777777" w:rsidR="009B15CD" w:rsidRDefault="009B15CD" w:rsidP="00BC03C2">
      <w:pPr>
        <w:ind w:left="720" w:hanging="360"/>
        <w:rPr>
          <w:rFonts w:ascii="Arial" w:hAnsi="Arial" w:cs="Arial"/>
          <w:sz w:val="18"/>
          <w:szCs w:val="18"/>
        </w:rPr>
      </w:pPr>
    </w:p>
    <w:p w14:paraId="62B44346" w14:textId="77777777" w:rsidR="003B1E07" w:rsidRDefault="003B1E07">
      <w:pPr>
        <w:rPr>
          <w:b/>
        </w:rPr>
      </w:pPr>
    </w:p>
    <w:p w14:paraId="62B44347" w14:textId="77777777" w:rsidR="000F2859" w:rsidRDefault="000F2859" w:rsidP="00EA35D4">
      <w:pPr>
        <w:spacing w:after="0"/>
        <w:rPr>
          <w:rFonts w:ascii="Arial" w:hAnsi="Arial" w:cs="Arial"/>
          <w:sz w:val="20"/>
          <w:szCs w:val="20"/>
        </w:rPr>
        <w:sectPr w:rsidR="000F2859" w:rsidSect="005A1CBF">
          <w:headerReference w:type="default" r:id="rId45"/>
          <w:footerReference w:type="default" r:id="rId46"/>
          <w:pgSz w:w="15840" w:h="12240" w:orient="landscape"/>
          <w:pgMar w:top="1008" w:right="1440" w:bottom="1008" w:left="1440" w:header="720" w:footer="720" w:gutter="0"/>
          <w:cols w:space="720"/>
          <w:docGrid w:linePitch="360"/>
        </w:sectPr>
      </w:pPr>
    </w:p>
    <w:p w14:paraId="62B44348" w14:textId="77777777" w:rsidR="002F1785" w:rsidRPr="00F24907" w:rsidRDefault="002F1785" w:rsidP="00F24907">
      <w:pPr>
        <w:pStyle w:val="Heading1"/>
        <w:spacing w:line="240" w:lineRule="auto"/>
        <w:rPr>
          <w:szCs w:val="40"/>
        </w:rPr>
      </w:pPr>
      <w:bookmarkStart w:id="30" w:name="_Toc221695184"/>
      <w:bookmarkStart w:id="31" w:name="_Toc222225464"/>
      <w:bookmarkStart w:id="32" w:name="_Toc351021381"/>
      <w:bookmarkStart w:id="33" w:name="_Toc220984424"/>
      <w:bookmarkStart w:id="34" w:name="_Toc224717492"/>
      <w:r w:rsidRPr="00F24907">
        <w:rPr>
          <w:szCs w:val="40"/>
        </w:rPr>
        <w:t>Appendix A: Data Reference Tables</w:t>
      </w:r>
      <w:bookmarkEnd w:id="30"/>
      <w:bookmarkEnd w:id="31"/>
      <w:bookmarkEnd w:id="32"/>
    </w:p>
    <w:p w14:paraId="62B44349" w14:textId="77777777" w:rsidR="002F1785" w:rsidRDefault="002F1785" w:rsidP="00102550">
      <w:pPr>
        <w:spacing w:before="200" w:after="0"/>
        <w:rPr>
          <w:rFonts w:ascii="Arial" w:hAnsi="Arial" w:cs="Arial"/>
          <w:sz w:val="20"/>
          <w:szCs w:val="20"/>
        </w:rPr>
      </w:pPr>
      <w:r w:rsidRPr="00322ABC">
        <w:rPr>
          <w:rFonts w:ascii="Arial" w:hAnsi="Arial" w:cs="Arial"/>
          <w:sz w:val="20"/>
          <w:szCs w:val="20"/>
        </w:rPr>
        <w:t xml:space="preserve">The following Data Reference tables are used by </w:t>
      </w:r>
      <w:r>
        <w:rPr>
          <w:rFonts w:ascii="Arial" w:hAnsi="Arial" w:cs="Arial"/>
          <w:sz w:val="20"/>
          <w:szCs w:val="20"/>
        </w:rPr>
        <w:t xml:space="preserve">XML Direct Connect </w:t>
      </w:r>
      <w:r w:rsidR="00E23544">
        <w:rPr>
          <w:rFonts w:ascii="Arial" w:hAnsi="Arial" w:cs="Arial"/>
          <w:sz w:val="20"/>
          <w:szCs w:val="20"/>
        </w:rPr>
        <w:t>–</w:t>
      </w:r>
      <w:r>
        <w:rPr>
          <w:rFonts w:ascii="Arial" w:hAnsi="Arial" w:cs="Arial"/>
          <w:sz w:val="20"/>
          <w:szCs w:val="20"/>
        </w:rPr>
        <w:t xml:space="preserve"> </w:t>
      </w:r>
      <w:r w:rsidR="00E23544">
        <w:rPr>
          <w:rFonts w:ascii="Arial" w:hAnsi="Arial" w:cs="Arial"/>
          <w:sz w:val="20"/>
          <w:szCs w:val="20"/>
        </w:rPr>
        <w:t>Guaranteed Messages</w:t>
      </w:r>
      <w:r w:rsidR="00685037">
        <w:rPr>
          <w:rFonts w:ascii="Arial" w:hAnsi="Arial" w:cs="Arial"/>
          <w:sz w:val="20"/>
          <w:szCs w:val="20"/>
        </w:rPr>
        <w:t>.</w:t>
      </w:r>
    </w:p>
    <w:p w14:paraId="62B4434A" w14:textId="77777777" w:rsidR="000F2859" w:rsidRPr="00F24907" w:rsidRDefault="00C86057" w:rsidP="004B36C2">
      <w:pPr>
        <w:pStyle w:val="StyleHeading316ptItalicCustomColorRGB1134101Befo"/>
      </w:pPr>
      <w:bookmarkStart w:id="35" w:name="_Toc351021382"/>
      <w:bookmarkEnd w:id="33"/>
      <w:bookmarkEnd w:id="34"/>
      <w:r w:rsidRPr="00F24907">
        <w:t>Figure 1: OTA Room Amenity Type (RMA)</w:t>
      </w:r>
      <w:bookmarkEnd w:id="35"/>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38"/>
        <w:gridCol w:w="2141"/>
        <w:gridCol w:w="927"/>
      </w:tblGrid>
      <w:tr w:rsidR="005A36A6" w:rsidRPr="00354B77" w14:paraId="62B4434D" w14:textId="77777777" w:rsidTr="005A36A6">
        <w:tc>
          <w:tcPr>
            <w:tcW w:w="3806" w:type="dxa"/>
            <w:gridSpan w:val="3"/>
            <w:tcBorders>
              <w:top w:val="single" w:sz="4" w:space="0" w:color="C0C0C0"/>
              <w:left w:val="single" w:sz="4" w:space="0" w:color="C0C0C0"/>
              <w:bottom w:val="single" w:sz="4" w:space="0" w:color="C0C0C0"/>
              <w:right w:val="single" w:sz="4" w:space="0" w:color="C0C0C0"/>
            </w:tcBorders>
            <w:shd w:val="pct5" w:color="auto" w:fill="auto"/>
          </w:tcPr>
          <w:p w14:paraId="62B4434B" w14:textId="77777777" w:rsidR="005A36A6" w:rsidRPr="00354B77" w:rsidRDefault="005A36A6" w:rsidP="006C6E3E">
            <w:pPr>
              <w:pStyle w:val="TableHeading"/>
            </w:pPr>
            <w:r w:rsidRPr="00354B77">
              <w:t>OTA Code List</w:t>
            </w:r>
          </w:p>
          <w:p w14:paraId="62B4434C" w14:textId="77777777" w:rsidR="005A36A6" w:rsidRPr="00354B77" w:rsidRDefault="005A36A6" w:rsidP="006C6E3E">
            <w:pPr>
              <w:pStyle w:val="TableHeading"/>
            </w:pPr>
            <w:r>
              <w:t>Room Amenity Type (RMA)</w:t>
            </w:r>
          </w:p>
        </w:tc>
      </w:tr>
      <w:tr w:rsidR="005A36A6" w:rsidRPr="00354B77" w14:paraId="62B44351" w14:textId="77777777" w:rsidTr="005A36A6">
        <w:tc>
          <w:tcPr>
            <w:tcW w:w="738" w:type="dxa"/>
            <w:tcBorders>
              <w:top w:val="single" w:sz="4" w:space="0" w:color="C0C0C0"/>
              <w:left w:val="single" w:sz="4" w:space="0" w:color="C0C0C0"/>
              <w:bottom w:val="single" w:sz="4" w:space="0" w:color="C0C0C0"/>
              <w:right w:val="single" w:sz="4" w:space="0" w:color="C0C0C0"/>
            </w:tcBorders>
            <w:shd w:val="pct12" w:color="auto" w:fill="auto"/>
          </w:tcPr>
          <w:p w14:paraId="62B4434E" w14:textId="77777777" w:rsidR="005A36A6" w:rsidRPr="00354B77" w:rsidRDefault="005A36A6" w:rsidP="006C6E3E">
            <w:pPr>
              <w:pStyle w:val="TableHeading"/>
              <w:rPr>
                <w:szCs w:val="16"/>
              </w:rPr>
            </w:pPr>
            <w:r w:rsidRPr="00354B77">
              <w:rPr>
                <w:szCs w:val="16"/>
              </w:rPr>
              <w:t>OTA</w:t>
            </w:r>
          </w:p>
        </w:tc>
        <w:tc>
          <w:tcPr>
            <w:tcW w:w="2141" w:type="dxa"/>
            <w:tcBorders>
              <w:top w:val="single" w:sz="4" w:space="0" w:color="C0C0C0"/>
              <w:left w:val="single" w:sz="4" w:space="0" w:color="C0C0C0"/>
              <w:bottom w:val="single" w:sz="4" w:space="0" w:color="C0C0C0"/>
              <w:right w:val="single" w:sz="4" w:space="0" w:color="C0C0C0"/>
            </w:tcBorders>
            <w:shd w:val="pct12" w:color="auto" w:fill="auto"/>
          </w:tcPr>
          <w:p w14:paraId="62B4434F" w14:textId="77777777" w:rsidR="005A36A6" w:rsidRPr="00354B77" w:rsidRDefault="005A36A6" w:rsidP="006C6E3E">
            <w:pPr>
              <w:pStyle w:val="TableHeading"/>
              <w:rPr>
                <w:szCs w:val="16"/>
              </w:rPr>
            </w:pPr>
            <w:r w:rsidRPr="00354B77">
              <w:rPr>
                <w:szCs w:val="16"/>
              </w:rPr>
              <w:t>Description</w:t>
            </w:r>
          </w:p>
        </w:tc>
        <w:tc>
          <w:tcPr>
            <w:tcW w:w="927" w:type="dxa"/>
            <w:tcBorders>
              <w:top w:val="single" w:sz="4" w:space="0" w:color="C0C0C0"/>
              <w:left w:val="single" w:sz="4" w:space="0" w:color="C0C0C0"/>
              <w:bottom w:val="single" w:sz="4" w:space="0" w:color="C0C0C0"/>
              <w:right w:val="single" w:sz="4" w:space="0" w:color="C0C0C0"/>
            </w:tcBorders>
            <w:shd w:val="pct12" w:color="auto" w:fill="auto"/>
          </w:tcPr>
          <w:p w14:paraId="62B44350" w14:textId="77777777" w:rsidR="005A36A6" w:rsidRPr="00354B77" w:rsidRDefault="005A36A6" w:rsidP="006C6E3E">
            <w:pPr>
              <w:pStyle w:val="TableHeading"/>
              <w:rPr>
                <w:szCs w:val="16"/>
              </w:rPr>
            </w:pPr>
            <w:r w:rsidRPr="00354B77">
              <w:rPr>
                <w:szCs w:val="16"/>
              </w:rPr>
              <w:t>GI</w:t>
            </w:r>
          </w:p>
        </w:tc>
      </w:tr>
      <w:tr w:rsidR="005A36A6" w:rsidRPr="007D508F" w14:paraId="62B44355"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52" w14:textId="77777777" w:rsidR="005A36A6" w:rsidRPr="00A845CB" w:rsidRDefault="005A36A6" w:rsidP="006C6E3E">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26</w:t>
            </w:r>
          </w:p>
        </w:tc>
        <w:tc>
          <w:tcPr>
            <w:tcW w:w="2141" w:type="dxa"/>
            <w:tcBorders>
              <w:top w:val="single" w:sz="4" w:space="0" w:color="C0C0C0"/>
              <w:left w:val="single" w:sz="4" w:space="0" w:color="C0C0C0"/>
              <w:bottom w:val="single" w:sz="4" w:space="0" w:color="C0C0C0"/>
              <w:right w:val="single" w:sz="4" w:space="0" w:color="C0C0C0"/>
            </w:tcBorders>
          </w:tcPr>
          <w:p w14:paraId="62B44353" w14:textId="77777777" w:rsidR="005A36A6" w:rsidRPr="00A845CB" w:rsidRDefault="005A36A6" w:rsidP="006C6E3E">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Crib</w:t>
            </w:r>
          </w:p>
        </w:tc>
        <w:tc>
          <w:tcPr>
            <w:tcW w:w="927" w:type="dxa"/>
            <w:tcBorders>
              <w:top w:val="single" w:sz="4" w:space="0" w:color="C0C0C0"/>
              <w:left w:val="single" w:sz="4" w:space="0" w:color="C0C0C0"/>
              <w:bottom w:val="single" w:sz="4" w:space="0" w:color="C0C0C0"/>
              <w:right w:val="single" w:sz="4" w:space="0" w:color="C0C0C0"/>
            </w:tcBorders>
          </w:tcPr>
          <w:p w14:paraId="62B44354" w14:textId="77777777" w:rsidR="005A36A6" w:rsidRPr="002109D1"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59"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56"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33</w:t>
            </w:r>
          </w:p>
        </w:tc>
        <w:tc>
          <w:tcPr>
            <w:tcW w:w="2141" w:type="dxa"/>
            <w:tcBorders>
              <w:top w:val="single" w:sz="4" w:space="0" w:color="C0C0C0"/>
              <w:left w:val="single" w:sz="4" w:space="0" w:color="C0C0C0"/>
              <w:bottom w:val="single" w:sz="4" w:space="0" w:color="C0C0C0"/>
              <w:right w:val="single" w:sz="4" w:space="0" w:color="C0C0C0"/>
            </w:tcBorders>
          </w:tcPr>
          <w:p w14:paraId="62B44357"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Double beds</w:t>
            </w:r>
          </w:p>
        </w:tc>
        <w:tc>
          <w:tcPr>
            <w:tcW w:w="927" w:type="dxa"/>
            <w:tcBorders>
              <w:top w:val="single" w:sz="4" w:space="0" w:color="C0C0C0"/>
              <w:left w:val="single" w:sz="4" w:space="0" w:color="C0C0C0"/>
              <w:bottom w:val="single" w:sz="4" w:space="0" w:color="C0C0C0"/>
              <w:right w:val="single" w:sz="4" w:space="0" w:color="C0C0C0"/>
            </w:tcBorders>
          </w:tcPr>
          <w:p w14:paraId="62B44358"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5D"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5A"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58</w:t>
            </w:r>
          </w:p>
        </w:tc>
        <w:tc>
          <w:tcPr>
            <w:tcW w:w="2141" w:type="dxa"/>
            <w:tcBorders>
              <w:top w:val="single" w:sz="4" w:space="0" w:color="C0C0C0"/>
              <w:left w:val="single" w:sz="4" w:space="0" w:color="C0C0C0"/>
              <w:bottom w:val="single" w:sz="4" w:space="0" w:color="C0C0C0"/>
              <w:right w:val="single" w:sz="4" w:space="0" w:color="C0C0C0"/>
            </w:tcBorders>
          </w:tcPr>
          <w:p w14:paraId="62B4435B"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King bed</w:t>
            </w:r>
          </w:p>
        </w:tc>
        <w:tc>
          <w:tcPr>
            <w:tcW w:w="927" w:type="dxa"/>
            <w:tcBorders>
              <w:top w:val="single" w:sz="4" w:space="0" w:color="C0C0C0"/>
              <w:left w:val="single" w:sz="4" w:space="0" w:color="C0C0C0"/>
              <w:bottom w:val="single" w:sz="4" w:space="0" w:color="C0C0C0"/>
              <w:right w:val="single" w:sz="4" w:space="0" w:color="C0C0C0"/>
            </w:tcBorders>
          </w:tcPr>
          <w:p w14:paraId="62B4435C"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61"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5E" w14:textId="77777777" w:rsidR="005A36A6" w:rsidRPr="004543C5" w:rsidRDefault="005A36A6"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74</w:t>
            </w:r>
          </w:p>
        </w:tc>
        <w:tc>
          <w:tcPr>
            <w:tcW w:w="2141" w:type="dxa"/>
            <w:tcBorders>
              <w:top w:val="single" w:sz="4" w:space="0" w:color="C0C0C0"/>
              <w:left w:val="single" w:sz="4" w:space="0" w:color="C0C0C0"/>
              <w:bottom w:val="single" w:sz="4" w:space="0" w:color="C0C0C0"/>
              <w:right w:val="single" w:sz="4" w:space="0" w:color="C0C0C0"/>
            </w:tcBorders>
          </w:tcPr>
          <w:p w14:paraId="62B4435F" w14:textId="77777777" w:rsidR="005A36A6" w:rsidRPr="004543C5" w:rsidRDefault="005A36A6"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Non Smoking</w:t>
            </w:r>
          </w:p>
        </w:tc>
        <w:tc>
          <w:tcPr>
            <w:tcW w:w="927" w:type="dxa"/>
            <w:tcBorders>
              <w:top w:val="single" w:sz="4" w:space="0" w:color="C0C0C0"/>
              <w:left w:val="single" w:sz="4" w:space="0" w:color="C0C0C0"/>
              <w:bottom w:val="single" w:sz="4" w:space="0" w:color="C0C0C0"/>
              <w:right w:val="single" w:sz="4" w:space="0" w:color="C0C0C0"/>
            </w:tcBorders>
          </w:tcPr>
          <w:p w14:paraId="62B44360" w14:textId="77777777" w:rsidR="005A36A6" w:rsidRPr="004543C5"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65"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62"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86</w:t>
            </w:r>
          </w:p>
        </w:tc>
        <w:tc>
          <w:tcPr>
            <w:tcW w:w="2141" w:type="dxa"/>
            <w:tcBorders>
              <w:top w:val="single" w:sz="4" w:space="0" w:color="C0C0C0"/>
              <w:left w:val="single" w:sz="4" w:space="0" w:color="C0C0C0"/>
              <w:bottom w:val="single" w:sz="4" w:space="0" w:color="C0C0C0"/>
              <w:right w:val="single" w:sz="4" w:space="0" w:color="C0C0C0"/>
            </w:tcBorders>
          </w:tcPr>
          <w:p w14:paraId="62B44363"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Queen bed</w:t>
            </w:r>
          </w:p>
        </w:tc>
        <w:tc>
          <w:tcPr>
            <w:tcW w:w="927" w:type="dxa"/>
            <w:tcBorders>
              <w:top w:val="single" w:sz="4" w:space="0" w:color="C0C0C0"/>
              <w:left w:val="single" w:sz="4" w:space="0" w:color="C0C0C0"/>
              <w:bottom w:val="single" w:sz="4" w:space="0" w:color="C0C0C0"/>
              <w:right w:val="single" w:sz="4" w:space="0" w:color="C0C0C0"/>
            </w:tcBorders>
          </w:tcPr>
          <w:p w14:paraId="62B44364"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69"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66" w14:textId="77777777" w:rsidR="005A36A6" w:rsidRPr="00A845CB" w:rsidRDefault="005A36A6" w:rsidP="006C6E3E">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91</w:t>
            </w:r>
          </w:p>
        </w:tc>
        <w:tc>
          <w:tcPr>
            <w:tcW w:w="2141" w:type="dxa"/>
            <w:tcBorders>
              <w:top w:val="single" w:sz="4" w:space="0" w:color="C0C0C0"/>
              <w:left w:val="single" w:sz="4" w:space="0" w:color="C0C0C0"/>
              <w:bottom w:val="single" w:sz="4" w:space="0" w:color="C0C0C0"/>
              <w:right w:val="single" w:sz="4" w:space="0" w:color="C0C0C0"/>
            </w:tcBorders>
          </w:tcPr>
          <w:p w14:paraId="62B44367" w14:textId="77777777" w:rsidR="005A36A6" w:rsidRPr="00A845CB" w:rsidRDefault="005A36A6" w:rsidP="006C6E3E">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Rollaway</w:t>
            </w:r>
            <w:r>
              <w:rPr>
                <w:rFonts w:ascii="Arial" w:hAnsi="Arial" w:cs="Arial"/>
                <w:color w:val="000000"/>
                <w:sz w:val="18"/>
                <w:szCs w:val="18"/>
                <w:lang w:eastAsia="ar-SA"/>
              </w:rPr>
              <w:t xml:space="preserve"> Bed</w:t>
            </w:r>
          </w:p>
        </w:tc>
        <w:tc>
          <w:tcPr>
            <w:tcW w:w="927" w:type="dxa"/>
            <w:tcBorders>
              <w:top w:val="single" w:sz="4" w:space="0" w:color="C0C0C0"/>
              <w:left w:val="single" w:sz="4" w:space="0" w:color="C0C0C0"/>
              <w:bottom w:val="single" w:sz="4" w:space="0" w:color="C0C0C0"/>
              <w:right w:val="single" w:sz="4" w:space="0" w:color="C0C0C0"/>
            </w:tcBorders>
          </w:tcPr>
          <w:p w14:paraId="62B44368" w14:textId="77777777" w:rsidR="005A36A6" w:rsidRPr="00A845CB"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6D"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6A" w14:textId="77777777" w:rsidR="005A36A6" w:rsidRPr="004543C5" w:rsidRDefault="005A36A6"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01</w:t>
            </w:r>
          </w:p>
        </w:tc>
        <w:tc>
          <w:tcPr>
            <w:tcW w:w="2141" w:type="dxa"/>
            <w:tcBorders>
              <w:top w:val="single" w:sz="4" w:space="0" w:color="C0C0C0"/>
              <w:left w:val="single" w:sz="4" w:space="0" w:color="C0C0C0"/>
              <w:bottom w:val="single" w:sz="4" w:space="0" w:color="C0C0C0"/>
              <w:right w:val="single" w:sz="4" w:space="0" w:color="C0C0C0"/>
            </w:tcBorders>
          </w:tcPr>
          <w:p w14:paraId="62B4436B" w14:textId="77777777" w:rsidR="005A36A6" w:rsidRPr="004543C5" w:rsidRDefault="005A36A6"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Smoking</w:t>
            </w:r>
          </w:p>
        </w:tc>
        <w:tc>
          <w:tcPr>
            <w:tcW w:w="927" w:type="dxa"/>
            <w:tcBorders>
              <w:top w:val="single" w:sz="4" w:space="0" w:color="C0C0C0"/>
              <w:left w:val="single" w:sz="4" w:space="0" w:color="C0C0C0"/>
              <w:bottom w:val="single" w:sz="4" w:space="0" w:color="C0C0C0"/>
              <w:right w:val="single" w:sz="4" w:space="0" w:color="C0C0C0"/>
            </w:tcBorders>
          </w:tcPr>
          <w:p w14:paraId="62B4436C" w14:textId="77777777" w:rsidR="005A36A6" w:rsidRPr="004543C5"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71"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6E"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02</w:t>
            </w:r>
          </w:p>
        </w:tc>
        <w:tc>
          <w:tcPr>
            <w:tcW w:w="2141" w:type="dxa"/>
            <w:tcBorders>
              <w:top w:val="single" w:sz="4" w:space="0" w:color="C0C0C0"/>
              <w:left w:val="single" w:sz="4" w:space="0" w:color="C0C0C0"/>
              <w:bottom w:val="single" w:sz="4" w:space="0" w:color="C0C0C0"/>
              <w:right w:val="single" w:sz="4" w:space="0" w:color="C0C0C0"/>
            </w:tcBorders>
          </w:tcPr>
          <w:p w14:paraId="62B4436F"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Sofa bed</w:t>
            </w:r>
          </w:p>
        </w:tc>
        <w:tc>
          <w:tcPr>
            <w:tcW w:w="927" w:type="dxa"/>
            <w:tcBorders>
              <w:top w:val="single" w:sz="4" w:space="0" w:color="C0C0C0"/>
              <w:left w:val="single" w:sz="4" w:space="0" w:color="C0C0C0"/>
              <w:bottom w:val="single" w:sz="4" w:space="0" w:color="C0C0C0"/>
              <w:right w:val="single" w:sz="4" w:space="0" w:color="C0C0C0"/>
            </w:tcBorders>
          </w:tcPr>
          <w:p w14:paraId="62B44370"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75"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72"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13</w:t>
            </w:r>
          </w:p>
        </w:tc>
        <w:tc>
          <w:tcPr>
            <w:tcW w:w="2141" w:type="dxa"/>
            <w:tcBorders>
              <w:top w:val="single" w:sz="4" w:space="0" w:color="C0C0C0"/>
              <w:left w:val="single" w:sz="4" w:space="0" w:color="C0C0C0"/>
              <w:bottom w:val="single" w:sz="4" w:space="0" w:color="C0C0C0"/>
              <w:right w:val="single" w:sz="4" w:space="0" w:color="C0C0C0"/>
            </w:tcBorders>
          </w:tcPr>
          <w:p w14:paraId="62B44373"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Twin beds</w:t>
            </w:r>
          </w:p>
        </w:tc>
        <w:tc>
          <w:tcPr>
            <w:tcW w:w="927" w:type="dxa"/>
            <w:tcBorders>
              <w:top w:val="single" w:sz="4" w:space="0" w:color="C0C0C0"/>
              <w:left w:val="single" w:sz="4" w:space="0" w:color="C0C0C0"/>
              <w:bottom w:val="single" w:sz="4" w:space="0" w:color="C0C0C0"/>
              <w:right w:val="single" w:sz="4" w:space="0" w:color="C0C0C0"/>
            </w:tcBorders>
          </w:tcPr>
          <w:p w14:paraId="62B44374"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79"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76"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82</w:t>
            </w:r>
          </w:p>
        </w:tc>
        <w:tc>
          <w:tcPr>
            <w:tcW w:w="2141" w:type="dxa"/>
            <w:tcBorders>
              <w:top w:val="single" w:sz="4" w:space="0" w:color="C0C0C0"/>
              <w:left w:val="single" w:sz="4" w:space="0" w:color="C0C0C0"/>
              <w:bottom w:val="single" w:sz="4" w:space="0" w:color="C0C0C0"/>
              <w:right w:val="single" w:sz="4" w:space="0" w:color="C0C0C0"/>
            </w:tcBorders>
          </w:tcPr>
          <w:p w14:paraId="62B44377"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Canopy/poster bed</w:t>
            </w:r>
          </w:p>
        </w:tc>
        <w:tc>
          <w:tcPr>
            <w:tcW w:w="927" w:type="dxa"/>
            <w:tcBorders>
              <w:top w:val="single" w:sz="4" w:space="0" w:color="C0C0C0"/>
              <w:left w:val="single" w:sz="4" w:space="0" w:color="C0C0C0"/>
              <w:bottom w:val="single" w:sz="4" w:space="0" w:color="C0C0C0"/>
              <w:right w:val="single" w:sz="4" w:space="0" w:color="C0C0C0"/>
            </w:tcBorders>
          </w:tcPr>
          <w:p w14:paraId="62B44378"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7D"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7A"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86</w:t>
            </w:r>
          </w:p>
        </w:tc>
        <w:tc>
          <w:tcPr>
            <w:tcW w:w="2141" w:type="dxa"/>
            <w:tcBorders>
              <w:top w:val="single" w:sz="4" w:space="0" w:color="C0C0C0"/>
              <w:left w:val="single" w:sz="4" w:space="0" w:color="C0C0C0"/>
              <w:bottom w:val="single" w:sz="4" w:space="0" w:color="C0C0C0"/>
              <w:right w:val="single" w:sz="4" w:space="0" w:color="C0C0C0"/>
            </w:tcBorders>
          </w:tcPr>
          <w:p w14:paraId="62B4437B"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Hypoallergenic bed</w:t>
            </w:r>
          </w:p>
        </w:tc>
        <w:tc>
          <w:tcPr>
            <w:tcW w:w="927" w:type="dxa"/>
            <w:tcBorders>
              <w:top w:val="single" w:sz="4" w:space="0" w:color="C0C0C0"/>
              <w:left w:val="single" w:sz="4" w:space="0" w:color="C0C0C0"/>
              <w:bottom w:val="single" w:sz="4" w:space="0" w:color="C0C0C0"/>
              <w:right w:val="single" w:sz="4" w:space="0" w:color="C0C0C0"/>
            </w:tcBorders>
          </w:tcPr>
          <w:p w14:paraId="62B4437C"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81"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7E"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195</w:t>
            </w:r>
          </w:p>
        </w:tc>
        <w:tc>
          <w:tcPr>
            <w:tcW w:w="2141" w:type="dxa"/>
            <w:tcBorders>
              <w:top w:val="single" w:sz="4" w:space="0" w:color="C0C0C0"/>
              <w:left w:val="single" w:sz="4" w:space="0" w:color="C0C0C0"/>
              <w:bottom w:val="single" w:sz="4" w:space="0" w:color="C0C0C0"/>
              <w:right w:val="single" w:sz="4" w:space="0" w:color="C0C0C0"/>
            </w:tcBorders>
          </w:tcPr>
          <w:p w14:paraId="62B4437F"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Waterbed</w:t>
            </w:r>
          </w:p>
        </w:tc>
        <w:tc>
          <w:tcPr>
            <w:tcW w:w="927" w:type="dxa"/>
            <w:tcBorders>
              <w:top w:val="single" w:sz="4" w:space="0" w:color="C0C0C0"/>
              <w:left w:val="single" w:sz="4" w:space="0" w:color="C0C0C0"/>
              <w:bottom w:val="single" w:sz="4" w:space="0" w:color="C0C0C0"/>
              <w:right w:val="single" w:sz="4" w:space="0" w:color="C0C0C0"/>
            </w:tcBorders>
          </w:tcPr>
          <w:p w14:paraId="62B44380"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85"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82"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0</w:t>
            </w:r>
          </w:p>
        </w:tc>
        <w:tc>
          <w:tcPr>
            <w:tcW w:w="2141" w:type="dxa"/>
            <w:tcBorders>
              <w:top w:val="single" w:sz="4" w:space="0" w:color="C0C0C0"/>
              <w:left w:val="single" w:sz="4" w:space="0" w:color="C0C0C0"/>
              <w:bottom w:val="single" w:sz="4" w:space="0" w:color="C0C0C0"/>
              <w:right w:val="single" w:sz="4" w:space="0" w:color="C0C0C0"/>
            </w:tcBorders>
          </w:tcPr>
          <w:p w14:paraId="62B44383"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Futon</w:t>
            </w:r>
          </w:p>
        </w:tc>
        <w:tc>
          <w:tcPr>
            <w:tcW w:w="927" w:type="dxa"/>
            <w:tcBorders>
              <w:top w:val="single" w:sz="4" w:space="0" w:color="C0C0C0"/>
              <w:left w:val="single" w:sz="4" w:space="0" w:color="C0C0C0"/>
              <w:bottom w:val="single" w:sz="4" w:space="0" w:color="C0C0C0"/>
              <w:right w:val="single" w:sz="4" w:space="0" w:color="C0C0C0"/>
            </w:tcBorders>
          </w:tcPr>
          <w:p w14:paraId="62B44384"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89"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86"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1</w:t>
            </w:r>
          </w:p>
        </w:tc>
        <w:tc>
          <w:tcPr>
            <w:tcW w:w="2141" w:type="dxa"/>
            <w:tcBorders>
              <w:top w:val="single" w:sz="4" w:space="0" w:color="C0C0C0"/>
              <w:left w:val="single" w:sz="4" w:space="0" w:color="C0C0C0"/>
              <w:bottom w:val="single" w:sz="4" w:space="0" w:color="C0C0C0"/>
              <w:right w:val="single" w:sz="4" w:space="0" w:color="C0C0C0"/>
            </w:tcBorders>
          </w:tcPr>
          <w:p w14:paraId="62B44387"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Murphy bed</w:t>
            </w:r>
          </w:p>
        </w:tc>
        <w:tc>
          <w:tcPr>
            <w:tcW w:w="927" w:type="dxa"/>
            <w:tcBorders>
              <w:top w:val="single" w:sz="4" w:space="0" w:color="C0C0C0"/>
              <w:left w:val="single" w:sz="4" w:space="0" w:color="C0C0C0"/>
              <w:bottom w:val="single" w:sz="4" w:space="0" w:color="C0C0C0"/>
              <w:right w:val="single" w:sz="4" w:space="0" w:color="C0C0C0"/>
            </w:tcBorders>
          </w:tcPr>
          <w:p w14:paraId="62B44388" w14:textId="77777777" w:rsidR="005A36A6" w:rsidRPr="000730B8"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8D"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8A"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2</w:t>
            </w:r>
          </w:p>
        </w:tc>
        <w:tc>
          <w:tcPr>
            <w:tcW w:w="2141" w:type="dxa"/>
            <w:tcBorders>
              <w:top w:val="single" w:sz="4" w:space="0" w:color="C0C0C0"/>
              <w:left w:val="single" w:sz="4" w:space="0" w:color="C0C0C0"/>
              <w:bottom w:val="single" w:sz="4" w:space="0" w:color="C0C0C0"/>
              <w:right w:val="single" w:sz="4" w:space="0" w:color="C0C0C0"/>
            </w:tcBorders>
          </w:tcPr>
          <w:p w14:paraId="62B4438B"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Tatami mats</w:t>
            </w:r>
          </w:p>
        </w:tc>
        <w:tc>
          <w:tcPr>
            <w:tcW w:w="927" w:type="dxa"/>
            <w:tcBorders>
              <w:top w:val="single" w:sz="4" w:space="0" w:color="C0C0C0"/>
              <w:left w:val="single" w:sz="4" w:space="0" w:color="C0C0C0"/>
              <w:bottom w:val="single" w:sz="4" w:space="0" w:color="C0C0C0"/>
              <w:right w:val="single" w:sz="4" w:space="0" w:color="C0C0C0"/>
            </w:tcBorders>
          </w:tcPr>
          <w:p w14:paraId="62B4438C" w14:textId="77777777" w:rsidR="005A36A6" w:rsidRPr="000730B8" w:rsidRDefault="005A36A6" w:rsidP="006C6E3E">
            <w:pPr>
              <w:suppressAutoHyphens/>
              <w:spacing w:before="60" w:after="60"/>
              <w:rPr>
                <w:rFonts w:ascii="Arial" w:hAnsi="Arial" w:cs="Arial"/>
                <w:color w:val="000000"/>
                <w:sz w:val="18"/>
                <w:szCs w:val="18"/>
                <w:lang w:eastAsia="ar-SA"/>
              </w:rPr>
            </w:pPr>
          </w:p>
        </w:tc>
      </w:tr>
      <w:tr w:rsidR="005A36A6" w:rsidRPr="007D508F" w14:paraId="62B44391"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8E"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3</w:t>
            </w:r>
          </w:p>
        </w:tc>
        <w:tc>
          <w:tcPr>
            <w:tcW w:w="2141" w:type="dxa"/>
            <w:tcBorders>
              <w:top w:val="single" w:sz="4" w:space="0" w:color="C0C0C0"/>
              <w:left w:val="single" w:sz="4" w:space="0" w:color="C0C0C0"/>
              <w:bottom w:val="single" w:sz="4" w:space="0" w:color="C0C0C0"/>
              <w:right w:val="single" w:sz="4" w:space="0" w:color="C0C0C0"/>
            </w:tcBorders>
          </w:tcPr>
          <w:p w14:paraId="62B4438F"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Single bed</w:t>
            </w:r>
          </w:p>
        </w:tc>
        <w:tc>
          <w:tcPr>
            <w:tcW w:w="927" w:type="dxa"/>
            <w:tcBorders>
              <w:top w:val="single" w:sz="4" w:space="0" w:color="C0C0C0"/>
              <w:left w:val="single" w:sz="4" w:space="0" w:color="C0C0C0"/>
              <w:bottom w:val="single" w:sz="4" w:space="0" w:color="C0C0C0"/>
              <w:right w:val="single" w:sz="4" w:space="0" w:color="C0C0C0"/>
            </w:tcBorders>
          </w:tcPr>
          <w:p w14:paraId="62B44390" w14:textId="77777777" w:rsidR="005A36A6" w:rsidRPr="000730B8" w:rsidRDefault="005A36A6" w:rsidP="006C6E3E">
            <w:pPr>
              <w:suppressAutoHyphens/>
              <w:spacing w:before="60" w:after="60"/>
              <w:rPr>
                <w:rFonts w:ascii="Arial" w:hAnsi="Arial" w:cs="Arial"/>
                <w:color w:val="000000"/>
                <w:sz w:val="18"/>
                <w:szCs w:val="18"/>
                <w:lang w:eastAsia="ar-SA"/>
              </w:rPr>
            </w:pPr>
          </w:p>
        </w:tc>
      </w:tr>
      <w:tr w:rsidR="005A36A6" w:rsidRPr="007D508F" w14:paraId="62B44395"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92"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05</w:t>
            </w:r>
          </w:p>
        </w:tc>
        <w:tc>
          <w:tcPr>
            <w:tcW w:w="2141" w:type="dxa"/>
            <w:tcBorders>
              <w:top w:val="single" w:sz="4" w:space="0" w:color="C0C0C0"/>
              <w:left w:val="single" w:sz="4" w:space="0" w:color="C0C0C0"/>
              <w:bottom w:val="single" w:sz="4" w:space="0" w:color="C0C0C0"/>
              <w:right w:val="single" w:sz="4" w:space="0" w:color="C0C0C0"/>
            </w:tcBorders>
          </w:tcPr>
          <w:p w14:paraId="62B44393"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Round bed</w:t>
            </w:r>
          </w:p>
        </w:tc>
        <w:tc>
          <w:tcPr>
            <w:tcW w:w="927" w:type="dxa"/>
            <w:tcBorders>
              <w:top w:val="single" w:sz="4" w:space="0" w:color="C0C0C0"/>
              <w:left w:val="single" w:sz="4" w:space="0" w:color="C0C0C0"/>
              <w:bottom w:val="single" w:sz="4" w:space="0" w:color="C0C0C0"/>
              <w:right w:val="single" w:sz="4" w:space="0" w:color="C0C0C0"/>
            </w:tcBorders>
          </w:tcPr>
          <w:p w14:paraId="62B44394" w14:textId="77777777" w:rsidR="005A36A6" w:rsidRPr="000730B8" w:rsidRDefault="005A36A6" w:rsidP="006C6E3E">
            <w:pPr>
              <w:suppressAutoHyphens/>
              <w:spacing w:before="60" w:after="60"/>
              <w:rPr>
                <w:rFonts w:ascii="Arial" w:hAnsi="Arial" w:cs="Arial"/>
                <w:color w:val="000000"/>
                <w:sz w:val="18"/>
                <w:szCs w:val="18"/>
                <w:lang w:eastAsia="ar-SA"/>
              </w:rPr>
            </w:pPr>
          </w:p>
        </w:tc>
      </w:tr>
      <w:tr w:rsidR="005A36A6" w:rsidRPr="007D508F" w14:paraId="62B44399"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96"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32</w:t>
            </w:r>
          </w:p>
        </w:tc>
        <w:tc>
          <w:tcPr>
            <w:tcW w:w="2141" w:type="dxa"/>
            <w:tcBorders>
              <w:top w:val="single" w:sz="4" w:space="0" w:color="C0C0C0"/>
              <w:left w:val="single" w:sz="4" w:space="0" w:color="C0C0C0"/>
              <w:bottom w:val="single" w:sz="4" w:space="0" w:color="C0C0C0"/>
              <w:right w:val="single" w:sz="4" w:space="0" w:color="C0C0C0"/>
            </w:tcBorders>
          </w:tcPr>
          <w:p w14:paraId="62B44397"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Feather bed</w:t>
            </w:r>
          </w:p>
        </w:tc>
        <w:tc>
          <w:tcPr>
            <w:tcW w:w="927" w:type="dxa"/>
            <w:tcBorders>
              <w:top w:val="single" w:sz="4" w:space="0" w:color="C0C0C0"/>
              <w:left w:val="single" w:sz="4" w:space="0" w:color="C0C0C0"/>
              <w:bottom w:val="single" w:sz="4" w:space="0" w:color="C0C0C0"/>
              <w:right w:val="single" w:sz="4" w:space="0" w:color="C0C0C0"/>
            </w:tcBorders>
          </w:tcPr>
          <w:p w14:paraId="62B44398" w14:textId="77777777" w:rsidR="005A36A6" w:rsidRPr="000730B8" w:rsidRDefault="005A36A6" w:rsidP="006C6E3E">
            <w:pPr>
              <w:suppressAutoHyphens/>
              <w:spacing w:before="60" w:after="60"/>
              <w:rPr>
                <w:rFonts w:ascii="Arial" w:hAnsi="Arial" w:cs="Arial"/>
                <w:color w:val="000000"/>
                <w:sz w:val="18"/>
                <w:szCs w:val="18"/>
                <w:lang w:eastAsia="ar-SA"/>
              </w:rPr>
            </w:pPr>
          </w:p>
        </w:tc>
      </w:tr>
      <w:tr w:rsidR="005A36A6" w:rsidRPr="007D508F" w14:paraId="62B4439D"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9A" w14:textId="77777777" w:rsidR="005A36A6" w:rsidRPr="00A845CB" w:rsidRDefault="005A36A6" w:rsidP="006C6E3E">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248</w:t>
            </w:r>
          </w:p>
        </w:tc>
        <w:tc>
          <w:tcPr>
            <w:tcW w:w="2141" w:type="dxa"/>
            <w:tcBorders>
              <w:top w:val="single" w:sz="4" w:space="0" w:color="C0C0C0"/>
              <w:left w:val="single" w:sz="4" w:space="0" w:color="C0C0C0"/>
              <w:bottom w:val="single" w:sz="4" w:space="0" w:color="C0C0C0"/>
              <w:right w:val="single" w:sz="4" w:space="0" w:color="C0C0C0"/>
            </w:tcBorders>
          </w:tcPr>
          <w:p w14:paraId="62B4439B" w14:textId="77777777" w:rsidR="005A36A6" w:rsidRPr="00A845CB" w:rsidRDefault="005A36A6" w:rsidP="006C6E3E">
            <w:pPr>
              <w:suppressAutoHyphens/>
              <w:spacing w:before="60" w:after="60"/>
              <w:rPr>
                <w:rFonts w:ascii="Arial" w:hAnsi="Arial" w:cs="Arial"/>
                <w:color w:val="000000"/>
                <w:sz w:val="18"/>
                <w:szCs w:val="18"/>
                <w:lang w:eastAsia="ar-SA"/>
              </w:rPr>
            </w:pPr>
            <w:r w:rsidRPr="00A845CB">
              <w:rPr>
                <w:rFonts w:ascii="Arial" w:hAnsi="Arial" w:cs="Arial"/>
                <w:color w:val="000000"/>
                <w:sz w:val="18"/>
                <w:szCs w:val="18"/>
                <w:lang w:eastAsia="ar-SA"/>
              </w:rPr>
              <w:t>Bedding type unknown or unspecified</w:t>
            </w:r>
          </w:p>
        </w:tc>
        <w:tc>
          <w:tcPr>
            <w:tcW w:w="927" w:type="dxa"/>
            <w:tcBorders>
              <w:top w:val="single" w:sz="4" w:space="0" w:color="C0C0C0"/>
              <w:left w:val="single" w:sz="4" w:space="0" w:color="C0C0C0"/>
              <w:bottom w:val="single" w:sz="4" w:space="0" w:color="C0C0C0"/>
              <w:right w:val="single" w:sz="4" w:space="0" w:color="C0C0C0"/>
            </w:tcBorders>
          </w:tcPr>
          <w:p w14:paraId="62B4439C" w14:textId="77777777" w:rsidR="005A36A6" w:rsidRPr="00A845CB"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A1" w14:textId="77777777" w:rsidTr="005A36A6">
        <w:tc>
          <w:tcPr>
            <w:tcW w:w="738" w:type="dxa"/>
            <w:tcBorders>
              <w:top w:val="single" w:sz="4" w:space="0" w:color="C0C0C0"/>
              <w:left w:val="single" w:sz="4" w:space="0" w:color="C0C0C0"/>
              <w:bottom w:val="single" w:sz="4" w:space="0" w:color="C0C0C0"/>
              <w:right w:val="single" w:sz="4" w:space="0" w:color="C0C0C0"/>
            </w:tcBorders>
          </w:tcPr>
          <w:p w14:paraId="62B4439E"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249</w:t>
            </w:r>
          </w:p>
        </w:tc>
        <w:tc>
          <w:tcPr>
            <w:tcW w:w="2141" w:type="dxa"/>
            <w:tcBorders>
              <w:top w:val="single" w:sz="4" w:space="0" w:color="C0C0C0"/>
              <w:left w:val="single" w:sz="4" w:space="0" w:color="C0C0C0"/>
              <w:bottom w:val="single" w:sz="4" w:space="0" w:color="C0C0C0"/>
              <w:right w:val="single" w:sz="4" w:space="0" w:color="C0C0C0"/>
            </w:tcBorders>
          </w:tcPr>
          <w:p w14:paraId="62B4439F" w14:textId="77777777" w:rsidR="005A36A6" w:rsidRPr="000730B8" w:rsidRDefault="005A36A6" w:rsidP="006C6E3E">
            <w:pPr>
              <w:suppressAutoHyphens/>
              <w:spacing w:before="60" w:after="60"/>
              <w:rPr>
                <w:rFonts w:ascii="Arial" w:hAnsi="Arial" w:cs="Arial"/>
                <w:color w:val="000000"/>
                <w:sz w:val="18"/>
                <w:szCs w:val="18"/>
                <w:lang w:eastAsia="ar-SA"/>
              </w:rPr>
            </w:pPr>
            <w:r w:rsidRPr="000730B8">
              <w:rPr>
                <w:rFonts w:ascii="Arial" w:hAnsi="Arial" w:cs="Arial"/>
                <w:color w:val="000000"/>
                <w:sz w:val="18"/>
                <w:szCs w:val="18"/>
                <w:lang w:eastAsia="ar-SA"/>
              </w:rPr>
              <w:t>Full bed</w:t>
            </w:r>
          </w:p>
        </w:tc>
        <w:tc>
          <w:tcPr>
            <w:tcW w:w="927" w:type="dxa"/>
            <w:tcBorders>
              <w:top w:val="single" w:sz="4" w:space="0" w:color="C0C0C0"/>
              <w:left w:val="single" w:sz="4" w:space="0" w:color="C0C0C0"/>
              <w:bottom w:val="single" w:sz="4" w:space="0" w:color="C0C0C0"/>
              <w:right w:val="single" w:sz="4" w:space="0" w:color="C0C0C0"/>
            </w:tcBorders>
          </w:tcPr>
          <w:p w14:paraId="62B443A0" w14:textId="77777777" w:rsidR="005A36A6" w:rsidRPr="000730B8" w:rsidRDefault="005A36A6" w:rsidP="006C6E3E">
            <w:pPr>
              <w:suppressAutoHyphens/>
              <w:spacing w:before="60" w:after="60"/>
              <w:rPr>
                <w:rFonts w:ascii="Arial" w:hAnsi="Arial" w:cs="Arial"/>
                <w:color w:val="000000"/>
                <w:sz w:val="18"/>
                <w:szCs w:val="18"/>
                <w:lang w:eastAsia="ar-SA"/>
              </w:rPr>
            </w:pPr>
          </w:p>
        </w:tc>
      </w:tr>
    </w:tbl>
    <w:p w14:paraId="62B443A2" w14:textId="77777777" w:rsidR="006C6E3E" w:rsidRDefault="006C6E3E"/>
    <w:p w14:paraId="62B443A3" w14:textId="77777777" w:rsidR="00CE5F76" w:rsidRPr="0059720E" w:rsidRDefault="00CE5F76" w:rsidP="0059720E">
      <w:pPr>
        <w:pStyle w:val="Heading3"/>
        <w:pageBreakBefore/>
        <w:spacing w:before="360" w:after="120"/>
        <w:rPr>
          <w:rFonts w:eastAsia="Times New Roman"/>
          <w:i/>
          <w:color w:val="0B2265"/>
          <w:sz w:val="28"/>
          <w:szCs w:val="32"/>
          <w:lang w:val="es-MX" w:eastAsia="en-US"/>
        </w:rPr>
      </w:pPr>
      <w:bookmarkStart w:id="36" w:name="_Toc351021383"/>
      <w:r w:rsidRPr="0059720E">
        <w:rPr>
          <w:rFonts w:eastAsia="Times New Roman"/>
          <w:i/>
          <w:color w:val="0B2265"/>
          <w:sz w:val="28"/>
          <w:szCs w:val="32"/>
          <w:lang w:val="es-MX" w:eastAsia="en-US"/>
        </w:rPr>
        <w:t xml:space="preserve">Figure </w:t>
      </w:r>
      <w:r w:rsidR="00A845CB" w:rsidRPr="0059720E">
        <w:rPr>
          <w:rFonts w:eastAsia="Times New Roman"/>
          <w:i/>
          <w:color w:val="0B2265"/>
          <w:sz w:val="28"/>
          <w:szCs w:val="32"/>
          <w:lang w:val="es-MX" w:eastAsia="en-US"/>
        </w:rPr>
        <w:t>2</w:t>
      </w:r>
      <w:r w:rsidRPr="0059720E">
        <w:rPr>
          <w:rFonts w:eastAsia="Times New Roman"/>
          <w:i/>
          <w:color w:val="0B2265"/>
          <w:sz w:val="28"/>
          <w:szCs w:val="32"/>
          <w:lang w:val="es-MX" w:eastAsia="en-US"/>
        </w:rPr>
        <w:t>: OTA Meal Plan Types (MPT)</w:t>
      </w:r>
      <w:bookmarkEnd w:id="36"/>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124"/>
        <w:gridCol w:w="2088"/>
        <w:gridCol w:w="900"/>
        <w:gridCol w:w="990"/>
      </w:tblGrid>
      <w:tr w:rsidR="005A36A6" w:rsidRPr="00354B77" w14:paraId="62B443A7" w14:textId="77777777" w:rsidTr="005A36A6">
        <w:tc>
          <w:tcPr>
            <w:tcW w:w="720" w:type="dxa"/>
            <w:gridSpan w:val="2"/>
            <w:tcBorders>
              <w:top w:val="single" w:sz="4" w:space="0" w:color="C0C0C0"/>
              <w:left w:val="single" w:sz="4" w:space="0" w:color="C0C0C0"/>
              <w:bottom w:val="single" w:sz="4" w:space="0" w:color="C0C0C0"/>
              <w:right w:val="single" w:sz="4" w:space="0" w:color="C0C0C0"/>
            </w:tcBorders>
            <w:shd w:val="pct5" w:color="auto" w:fill="auto"/>
          </w:tcPr>
          <w:p w14:paraId="62B443A4" w14:textId="77777777" w:rsidR="005A36A6" w:rsidRPr="00354B77" w:rsidRDefault="005A36A6" w:rsidP="006C6E3E">
            <w:pPr>
              <w:pStyle w:val="TableHeading"/>
            </w:pPr>
          </w:p>
        </w:tc>
        <w:tc>
          <w:tcPr>
            <w:tcW w:w="3978" w:type="dxa"/>
            <w:gridSpan w:val="3"/>
            <w:tcBorders>
              <w:top w:val="single" w:sz="4" w:space="0" w:color="C0C0C0"/>
              <w:left w:val="single" w:sz="4" w:space="0" w:color="C0C0C0"/>
              <w:bottom w:val="single" w:sz="4" w:space="0" w:color="C0C0C0"/>
              <w:right w:val="single" w:sz="4" w:space="0" w:color="C0C0C0"/>
            </w:tcBorders>
            <w:shd w:val="pct5" w:color="auto" w:fill="auto"/>
          </w:tcPr>
          <w:p w14:paraId="62B443A5" w14:textId="77777777" w:rsidR="005A36A6" w:rsidRPr="00354B77" w:rsidRDefault="005A36A6" w:rsidP="006C6E3E">
            <w:pPr>
              <w:pStyle w:val="TableHeading"/>
            </w:pPr>
            <w:r w:rsidRPr="00354B77">
              <w:t>OTA Code List</w:t>
            </w:r>
          </w:p>
          <w:p w14:paraId="62B443A6" w14:textId="77777777" w:rsidR="005A36A6" w:rsidRPr="00354B77" w:rsidRDefault="005A36A6" w:rsidP="006C6E3E">
            <w:pPr>
              <w:pStyle w:val="TableHeading"/>
            </w:pPr>
            <w:r>
              <w:t>Meal Plan Type (MPT)</w:t>
            </w:r>
          </w:p>
        </w:tc>
      </w:tr>
      <w:tr w:rsidR="005A36A6" w:rsidRPr="00354B77" w14:paraId="62B443AC" w14:textId="77777777" w:rsidTr="005A36A6">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62B443A8" w14:textId="77777777" w:rsidR="005A36A6" w:rsidRPr="00354B77" w:rsidRDefault="005A36A6" w:rsidP="006C6E3E">
            <w:pPr>
              <w:pStyle w:val="TableHeading"/>
              <w:rPr>
                <w:szCs w:val="16"/>
              </w:rPr>
            </w:pPr>
            <w:r w:rsidRPr="00354B77">
              <w:rPr>
                <w:szCs w:val="16"/>
              </w:rPr>
              <w:t>OTA</w:t>
            </w:r>
          </w:p>
        </w:tc>
        <w:tc>
          <w:tcPr>
            <w:tcW w:w="2212" w:type="dxa"/>
            <w:gridSpan w:val="2"/>
            <w:tcBorders>
              <w:top w:val="single" w:sz="4" w:space="0" w:color="C0C0C0"/>
              <w:left w:val="single" w:sz="4" w:space="0" w:color="C0C0C0"/>
              <w:bottom w:val="single" w:sz="4" w:space="0" w:color="C0C0C0"/>
              <w:right w:val="single" w:sz="4" w:space="0" w:color="C0C0C0"/>
            </w:tcBorders>
            <w:shd w:val="pct12" w:color="auto" w:fill="auto"/>
          </w:tcPr>
          <w:p w14:paraId="62B443A9" w14:textId="77777777" w:rsidR="005A36A6" w:rsidRPr="00354B77" w:rsidRDefault="005A36A6" w:rsidP="006C6E3E">
            <w:pPr>
              <w:pStyle w:val="TableHeading"/>
              <w:rPr>
                <w:szCs w:val="16"/>
              </w:rPr>
            </w:pPr>
            <w:r w:rsidRPr="00354B77">
              <w:rPr>
                <w:szCs w:val="16"/>
              </w:rPr>
              <w:t>Description</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62B443AA" w14:textId="77777777" w:rsidR="005A36A6" w:rsidRPr="00354B77" w:rsidRDefault="005A36A6" w:rsidP="005A36A6">
            <w:pPr>
              <w:pStyle w:val="TableHeading"/>
              <w:rPr>
                <w:szCs w:val="16"/>
              </w:rPr>
            </w:pPr>
            <w:r w:rsidRPr="00354B77">
              <w:rPr>
                <w:szCs w:val="16"/>
              </w:rPr>
              <w:t>GI</w:t>
            </w:r>
          </w:p>
        </w:tc>
        <w:tc>
          <w:tcPr>
            <w:tcW w:w="990" w:type="dxa"/>
            <w:tcBorders>
              <w:top w:val="single" w:sz="4" w:space="0" w:color="C0C0C0"/>
              <w:left w:val="single" w:sz="4" w:space="0" w:color="C0C0C0"/>
              <w:bottom w:val="single" w:sz="4" w:space="0" w:color="C0C0C0"/>
              <w:right w:val="single" w:sz="4" w:space="0" w:color="C0C0C0"/>
            </w:tcBorders>
            <w:shd w:val="pct12" w:color="auto" w:fill="auto"/>
          </w:tcPr>
          <w:p w14:paraId="62B443AB" w14:textId="77777777" w:rsidR="005A36A6" w:rsidRPr="00354B77" w:rsidRDefault="005A36A6" w:rsidP="006C6E3E">
            <w:pPr>
              <w:pStyle w:val="TableHeading"/>
              <w:rPr>
                <w:szCs w:val="16"/>
              </w:rPr>
            </w:pPr>
            <w:r>
              <w:rPr>
                <w:szCs w:val="16"/>
              </w:rPr>
              <w:t>1P</w:t>
            </w:r>
          </w:p>
        </w:tc>
      </w:tr>
      <w:tr w:rsidR="005A36A6" w:rsidRPr="007D508F" w14:paraId="62B443B1"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AD"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AE"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All Inclusive</w:t>
            </w:r>
          </w:p>
        </w:tc>
        <w:tc>
          <w:tcPr>
            <w:tcW w:w="900" w:type="dxa"/>
            <w:tcBorders>
              <w:top w:val="single" w:sz="4" w:space="0" w:color="C0C0C0"/>
              <w:left w:val="single" w:sz="4" w:space="0" w:color="C0C0C0"/>
              <w:bottom w:val="single" w:sz="4" w:space="0" w:color="C0C0C0"/>
              <w:right w:val="single" w:sz="4" w:space="0" w:color="C0C0C0"/>
            </w:tcBorders>
          </w:tcPr>
          <w:p w14:paraId="62B443AF"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B0" w14:textId="77777777" w:rsidR="005A36A6" w:rsidRPr="00CE5F76" w:rsidRDefault="005A36A6" w:rsidP="006C6E3E">
            <w:pPr>
              <w:suppressAutoHyphens/>
              <w:spacing w:before="60" w:after="60"/>
              <w:rPr>
                <w:rFonts w:ascii="Arial" w:hAnsi="Arial" w:cs="Arial"/>
                <w:color w:val="000000"/>
                <w:sz w:val="18"/>
                <w:szCs w:val="18"/>
                <w:lang w:eastAsia="ar-SA"/>
              </w:rPr>
            </w:pPr>
          </w:p>
        </w:tc>
      </w:tr>
      <w:tr w:rsidR="005A36A6" w:rsidRPr="007D508F" w14:paraId="62B443B6"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B2"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2</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B3"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American Plan</w:t>
            </w:r>
          </w:p>
        </w:tc>
        <w:tc>
          <w:tcPr>
            <w:tcW w:w="900" w:type="dxa"/>
            <w:tcBorders>
              <w:top w:val="single" w:sz="4" w:space="0" w:color="C0C0C0"/>
              <w:left w:val="single" w:sz="4" w:space="0" w:color="C0C0C0"/>
              <w:bottom w:val="single" w:sz="4" w:space="0" w:color="C0C0C0"/>
              <w:right w:val="single" w:sz="4" w:space="0" w:color="C0C0C0"/>
            </w:tcBorders>
          </w:tcPr>
          <w:p w14:paraId="62B443B4"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B5"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BB"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B7"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3</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B8"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Bed&amp;Breakfast</w:t>
            </w:r>
          </w:p>
        </w:tc>
        <w:tc>
          <w:tcPr>
            <w:tcW w:w="900" w:type="dxa"/>
            <w:tcBorders>
              <w:top w:val="single" w:sz="4" w:space="0" w:color="C0C0C0"/>
              <w:left w:val="single" w:sz="4" w:space="0" w:color="C0C0C0"/>
              <w:bottom w:val="single" w:sz="4" w:space="0" w:color="C0C0C0"/>
              <w:right w:val="single" w:sz="4" w:space="0" w:color="C0C0C0"/>
            </w:tcBorders>
          </w:tcPr>
          <w:p w14:paraId="62B443B9"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BA"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C0"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BC"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4</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BD"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Buffet breakfast</w:t>
            </w:r>
          </w:p>
        </w:tc>
        <w:tc>
          <w:tcPr>
            <w:tcW w:w="900" w:type="dxa"/>
            <w:tcBorders>
              <w:top w:val="single" w:sz="4" w:space="0" w:color="C0C0C0"/>
              <w:left w:val="single" w:sz="4" w:space="0" w:color="C0C0C0"/>
              <w:bottom w:val="single" w:sz="4" w:space="0" w:color="C0C0C0"/>
              <w:right w:val="single" w:sz="4" w:space="0" w:color="C0C0C0"/>
            </w:tcBorders>
          </w:tcPr>
          <w:p w14:paraId="62B443BE"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BF" w14:textId="77777777" w:rsidR="005A36A6" w:rsidRPr="00CE5F76" w:rsidRDefault="005A36A6" w:rsidP="006C6E3E">
            <w:pPr>
              <w:suppressAutoHyphens/>
              <w:spacing w:before="60" w:after="60"/>
              <w:rPr>
                <w:rFonts w:ascii="Arial" w:hAnsi="Arial" w:cs="Arial"/>
                <w:color w:val="000000"/>
                <w:sz w:val="18"/>
                <w:szCs w:val="18"/>
                <w:lang w:eastAsia="ar-SA"/>
              </w:rPr>
            </w:pPr>
          </w:p>
        </w:tc>
      </w:tr>
      <w:tr w:rsidR="005A36A6" w:rsidRPr="007D508F" w14:paraId="62B443C5"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C1"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5</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C2"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Caribben breakfast</w:t>
            </w:r>
          </w:p>
        </w:tc>
        <w:tc>
          <w:tcPr>
            <w:tcW w:w="900" w:type="dxa"/>
            <w:tcBorders>
              <w:top w:val="single" w:sz="4" w:space="0" w:color="C0C0C0"/>
              <w:left w:val="single" w:sz="4" w:space="0" w:color="C0C0C0"/>
              <w:bottom w:val="single" w:sz="4" w:space="0" w:color="C0C0C0"/>
              <w:right w:val="single" w:sz="4" w:space="0" w:color="C0C0C0"/>
            </w:tcBorders>
          </w:tcPr>
          <w:p w14:paraId="62B443C3"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C4"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CA"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C6"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6</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C7"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Continental breakfast</w:t>
            </w:r>
          </w:p>
        </w:tc>
        <w:tc>
          <w:tcPr>
            <w:tcW w:w="900" w:type="dxa"/>
            <w:tcBorders>
              <w:top w:val="single" w:sz="4" w:space="0" w:color="C0C0C0"/>
              <w:left w:val="single" w:sz="4" w:space="0" w:color="C0C0C0"/>
              <w:bottom w:val="single" w:sz="4" w:space="0" w:color="C0C0C0"/>
              <w:right w:val="single" w:sz="4" w:space="0" w:color="C0C0C0"/>
            </w:tcBorders>
          </w:tcPr>
          <w:p w14:paraId="62B443C8"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C9"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CF"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CB"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7</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CC"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English breakfast</w:t>
            </w:r>
          </w:p>
        </w:tc>
        <w:tc>
          <w:tcPr>
            <w:tcW w:w="900" w:type="dxa"/>
            <w:tcBorders>
              <w:top w:val="single" w:sz="4" w:space="0" w:color="C0C0C0"/>
              <w:left w:val="single" w:sz="4" w:space="0" w:color="C0C0C0"/>
              <w:bottom w:val="single" w:sz="4" w:space="0" w:color="C0C0C0"/>
              <w:right w:val="single" w:sz="4" w:space="0" w:color="C0C0C0"/>
            </w:tcBorders>
          </w:tcPr>
          <w:p w14:paraId="62B443CD"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CE" w14:textId="77777777" w:rsidR="005A36A6" w:rsidRPr="00CE5F76" w:rsidRDefault="005A36A6" w:rsidP="006C6E3E">
            <w:pPr>
              <w:suppressAutoHyphens/>
              <w:spacing w:before="60" w:after="60"/>
              <w:rPr>
                <w:rFonts w:ascii="Arial" w:hAnsi="Arial" w:cs="Arial"/>
                <w:color w:val="000000"/>
                <w:sz w:val="18"/>
                <w:szCs w:val="18"/>
                <w:lang w:eastAsia="ar-SA"/>
              </w:rPr>
            </w:pPr>
          </w:p>
        </w:tc>
      </w:tr>
      <w:tr w:rsidR="005A36A6" w:rsidRPr="007D508F" w14:paraId="62B443D4"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D0"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8</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D1"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European Plan</w:t>
            </w:r>
          </w:p>
        </w:tc>
        <w:tc>
          <w:tcPr>
            <w:tcW w:w="900" w:type="dxa"/>
            <w:tcBorders>
              <w:top w:val="single" w:sz="4" w:space="0" w:color="C0C0C0"/>
              <w:left w:val="single" w:sz="4" w:space="0" w:color="C0C0C0"/>
              <w:bottom w:val="single" w:sz="4" w:space="0" w:color="C0C0C0"/>
              <w:right w:val="single" w:sz="4" w:space="0" w:color="C0C0C0"/>
            </w:tcBorders>
          </w:tcPr>
          <w:p w14:paraId="62B443D2"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D3"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D9"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D5"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9</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D6"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amily Plan</w:t>
            </w:r>
          </w:p>
        </w:tc>
        <w:tc>
          <w:tcPr>
            <w:tcW w:w="900" w:type="dxa"/>
            <w:tcBorders>
              <w:top w:val="single" w:sz="4" w:space="0" w:color="C0C0C0"/>
              <w:left w:val="single" w:sz="4" w:space="0" w:color="C0C0C0"/>
              <w:bottom w:val="single" w:sz="4" w:space="0" w:color="C0C0C0"/>
              <w:right w:val="single" w:sz="4" w:space="0" w:color="C0C0C0"/>
            </w:tcBorders>
          </w:tcPr>
          <w:p w14:paraId="62B443D7"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D8"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DE"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DA"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0</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DB"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ull board</w:t>
            </w:r>
          </w:p>
        </w:tc>
        <w:tc>
          <w:tcPr>
            <w:tcW w:w="900" w:type="dxa"/>
            <w:tcBorders>
              <w:top w:val="single" w:sz="4" w:space="0" w:color="C0C0C0"/>
              <w:left w:val="single" w:sz="4" w:space="0" w:color="C0C0C0"/>
              <w:bottom w:val="single" w:sz="4" w:space="0" w:color="C0C0C0"/>
              <w:right w:val="single" w:sz="4" w:space="0" w:color="C0C0C0"/>
            </w:tcBorders>
          </w:tcPr>
          <w:p w14:paraId="62B443DC"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DD" w14:textId="77777777" w:rsidR="005A36A6" w:rsidRPr="00CE5F76" w:rsidRDefault="005A36A6" w:rsidP="006C6E3E">
            <w:pPr>
              <w:suppressAutoHyphens/>
              <w:spacing w:before="60" w:after="60"/>
              <w:rPr>
                <w:rFonts w:ascii="Arial" w:hAnsi="Arial" w:cs="Arial"/>
                <w:color w:val="000000"/>
                <w:sz w:val="18"/>
                <w:szCs w:val="18"/>
                <w:lang w:eastAsia="ar-SA"/>
              </w:rPr>
            </w:pPr>
          </w:p>
        </w:tc>
      </w:tr>
      <w:tr w:rsidR="005A36A6" w:rsidRPr="007D508F" w14:paraId="62B443E3"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DF"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1</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E0"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ull breakfast</w:t>
            </w:r>
          </w:p>
        </w:tc>
        <w:tc>
          <w:tcPr>
            <w:tcW w:w="900" w:type="dxa"/>
            <w:tcBorders>
              <w:top w:val="single" w:sz="4" w:space="0" w:color="C0C0C0"/>
              <w:left w:val="single" w:sz="4" w:space="0" w:color="C0C0C0"/>
              <w:bottom w:val="single" w:sz="4" w:space="0" w:color="C0C0C0"/>
              <w:right w:val="single" w:sz="4" w:space="0" w:color="C0C0C0"/>
            </w:tcBorders>
          </w:tcPr>
          <w:p w14:paraId="62B443E1"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E2"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E8"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E4"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2</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E5"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Half board/ modified American Plan</w:t>
            </w:r>
          </w:p>
        </w:tc>
        <w:tc>
          <w:tcPr>
            <w:tcW w:w="900" w:type="dxa"/>
            <w:tcBorders>
              <w:top w:val="single" w:sz="4" w:space="0" w:color="C0C0C0"/>
              <w:left w:val="single" w:sz="4" w:space="0" w:color="C0C0C0"/>
              <w:bottom w:val="single" w:sz="4" w:space="0" w:color="C0C0C0"/>
              <w:right w:val="single" w:sz="4" w:space="0" w:color="C0C0C0"/>
            </w:tcBorders>
          </w:tcPr>
          <w:p w14:paraId="62B443E6"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E7"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ED"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E9"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3</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EA"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As brochured</w:t>
            </w:r>
          </w:p>
        </w:tc>
        <w:tc>
          <w:tcPr>
            <w:tcW w:w="900" w:type="dxa"/>
            <w:tcBorders>
              <w:top w:val="single" w:sz="4" w:space="0" w:color="C0C0C0"/>
              <w:left w:val="single" w:sz="4" w:space="0" w:color="C0C0C0"/>
              <w:bottom w:val="single" w:sz="4" w:space="0" w:color="C0C0C0"/>
              <w:right w:val="single" w:sz="4" w:space="0" w:color="C0C0C0"/>
            </w:tcBorders>
          </w:tcPr>
          <w:p w14:paraId="62B443EB"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EC" w14:textId="77777777" w:rsidR="005A36A6" w:rsidRPr="00CE5F76" w:rsidRDefault="005A36A6" w:rsidP="006C6E3E">
            <w:pPr>
              <w:suppressAutoHyphens/>
              <w:spacing w:before="60" w:after="60"/>
              <w:rPr>
                <w:rFonts w:ascii="Arial" w:hAnsi="Arial" w:cs="Arial"/>
                <w:color w:val="000000"/>
                <w:sz w:val="18"/>
                <w:szCs w:val="18"/>
                <w:lang w:eastAsia="ar-SA"/>
              </w:rPr>
            </w:pPr>
          </w:p>
        </w:tc>
      </w:tr>
      <w:tr w:rsidR="005A36A6" w:rsidRPr="007D508F" w14:paraId="62B443F2"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EE"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4</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EF"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Room only</w:t>
            </w:r>
          </w:p>
        </w:tc>
        <w:tc>
          <w:tcPr>
            <w:tcW w:w="900" w:type="dxa"/>
            <w:tcBorders>
              <w:top w:val="single" w:sz="4" w:space="0" w:color="C0C0C0"/>
              <w:left w:val="single" w:sz="4" w:space="0" w:color="C0C0C0"/>
              <w:bottom w:val="single" w:sz="4" w:space="0" w:color="C0C0C0"/>
              <w:right w:val="single" w:sz="4" w:space="0" w:color="C0C0C0"/>
            </w:tcBorders>
          </w:tcPr>
          <w:p w14:paraId="62B443F0"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F1"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3F7"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F3"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5</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F4"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Self catering</w:t>
            </w:r>
          </w:p>
        </w:tc>
        <w:tc>
          <w:tcPr>
            <w:tcW w:w="900" w:type="dxa"/>
            <w:tcBorders>
              <w:top w:val="single" w:sz="4" w:space="0" w:color="C0C0C0"/>
              <w:left w:val="single" w:sz="4" w:space="0" w:color="C0C0C0"/>
              <w:bottom w:val="single" w:sz="4" w:space="0" w:color="C0C0C0"/>
              <w:right w:val="single" w:sz="4" w:space="0" w:color="C0C0C0"/>
            </w:tcBorders>
          </w:tcPr>
          <w:p w14:paraId="62B443F5"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F6" w14:textId="77777777" w:rsidR="005A36A6" w:rsidRPr="00CE5F76" w:rsidRDefault="005A36A6" w:rsidP="006C6E3E">
            <w:pPr>
              <w:suppressAutoHyphens/>
              <w:spacing w:before="60" w:after="60"/>
              <w:rPr>
                <w:rFonts w:ascii="Arial" w:hAnsi="Arial" w:cs="Arial"/>
                <w:color w:val="000000"/>
                <w:sz w:val="18"/>
                <w:szCs w:val="18"/>
                <w:lang w:eastAsia="ar-SA"/>
              </w:rPr>
            </w:pPr>
          </w:p>
        </w:tc>
      </w:tr>
      <w:tr w:rsidR="005A36A6" w:rsidRPr="007D508F" w14:paraId="62B443FC"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F8"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6</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F9"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Bermuda</w:t>
            </w:r>
          </w:p>
        </w:tc>
        <w:tc>
          <w:tcPr>
            <w:tcW w:w="900" w:type="dxa"/>
            <w:tcBorders>
              <w:top w:val="single" w:sz="4" w:space="0" w:color="C0C0C0"/>
              <w:left w:val="single" w:sz="4" w:space="0" w:color="C0C0C0"/>
              <w:bottom w:val="single" w:sz="4" w:space="0" w:color="C0C0C0"/>
              <w:right w:val="single" w:sz="4" w:space="0" w:color="C0C0C0"/>
            </w:tcBorders>
          </w:tcPr>
          <w:p w14:paraId="62B443FA"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3FB"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401"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3FD"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7</w:t>
            </w:r>
          </w:p>
        </w:tc>
        <w:tc>
          <w:tcPr>
            <w:tcW w:w="2212" w:type="dxa"/>
            <w:gridSpan w:val="2"/>
            <w:tcBorders>
              <w:top w:val="single" w:sz="4" w:space="0" w:color="C0C0C0"/>
              <w:left w:val="single" w:sz="4" w:space="0" w:color="C0C0C0"/>
              <w:bottom w:val="single" w:sz="4" w:space="0" w:color="C0C0C0"/>
              <w:right w:val="single" w:sz="4" w:space="0" w:color="C0C0C0"/>
            </w:tcBorders>
          </w:tcPr>
          <w:p w14:paraId="62B443FE"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Dinner bed &amp; breakfast plan</w:t>
            </w:r>
          </w:p>
        </w:tc>
        <w:tc>
          <w:tcPr>
            <w:tcW w:w="900" w:type="dxa"/>
            <w:tcBorders>
              <w:top w:val="single" w:sz="4" w:space="0" w:color="C0C0C0"/>
              <w:left w:val="single" w:sz="4" w:space="0" w:color="C0C0C0"/>
              <w:bottom w:val="single" w:sz="4" w:space="0" w:color="C0C0C0"/>
              <w:right w:val="single" w:sz="4" w:space="0" w:color="C0C0C0"/>
            </w:tcBorders>
          </w:tcPr>
          <w:p w14:paraId="62B443FF"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00"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r>
      <w:tr w:rsidR="005A36A6" w:rsidRPr="007D508F" w14:paraId="62B44406"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402"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18</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03" w14:textId="77777777" w:rsidR="005A36A6" w:rsidRPr="00CE5F76" w:rsidRDefault="005A36A6" w:rsidP="006C6E3E">
            <w:pPr>
              <w:suppressAutoHyphens/>
              <w:spacing w:before="60" w:after="60"/>
              <w:rPr>
                <w:rFonts w:ascii="Arial" w:hAnsi="Arial" w:cs="Arial"/>
                <w:color w:val="000000"/>
                <w:sz w:val="18"/>
                <w:szCs w:val="18"/>
                <w:lang w:eastAsia="ar-SA"/>
              </w:rPr>
            </w:pPr>
            <w:r w:rsidRPr="00CE5F76">
              <w:rPr>
                <w:rFonts w:ascii="Arial" w:hAnsi="Arial" w:cs="Arial"/>
                <w:color w:val="000000"/>
                <w:sz w:val="18"/>
                <w:szCs w:val="18"/>
                <w:lang w:eastAsia="ar-SA"/>
              </w:rPr>
              <w:t>Family American</w:t>
            </w:r>
          </w:p>
        </w:tc>
        <w:tc>
          <w:tcPr>
            <w:tcW w:w="900" w:type="dxa"/>
            <w:tcBorders>
              <w:top w:val="single" w:sz="4" w:space="0" w:color="C0C0C0"/>
              <w:left w:val="single" w:sz="4" w:space="0" w:color="C0C0C0"/>
              <w:bottom w:val="single" w:sz="4" w:space="0" w:color="C0C0C0"/>
              <w:right w:val="single" w:sz="4" w:space="0" w:color="C0C0C0"/>
            </w:tcBorders>
          </w:tcPr>
          <w:p w14:paraId="62B44404" w14:textId="77777777" w:rsidR="005A36A6" w:rsidRPr="00CE5F76"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05" w14:textId="77777777" w:rsidR="005A36A6" w:rsidRPr="00CE5F76" w:rsidRDefault="005A36A6" w:rsidP="006C6E3E">
            <w:pPr>
              <w:suppressAutoHyphens/>
              <w:spacing w:before="60" w:after="60"/>
              <w:rPr>
                <w:rFonts w:ascii="Arial" w:hAnsi="Arial" w:cs="Arial"/>
                <w:color w:val="000000"/>
                <w:sz w:val="18"/>
                <w:szCs w:val="18"/>
                <w:lang w:eastAsia="ar-SA"/>
              </w:rPr>
            </w:pPr>
          </w:p>
        </w:tc>
      </w:tr>
      <w:tr w:rsidR="005A36A6" w:rsidRPr="007D508F" w14:paraId="62B4440B" w14:textId="77777777" w:rsidTr="005A36A6">
        <w:tc>
          <w:tcPr>
            <w:tcW w:w="596" w:type="dxa"/>
            <w:tcBorders>
              <w:top w:val="single" w:sz="4" w:space="0" w:color="C0C0C0"/>
              <w:left w:val="single" w:sz="4" w:space="0" w:color="C0C0C0"/>
              <w:bottom w:val="single" w:sz="4" w:space="0" w:color="C0C0C0"/>
              <w:right w:val="single" w:sz="4" w:space="0" w:color="C0C0C0"/>
            </w:tcBorders>
          </w:tcPr>
          <w:p w14:paraId="62B44407" w14:textId="77777777" w:rsidR="005A36A6" w:rsidRPr="00491167" w:rsidRDefault="005A36A6" w:rsidP="006C6E3E">
            <w:pPr>
              <w:suppressAutoHyphens/>
              <w:spacing w:before="60" w:after="60"/>
              <w:rPr>
                <w:rFonts w:ascii="Arial" w:hAnsi="Arial" w:cs="Arial"/>
                <w:color w:val="000000"/>
                <w:sz w:val="18"/>
                <w:szCs w:val="18"/>
                <w:lang w:eastAsia="ar-SA"/>
              </w:rPr>
            </w:pPr>
            <w:r w:rsidRPr="00491167">
              <w:rPr>
                <w:rFonts w:ascii="Arial" w:hAnsi="Arial" w:cs="Arial"/>
                <w:color w:val="000000"/>
                <w:sz w:val="18"/>
                <w:szCs w:val="18"/>
                <w:lang w:eastAsia="ar-SA"/>
              </w:rPr>
              <w:t>19</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08" w14:textId="77777777" w:rsidR="005A36A6" w:rsidRPr="00491167" w:rsidRDefault="005A36A6" w:rsidP="006C6E3E">
            <w:pPr>
              <w:suppressAutoHyphens/>
              <w:spacing w:before="60" w:after="60"/>
              <w:rPr>
                <w:rFonts w:ascii="Arial" w:hAnsi="Arial" w:cs="Arial"/>
                <w:color w:val="000000"/>
                <w:sz w:val="18"/>
                <w:szCs w:val="18"/>
                <w:lang w:eastAsia="ar-SA"/>
              </w:rPr>
            </w:pPr>
            <w:r w:rsidRPr="00491167">
              <w:rPr>
                <w:rFonts w:ascii="Arial" w:hAnsi="Arial" w:cs="Arial"/>
                <w:color w:val="000000"/>
                <w:sz w:val="18"/>
                <w:szCs w:val="18"/>
                <w:lang w:eastAsia="ar-SA"/>
              </w:rPr>
              <w:t>Breakfast</w:t>
            </w:r>
          </w:p>
        </w:tc>
        <w:tc>
          <w:tcPr>
            <w:tcW w:w="900" w:type="dxa"/>
            <w:tcBorders>
              <w:top w:val="single" w:sz="4" w:space="0" w:color="C0C0C0"/>
              <w:left w:val="single" w:sz="4" w:space="0" w:color="C0C0C0"/>
              <w:bottom w:val="single" w:sz="4" w:space="0" w:color="C0C0C0"/>
              <w:right w:val="single" w:sz="4" w:space="0" w:color="C0C0C0"/>
            </w:tcBorders>
          </w:tcPr>
          <w:p w14:paraId="62B44409" w14:textId="77777777" w:rsidR="005A36A6" w:rsidRPr="00491167" w:rsidRDefault="005A36A6"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0A" w14:textId="77777777" w:rsidR="005A36A6" w:rsidRPr="00491167" w:rsidRDefault="005A36A6" w:rsidP="006C6E3E">
            <w:pPr>
              <w:suppressAutoHyphens/>
              <w:spacing w:before="60" w:after="60"/>
              <w:rPr>
                <w:rFonts w:ascii="Arial" w:hAnsi="Arial" w:cs="Arial"/>
                <w:color w:val="000000"/>
                <w:sz w:val="18"/>
                <w:szCs w:val="18"/>
                <w:lang w:eastAsia="ar-SA"/>
              </w:rPr>
            </w:pPr>
          </w:p>
        </w:tc>
      </w:tr>
    </w:tbl>
    <w:p w14:paraId="62B4440C" w14:textId="77777777" w:rsidR="006C6E3E" w:rsidRDefault="006C6E3E" w:rsidP="006C6E3E">
      <w:pPr>
        <w:spacing w:after="0"/>
        <w:rPr>
          <w:rFonts w:ascii="Arial" w:hAnsi="Arial" w:cs="Arial"/>
          <w:b/>
          <w:sz w:val="20"/>
          <w:szCs w:val="20"/>
          <w:u w:val="single"/>
        </w:rPr>
      </w:pPr>
    </w:p>
    <w:p w14:paraId="62B4440D" w14:textId="77777777" w:rsidR="002B5ACF" w:rsidRPr="0059720E" w:rsidRDefault="00C86057" w:rsidP="0059720E">
      <w:pPr>
        <w:pStyle w:val="Heading3"/>
        <w:pageBreakBefore/>
        <w:spacing w:before="360" w:after="120"/>
        <w:rPr>
          <w:rFonts w:eastAsia="Times New Roman"/>
          <w:i/>
          <w:color w:val="0B2265"/>
          <w:sz w:val="28"/>
          <w:szCs w:val="32"/>
          <w:lang w:val="es-MX" w:eastAsia="en-US"/>
        </w:rPr>
      </w:pPr>
      <w:bookmarkStart w:id="37" w:name="_Toc351021384"/>
      <w:r w:rsidRPr="0059720E">
        <w:rPr>
          <w:rFonts w:eastAsia="Times New Roman"/>
          <w:i/>
          <w:color w:val="0B2265"/>
          <w:sz w:val="28"/>
          <w:szCs w:val="32"/>
          <w:lang w:val="es-MX" w:eastAsia="en-US"/>
        </w:rPr>
        <w:t>Figure 3: OTA Rate Plan Type (RPT)</w:t>
      </w:r>
      <w:bookmarkEnd w:id="37"/>
    </w:p>
    <w:tbl>
      <w:tblPr>
        <w:tblW w:w="640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10"/>
        <w:gridCol w:w="18"/>
        <w:gridCol w:w="3552"/>
        <w:gridCol w:w="1038"/>
        <w:gridCol w:w="990"/>
      </w:tblGrid>
      <w:tr w:rsidR="00CC1891" w:rsidRPr="006B403B" w14:paraId="62B44411" w14:textId="77777777" w:rsidTr="00CC1891">
        <w:tc>
          <w:tcPr>
            <w:tcW w:w="810" w:type="dxa"/>
            <w:tcBorders>
              <w:top w:val="single" w:sz="4" w:space="0" w:color="C0C0C0"/>
              <w:left w:val="single" w:sz="4" w:space="0" w:color="C0C0C0"/>
              <w:bottom w:val="single" w:sz="4" w:space="0" w:color="C0C0C0"/>
              <w:right w:val="single" w:sz="4" w:space="0" w:color="C0C0C0"/>
            </w:tcBorders>
            <w:shd w:val="pct5" w:color="auto" w:fill="auto"/>
          </w:tcPr>
          <w:p w14:paraId="62B4440E" w14:textId="77777777" w:rsidR="00CC1891" w:rsidRPr="006B403B" w:rsidRDefault="00CC1891" w:rsidP="006C6E3E">
            <w:pPr>
              <w:pStyle w:val="TableHeading"/>
              <w:rPr>
                <w:szCs w:val="20"/>
              </w:rPr>
            </w:pPr>
          </w:p>
        </w:tc>
        <w:tc>
          <w:tcPr>
            <w:tcW w:w="5598" w:type="dxa"/>
            <w:gridSpan w:val="4"/>
            <w:tcBorders>
              <w:top w:val="single" w:sz="4" w:space="0" w:color="C0C0C0"/>
              <w:left w:val="single" w:sz="4" w:space="0" w:color="C0C0C0"/>
              <w:bottom w:val="single" w:sz="4" w:space="0" w:color="C0C0C0"/>
              <w:right w:val="single" w:sz="4" w:space="0" w:color="C0C0C0"/>
            </w:tcBorders>
            <w:shd w:val="pct5" w:color="auto" w:fill="auto"/>
          </w:tcPr>
          <w:p w14:paraId="62B4440F" w14:textId="77777777" w:rsidR="00CC1891" w:rsidRPr="006B403B" w:rsidRDefault="00CC1891" w:rsidP="006C6E3E">
            <w:pPr>
              <w:pStyle w:val="TableHeading"/>
            </w:pPr>
            <w:r w:rsidRPr="006B403B">
              <w:rPr>
                <w:szCs w:val="20"/>
              </w:rPr>
              <w:t>OTA Code List</w:t>
            </w:r>
          </w:p>
          <w:p w14:paraId="62B44410" w14:textId="77777777" w:rsidR="00CC1891" w:rsidRPr="006B403B" w:rsidRDefault="00CC1891" w:rsidP="006C6E3E">
            <w:pPr>
              <w:pStyle w:val="TableHeading"/>
              <w:rPr>
                <w:szCs w:val="20"/>
              </w:rPr>
            </w:pPr>
            <w:r w:rsidRPr="006B403B">
              <w:rPr>
                <w:szCs w:val="20"/>
              </w:rPr>
              <w:t>Rate Plan Type (RPT)</w:t>
            </w:r>
          </w:p>
        </w:tc>
      </w:tr>
      <w:tr w:rsidR="00CC1891" w:rsidRPr="006B403B" w14:paraId="62B44416" w14:textId="77777777" w:rsidTr="00CC1891">
        <w:tc>
          <w:tcPr>
            <w:tcW w:w="828" w:type="dxa"/>
            <w:gridSpan w:val="2"/>
            <w:tcBorders>
              <w:top w:val="single" w:sz="4" w:space="0" w:color="C0C0C0"/>
              <w:left w:val="single" w:sz="4" w:space="0" w:color="C0C0C0"/>
              <w:bottom w:val="single" w:sz="4" w:space="0" w:color="C0C0C0"/>
              <w:right w:val="single" w:sz="4" w:space="0" w:color="C0C0C0"/>
            </w:tcBorders>
            <w:shd w:val="pct12" w:color="auto" w:fill="auto"/>
          </w:tcPr>
          <w:p w14:paraId="62B44412" w14:textId="77777777" w:rsidR="00CC1891" w:rsidRPr="006B403B" w:rsidRDefault="00CC1891" w:rsidP="006C6E3E">
            <w:pPr>
              <w:pStyle w:val="TableHeading"/>
              <w:rPr>
                <w:szCs w:val="16"/>
              </w:rPr>
            </w:pPr>
            <w:r w:rsidRPr="006B403B">
              <w:rPr>
                <w:szCs w:val="16"/>
              </w:rPr>
              <w:t>OTA</w:t>
            </w:r>
          </w:p>
        </w:tc>
        <w:tc>
          <w:tcPr>
            <w:tcW w:w="3552" w:type="dxa"/>
            <w:tcBorders>
              <w:top w:val="single" w:sz="4" w:space="0" w:color="C0C0C0"/>
              <w:left w:val="single" w:sz="4" w:space="0" w:color="C0C0C0"/>
              <w:bottom w:val="single" w:sz="4" w:space="0" w:color="C0C0C0"/>
              <w:right w:val="single" w:sz="4" w:space="0" w:color="C0C0C0"/>
            </w:tcBorders>
            <w:shd w:val="pct12" w:color="auto" w:fill="auto"/>
          </w:tcPr>
          <w:p w14:paraId="62B44413" w14:textId="77777777" w:rsidR="00CC1891" w:rsidRPr="006B403B" w:rsidRDefault="00CC1891" w:rsidP="006C6E3E">
            <w:pPr>
              <w:pStyle w:val="TableHeading"/>
              <w:rPr>
                <w:szCs w:val="16"/>
              </w:rPr>
            </w:pPr>
            <w:r w:rsidRPr="006B403B">
              <w:rPr>
                <w:szCs w:val="16"/>
              </w:rPr>
              <w:t>Description</w:t>
            </w:r>
          </w:p>
        </w:tc>
        <w:tc>
          <w:tcPr>
            <w:tcW w:w="1038" w:type="dxa"/>
            <w:tcBorders>
              <w:top w:val="single" w:sz="4" w:space="0" w:color="C0C0C0"/>
              <w:left w:val="single" w:sz="4" w:space="0" w:color="C0C0C0"/>
              <w:bottom w:val="single" w:sz="4" w:space="0" w:color="C0C0C0"/>
              <w:right w:val="single" w:sz="4" w:space="0" w:color="C0C0C0"/>
            </w:tcBorders>
            <w:shd w:val="pct12" w:color="auto" w:fill="auto"/>
          </w:tcPr>
          <w:p w14:paraId="62B44414" w14:textId="77777777" w:rsidR="00CC1891" w:rsidRPr="006B403B" w:rsidRDefault="00CC1891" w:rsidP="00CC1891">
            <w:pPr>
              <w:pStyle w:val="TableHeading"/>
              <w:rPr>
                <w:szCs w:val="16"/>
              </w:rPr>
            </w:pPr>
            <w:r w:rsidRPr="006B403B">
              <w:rPr>
                <w:szCs w:val="16"/>
              </w:rPr>
              <w:t>GI</w:t>
            </w:r>
          </w:p>
        </w:tc>
        <w:tc>
          <w:tcPr>
            <w:tcW w:w="990" w:type="dxa"/>
            <w:tcBorders>
              <w:top w:val="single" w:sz="4" w:space="0" w:color="C0C0C0"/>
              <w:left w:val="single" w:sz="4" w:space="0" w:color="C0C0C0"/>
              <w:bottom w:val="single" w:sz="4" w:space="0" w:color="C0C0C0"/>
              <w:right w:val="single" w:sz="4" w:space="0" w:color="C0C0C0"/>
            </w:tcBorders>
            <w:shd w:val="pct12" w:color="auto" w:fill="auto"/>
          </w:tcPr>
          <w:p w14:paraId="62B44415" w14:textId="77777777" w:rsidR="00CC1891" w:rsidRPr="006B403B" w:rsidRDefault="00CC1891" w:rsidP="006C6E3E">
            <w:pPr>
              <w:pStyle w:val="TableHeading"/>
              <w:rPr>
                <w:szCs w:val="16"/>
              </w:rPr>
            </w:pPr>
            <w:r w:rsidRPr="006B403B">
              <w:rPr>
                <w:szCs w:val="16"/>
              </w:rPr>
              <w:t>1P</w:t>
            </w:r>
          </w:p>
        </w:tc>
      </w:tr>
      <w:tr w:rsidR="00CC1891" w:rsidRPr="007D508F" w14:paraId="62B4441B"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17"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3</w:t>
            </w:r>
          </w:p>
        </w:tc>
        <w:tc>
          <w:tcPr>
            <w:tcW w:w="3552" w:type="dxa"/>
            <w:tcBorders>
              <w:top w:val="single" w:sz="4" w:space="0" w:color="C0C0C0"/>
              <w:left w:val="single" w:sz="4" w:space="0" w:color="C0C0C0"/>
              <w:bottom w:val="single" w:sz="4" w:space="0" w:color="C0C0C0"/>
              <w:right w:val="single" w:sz="4" w:space="0" w:color="C0C0C0"/>
            </w:tcBorders>
          </w:tcPr>
          <w:p w14:paraId="62B44418"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Rack General</w:t>
            </w:r>
          </w:p>
        </w:tc>
        <w:tc>
          <w:tcPr>
            <w:tcW w:w="1038" w:type="dxa"/>
            <w:tcBorders>
              <w:top w:val="single" w:sz="4" w:space="0" w:color="C0C0C0"/>
              <w:left w:val="single" w:sz="4" w:space="0" w:color="C0C0C0"/>
              <w:bottom w:val="single" w:sz="4" w:space="0" w:color="C0C0C0"/>
              <w:right w:val="single" w:sz="4" w:space="0" w:color="C0C0C0"/>
            </w:tcBorders>
          </w:tcPr>
          <w:p w14:paraId="62B44419"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1A"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20"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1C"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4</w:t>
            </w:r>
          </w:p>
        </w:tc>
        <w:tc>
          <w:tcPr>
            <w:tcW w:w="3552" w:type="dxa"/>
            <w:tcBorders>
              <w:top w:val="single" w:sz="4" w:space="0" w:color="C0C0C0"/>
              <w:left w:val="single" w:sz="4" w:space="0" w:color="C0C0C0"/>
              <w:bottom w:val="single" w:sz="4" w:space="0" w:color="C0C0C0"/>
              <w:right w:val="single" w:sz="4" w:space="0" w:color="C0C0C0"/>
            </w:tcBorders>
          </w:tcPr>
          <w:p w14:paraId="62B4441D"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Senior Citizen</w:t>
            </w:r>
          </w:p>
        </w:tc>
        <w:tc>
          <w:tcPr>
            <w:tcW w:w="1038" w:type="dxa"/>
            <w:tcBorders>
              <w:top w:val="single" w:sz="4" w:space="0" w:color="C0C0C0"/>
              <w:left w:val="single" w:sz="4" w:space="0" w:color="C0C0C0"/>
              <w:bottom w:val="single" w:sz="4" w:space="0" w:color="C0C0C0"/>
              <w:right w:val="single" w:sz="4" w:space="0" w:color="C0C0C0"/>
            </w:tcBorders>
          </w:tcPr>
          <w:p w14:paraId="62B4441E"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1F"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25"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21"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4</w:t>
            </w:r>
          </w:p>
        </w:tc>
        <w:tc>
          <w:tcPr>
            <w:tcW w:w="3552" w:type="dxa"/>
            <w:tcBorders>
              <w:top w:val="single" w:sz="4" w:space="0" w:color="C0C0C0"/>
              <w:left w:val="single" w:sz="4" w:space="0" w:color="C0C0C0"/>
              <w:bottom w:val="single" w:sz="4" w:space="0" w:color="C0C0C0"/>
              <w:right w:val="single" w:sz="4" w:space="0" w:color="C0C0C0"/>
            </w:tcBorders>
          </w:tcPr>
          <w:p w14:paraId="62B44422"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Corporate</w:t>
            </w:r>
          </w:p>
        </w:tc>
        <w:tc>
          <w:tcPr>
            <w:tcW w:w="1038" w:type="dxa"/>
            <w:tcBorders>
              <w:top w:val="single" w:sz="4" w:space="0" w:color="C0C0C0"/>
              <w:left w:val="single" w:sz="4" w:space="0" w:color="C0C0C0"/>
              <w:bottom w:val="single" w:sz="4" w:space="0" w:color="C0C0C0"/>
              <w:right w:val="single" w:sz="4" w:space="0" w:color="C0C0C0"/>
            </w:tcBorders>
          </w:tcPr>
          <w:p w14:paraId="62B44423"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24"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2A"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26"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5</w:t>
            </w:r>
          </w:p>
        </w:tc>
        <w:tc>
          <w:tcPr>
            <w:tcW w:w="3552" w:type="dxa"/>
            <w:tcBorders>
              <w:top w:val="single" w:sz="4" w:space="0" w:color="C0C0C0"/>
              <w:left w:val="single" w:sz="4" w:space="0" w:color="C0C0C0"/>
              <w:bottom w:val="single" w:sz="4" w:space="0" w:color="C0C0C0"/>
              <w:right w:val="single" w:sz="4" w:space="0" w:color="C0C0C0"/>
            </w:tcBorders>
          </w:tcPr>
          <w:p w14:paraId="62B44427"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Tour</w:t>
            </w:r>
          </w:p>
        </w:tc>
        <w:tc>
          <w:tcPr>
            <w:tcW w:w="1038" w:type="dxa"/>
            <w:tcBorders>
              <w:top w:val="single" w:sz="4" w:space="0" w:color="C0C0C0"/>
              <w:left w:val="single" w:sz="4" w:space="0" w:color="C0C0C0"/>
              <w:bottom w:val="single" w:sz="4" w:space="0" w:color="C0C0C0"/>
              <w:right w:val="single" w:sz="4" w:space="0" w:color="C0C0C0"/>
            </w:tcBorders>
          </w:tcPr>
          <w:p w14:paraId="62B44428"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29"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2F"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2B"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8</w:t>
            </w:r>
          </w:p>
        </w:tc>
        <w:tc>
          <w:tcPr>
            <w:tcW w:w="3552" w:type="dxa"/>
            <w:tcBorders>
              <w:top w:val="single" w:sz="4" w:space="0" w:color="C0C0C0"/>
              <w:left w:val="single" w:sz="4" w:space="0" w:color="C0C0C0"/>
              <w:bottom w:val="single" w:sz="4" w:space="0" w:color="C0C0C0"/>
              <w:right w:val="single" w:sz="4" w:space="0" w:color="C0C0C0"/>
            </w:tcBorders>
          </w:tcPr>
          <w:p w14:paraId="62B4442C"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Government</w:t>
            </w:r>
          </w:p>
        </w:tc>
        <w:tc>
          <w:tcPr>
            <w:tcW w:w="1038" w:type="dxa"/>
            <w:tcBorders>
              <w:top w:val="single" w:sz="4" w:space="0" w:color="C0C0C0"/>
              <w:left w:val="single" w:sz="4" w:space="0" w:color="C0C0C0"/>
              <w:bottom w:val="single" w:sz="4" w:space="0" w:color="C0C0C0"/>
              <w:right w:val="single" w:sz="4" w:space="0" w:color="C0C0C0"/>
            </w:tcBorders>
          </w:tcPr>
          <w:p w14:paraId="62B4442D"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2E"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34"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30"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3</w:t>
            </w:r>
          </w:p>
        </w:tc>
        <w:tc>
          <w:tcPr>
            <w:tcW w:w="3552" w:type="dxa"/>
            <w:tcBorders>
              <w:top w:val="single" w:sz="4" w:space="0" w:color="C0C0C0"/>
              <w:left w:val="single" w:sz="4" w:space="0" w:color="C0C0C0"/>
              <w:bottom w:val="single" w:sz="4" w:space="0" w:color="C0C0C0"/>
              <w:right w:val="single" w:sz="4" w:space="0" w:color="C0C0C0"/>
            </w:tcBorders>
          </w:tcPr>
          <w:p w14:paraId="62B44431"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Convention</w:t>
            </w:r>
          </w:p>
        </w:tc>
        <w:tc>
          <w:tcPr>
            <w:tcW w:w="1038" w:type="dxa"/>
            <w:tcBorders>
              <w:top w:val="single" w:sz="4" w:space="0" w:color="C0C0C0"/>
              <w:left w:val="single" w:sz="4" w:space="0" w:color="C0C0C0"/>
              <w:bottom w:val="single" w:sz="4" w:space="0" w:color="C0C0C0"/>
              <w:right w:val="single" w:sz="4" w:space="0" w:color="C0C0C0"/>
            </w:tcBorders>
          </w:tcPr>
          <w:p w14:paraId="62B44432"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33"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39"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35"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6</w:t>
            </w:r>
          </w:p>
        </w:tc>
        <w:tc>
          <w:tcPr>
            <w:tcW w:w="3552" w:type="dxa"/>
            <w:tcBorders>
              <w:top w:val="single" w:sz="4" w:space="0" w:color="C0C0C0"/>
              <w:left w:val="single" w:sz="4" w:space="0" w:color="C0C0C0"/>
              <w:bottom w:val="single" w:sz="4" w:space="0" w:color="C0C0C0"/>
              <w:right w:val="single" w:sz="4" w:space="0" w:color="C0C0C0"/>
            </w:tcBorders>
          </w:tcPr>
          <w:p w14:paraId="62B44436"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Industry/Travel Agent Rate</w:t>
            </w:r>
          </w:p>
        </w:tc>
        <w:tc>
          <w:tcPr>
            <w:tcW w:w="1038" w:type="dxa"/>
            <w:tcBorders>
              <w:top w:val="single" w:sz="4" w:space="0" w:color="C0C0C0"/>
              <w:left w:val="single" w:sz="4" w:space="0" w:color="C0C0C0"/>
              <w:bottom w:val="single" w:sz="4" w:space="0" w:color="C0C0C0"/>
              <w:right w:val="single" w:sz="4" w:space="0" w:color="C0C0C0"/>
            </w:tcBorders>
          </w:tcPr>
          <w:p w14:paraId="62B44437"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38"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3E"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3A"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1</w:t>
            </w:r>
          </w:p>
        </w:tc>
        <w:tc>
          <w:tcPr>
            <w:tcW w:w="3552" w:type="dxa"/>
            <w:tcBorders>
              <w:top w:val="single" w:sz="4" w:space="0" w:color="C0C0C0"/>
              <w:left w:val="single" w:sz="4" w:space="0" w:color="C0C0C0"/>
              <w:bottom w:val="single" w:sz="4" w:space="0" w:color="C0C0C0"/>
              <w:right w:val="single" w:sz="4" w:space="0" w:color="C0C0C0"/>
            </w:tcBorders>
          </w:tcPr>
          <w:p w14:paraId="62B4443B"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ackage</w:t>
            </w:r>
          </w:p>
        </w:tc>
        <w:tc>
          <w:tcPr>
            <w:tcW w:w="1038" w:type="dxa"/>
            <w:tcBorders>
              <w:top w:val="single" w:sz="4" w:space="0" w:color="C0C0C0"/>
              <w:left w:val="single" w:sz="4" w:space="0" w:color="C0C0C0"/>
              <w:bottom w:val="single" w:sz="4" w:space="0" w:color="C0C0C0"/>
              <w:right w:val="single" w:sz="4" w:space="0" w:color="C0C0C0"/>
            </w:tcBorders>
          </w:tcPr>
          <w:p w14:paraId="62B4443C"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3D"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43"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3F"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7</w:t>
            </w:r>
          </w:p>
        </w:tc>
        <w:tc>
          <w:tcPr>
            <w:tcW w:w="3552" w:type="dxa"/>
            <w:tcBorders>
              <w:top w:val="single" w:sz="4" w:space="0" w:color="C0C0C0"/>
              <w:left w:val="single" w:sz="4" w:space="0" w:color="C0C0C0"/>
              <w:bottom w:val="single" w:sz="4" w:space="0" w:color="C0C0C0"/>
              <w:right w:val="single" w:sz="4" w:space="0" w:color="C0C0C0"/>
            </w:tcBorders>
          </w:tcPr>
          <w:p w14:paraId="62B44440"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Weekend</w:t>
            </w:r>
          </w:p>
        </w:tc>
        <w:tc>
          <w:tcPr>
            <w:tcW w:w="1038" w:type="dxa"/>
            <w:tcBorders>
              <w:top w:val="single" w:sz="4" w:space="0" w:color="C0C0C0"/>
              <w:left w:val="single" w:sz="4" w:space="0" w:color="C0C0C0"/>
              <w:bottom w:val="single" w:sz="4" w:space="0" w:color="C0C0C0"/>
              <w:right w:val="single" w:sz="4" w:space="0" w:color="C0C0C0"/>
            </w:tcBorders>
          </w:tcPr>
          <w:p w14:paraId="62B44441"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42"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48"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44"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9</w:t>
            </w:r>
          </w:p>
        </w:tc>
        <w:tc>
          <w:tcPr>
            <w:tcW w:w="3552" w:type="dxa"/>
            <w:tcBorders>
              <w:top w:val="single" w:sz="4" w:space="0" w:color="C0C0C0"/>
              <w:left w:val="single" w:sz="4" w:space="0" w:color="C0C0C0"/>
              <w:bottom w:val="single" w:sz="4" w:space="0" w:color="C0C0C0"/>
              <w:right w:val="single" w:sz="4" w:space="0" w:color="C0C0C0"/>
            </w:tcBorders>
          </w:tcPr>
          <w:p w14:paraId="62B44445"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ilitary</w:t>
            </w:r>
          </w:p>
        </w:tc>
        <w:tc>
          <w:tcPr>
            <w:tcW w:w="1038" w:type="dxa"/>
            <w:tcBorders>
              <w:top w:val="single" w:sz="4" w:space="0" w:color="C0C0C0"/>
              <w:left w:val="single" w:sz="4" w:space="0" w:color="C0C0C0"/>
              <w:bottom w:val="single" w:sz="4" w:space="0" w:color="C0C0C0"/>
              <w:right w:val="single" w:sz="4" w:space="0" w:color="C0C0C0"/>
            </w:tcBorders>
          </w:tcPr>
          <w:p w14:paraId="62B44446"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47"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4D"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49"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0</w:t>
            </w:r>
          </w:p>
        </w:tc>
        <w:tc>
          <w:tcPr>
            <w:tcW w:w="3552" w:type="dxa"/>
            <w:tcBorders>
              <w:top w:val="single" w:sz="4" w:space="0" w:color="C0C0C0"/>
              <w:left w:val="single" w:sz="4" w:space="0" w:color="C0C0C0"/>
              <w:bottom w:val="single" w:sz="4" w:space="0" w:color="C0C0C0"/>
              <w:right w:val="single" w:sz="4" w:space="0" w:color="C0C0C0"/>
            </w:tcBorders>
          </w:tcPr>
          <w:p w14:paraId="62B4444A"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ulti-Level/Negotiated/Secure</w:t>
            </w:r>
          </w:p>
        </w:tc>
        <w:tc>
          <w:tcPr>
            <w:tcW w:w="1038" w:type="dxa"/>
            <w:tcBorders>
              <w:top w:val="single" w:sz="4" w:space="0" w:color="C0C0C0"/>
              <w:left w:val="single" w:sz="4" w:space="0" w:color="C0C0C0"/>
              <w:bottom w:val="single" w:sz="4" w:space="0" w:color="C0C0C0"/>
              <w:right w:val="single" w:sz="4" w:space="0" w:color="C0C0C0"/>
            </w:tcBorders>
          </w:tcPr>
          <w:p w14:paraId="62B4444B"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4C"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52"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4E"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5</w:t>
            </w:r>
          </w:p>
        </w:tc>
        <w:tc>
          <w:tcPr>
            <w:tcW w:w="3552" w:type="dxa"/>
            <w:tcBorders>
              <w:top w:val="single" w:sz="4" w:space="0" w:color="C0C0C0"/>
              <w:left w:val="single" w:sz="4" w:space="0" w:color="C0C0C0"/>
              <w:bottom w:val="single" w:sz="4" w:space="0" w:color="C0C0C0"/>
              <w:right w:val="single" w:sz="4" w:space="0" w:color="C0C0C0"/>
            </w:tcBorders>
          </w:tcPr>
          <w:p w14:paraId="62B4444F"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Day Rate</w:t>
            </w:r>
          </w:p>
        </w:tc>
        <w:tc>
          <w:tcPr>
            <w:tcW w:w="1038" w:type="dxa"/>
            <w:tcBorders>
              <w:top w:val="single" w:sz="4" w:space="0" w:color="C0C0C0"/>
              <w:left w:val="single" w:sz="4" w:space="0" w:color="C0C0C0"/>
              <w:bottom w:val="single" w:sz="4" w:space="0" w:color="C0C0C0"/>
              <w:right w:val="single" w:sz="4" w:space="0" w:color="C0C0C0"/>
            </w:tcBorders>
          </w:tcPr>
          <w:p w14:paraId="62B44450" w14:textId="77777777" w:rsidR="00CC1891" w:rsidRPr="007D508F" w:rsidRDefault="00CC1891" w:rsidP="006C6E3E">
            <w:pPr>
              <w:suppressAutoHyphens/>
              <w:spacing w:before="60" w:after="60"/>
              <w:rPr>
                <w:rFonts w:ascii="Arial" w:hAnsi="Arial"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51"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57"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53"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2</w:t>
            </w:r>
          </w:p>
        </w:tc>
        <w:tc>
          <w:tcPr>
            <w:tcW w:w="3552" w:type="dxa"/>
            <w:tcBorders>
              <w:top w:val="single" w:sz="4" w:space="0" w:color="C0C0C0"/>
              <w:left w:val="single" w:sz="4" w:space="0" w:color="C0C0C0"/>
              <w:bottom w:val="single" w:sz="4" w:space="0" w:color="C0C0C0"/>
              <w:right w:val="single" w:sz="4" w:space="0" w:color="C0C0C0"/>
            </w:tcBorders>
          </w:tcPr>
          <w:p w14:paraId="62B44454"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romotional</w:t>
            </w:r>
          </w:p>
        </w:tc>
        <w:tc>
          <w:tcPr>
            <w:tcW w:w="1038" w:type="dxa"/>
            <w:tcBorders>
              <w:top w:val="single" w:sz="4" w:space="0" w:color="C0C0C0"/>
              <w:left w:val="single" w:sz="4" w:space="0" w:color="C0C0C0"/>
              <w:bottom w:val="single" w:sz="4" w:space="0" w:color="C0C0C0"/>
              <w:right w:val="single" w:sz="4" w:space="0" w:color="C0C0C0"/>
            </w:tcBorders>
          </w:tcPr>
          <w:p w14:paraId="62B44455"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56"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r>
      <w:tr w:rsidR="00CC1891" w:rsidRPr="007D508F" w14:paraId="62B4445C"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58"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w:t>
            </w:r>
          </w:p>
        </w:tc>
        <w:tc>
          <w:tcPr>
            <w:tcW w:w="3552" w:type="dxa"/>
            <w:tcBorders>
              <w:top w:val="single" w:sz="4" w:space="0" w:color="C0C0C0"/>
              <w:left w:val="single" w:sz="4" w:space="0" w:color="C0C0C0"/>
              <w:bottom w:val="single" w:sz="4" w:space="0" w:color="C0C0C0"/>
              <w:right w:val="single" w:sz="4" w:space="0" w:color="C0C0C0"/>
            </w:tcBorders>
          </w:tcPr>
          <w:p w14:paraId="62B44459"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Club (if applicable)</w:t>
            </w:r>
          </w:p>
        </w:tc>
        <w:tc>
          <w:tcPr>
            <w:tcW w:w="1038" w:type="dxa"/>
            <w:tcBorders>
              <w:top w:val="single" w:sz="4" w:space="0" w:color="C0C0C0"/>
              <w:left w:val="single" w:sz="4" w:space="0" w:color="C0C0C0"/>
              <w:bottom w:val="single" w:sz="4" w:space="0" w:color="C0C0C0"/>
              <w:right w:val="single" w:sz="4" w:space="0" w:color="C0C0C0"/>
            </w:tcBorders>
          </w:tcPr>
          <w:p w14:paraId="62B4445A"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5B" w14:textId="77777777" w:rsidR="00CC1891" w:rsidRPr="007D508F" w:rsidRDefault="00CC1891" w:rsidP="006C6E3E">
            <w:pPr>
              <w:suppressAutoHyphens/>
              <w:spacing w:before="60" w:after="60"/>
              <w:rPr>
                <w:rFonts w:ascii="Arial" w:hAnsi="Arial" w:cs="Arial"/>
                <w:color w:val="000000"/>
                <w:sz w:val="18"/>
                <w:szCs w:val="18"/>
                <w:lang w:eastAsia="ar-SA"/>
              </w:rPr>
            </w:pPr>
          </w:p>
        </w:tc>
      </w:tr>
      <w:tr w:rsidR="00CC1891" w:rsidRPr="007D508F" w14:paraId="62B44461"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5D"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1</w:t>
            </w:r>
          </w:p>
        </w:tc>
        <w:tc>
          <w:tcPr>
            <w:tcW w:w="3552" w:type="dxa"/>
            <w:tcBorders>
              <w:top w:val="single" w:sz="4" w:space="0" w:color="C0C0C0"/>
              <w:left w:val="single" w:sz="4" w:space="0" w:color="C0C0C0"/>
              <w:bottom w:val="single" w:sz="4" w:space="0" w:color="C0C0C0"/>
              <w:right w:val="single" w:sz="4" w:space="0" w:color="C0C0C0"/>
            </w:tcBorders>
          </w:tcPr>
          <w:p w14:paraId="62B4445E"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Association*</w:t>
            </w:r>
          </w:p>
        </w:tc>
        <w:tc>
          <w:tcPr>
            <w:tcW w:w="1038" w:type="dxa"/>
            <w:tcBorders>
              <w:top w:val="single" w:sz="4" w:space="0" w:color="C0C0C0"/>
              <w:left w:val="single" w:sz="4" w:space="0" w:color="C0C0C0"/>
              <w:bottom w:val="single" w:sz="4" w:space="0" w:color="C0C0C0"/>
              <w:right w:val="single" w:sz="4" w:space="0" w:color="C0C0C0"/>
            </w:tcBorders>
          </w:tcPr>
          <w:p w14:paraId="62B4445F"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60" w14:textId="77777777" w:rsidR="00CC1891" w:rsidRPr="007D508F" w:rsidRDefault="00CC1891" w:rsidP="006C6E3E">
            <w:pPr>
              <w:suppressAutoHyphens/>
              <w:spacing w:before="60" w:after="60"/>
              <w:rPr>
                <w:rFonts w:ascii="Arial" w:hAnsi="Arial" w:cs="Arial"/>
                <w:color w:val="000000"/>
                <w:sz w:val="18"/>
                <w:szCs w:val="18"/>
                <w:lang w:eastAsia="ar-SA"/>
              </w:rPr>
            </w:pPr>
          </w:p>
        </w:tc>
      </w:tr>
      <w:tr w:rsidR="00CC1891" w:rsidRPr="007D508F" w14:paraId="62B44466"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62"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7</w:t>
            </w:r>
          </w:p>
        </w:tc>
        <w:tc>
          <w:tcPr>
            <w:tcW w:w="3552" w:type="dxa"/>
            <w:tcBorders>
              <w:top w:val="single" w:sz="4" w:space="0" w:color="C0C0C0"/>
              <w:left w:val="single" w:sz="4" w:space="0" w:color="C0C0C0"/>
              <w:bottom w:val="single" w:sz="4" w:space="0" w:color="C0C0C0"/>
              <w:right w:val="single" w:sz="4" w:space="0" w:color="C0C0C0"/>
            </w:tcBorders>
          </w:tcPr>
          <w:p w14:paraId="62B44463"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Family Plan*</w:t>
            </w:r>
          </w:p>
        </w:tc>
        <w:tc>
          <w:tcPr>
            <w:tcW w:w="1038" w:type="dxa"/>
            <w:tcBorders>
              <w:top w:val="single" w:sz="4" w:space="0" w:color="C0C0C0"/>
              <w:left w:val="single" w:sz="4" w:space="0" w:color="C0C0C0"/>
              <w:bottom w:val="single" w:sz="4" w:space="0" w:color="C0C0C0"/>
              <w:right w:val="single" w:sz="4" w:space="0" w:color="C0C0C0"/>
            </w:tcBorders>
          </w:tcPr>
          <w:p w14:paraId="62B44464"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65" w14:textId="77777777" w:rsidR="00CC1891" w:rsidRPr="007D508F" w:rsidRDefault="00CC1891" w:rsidP="006C6E3E">
            <w:pPr>
              <w:suppressAutoHyphens/>
              <w:spacing w:before="60" w:after="60"/>
              <w:rPr>
                <w:rFonts w:ascii="Arial" w:hAnsi="Arial" w:cs="Arial"/>
                <w:color w:val="000000"/>
                <w:sz w:val="18"/>
                <w:szCs w:val="18"/>
                <w:lang w:eastAsia="ar-SA"/>
              </w:rPr>
            </w:pPr>
          </w:p>
        </w:tc>
      </w:tr>
      <w:tr w:rsidR="00CC1891" w:rsidRPr="007D508F" w14:paraId="62B4446B"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67"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6</w:t>
            </w:r>
          </w:p>
        </w:tc>
        <w:tc>
          <w:tcPr>
            <w:tcW w:w="3552" w:type="dxa"/>
            <w:tcBorders>
              <w:top w:val="single" w:sz="4" w:space="0" w:color="C0C0C0"/>
              <w:left w:val="single" w:sz="4" w:space="0" w:color="C0C0C0"/>
              <w:bottom w:val="single" w:sz="4" w:space="0" w:color="C0C0C0"/>
              <w:right w:val="single" w:sz="4" w:space="0" w:color="C0C0C0"/>
            </w:tcBorders>
          </w:tcPr>
          <w:p w14:paraId="62B44468"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ulti-Day Package</w:t>
            </w:r>
          </w:p>
        </w:tc>
        <w:tc>
          <w:tcPr>
            <w:tcW w:w="1038" w:type="dxa"/>
            <w:tcBorders>
              <w:top w:val="single" w:sz="4" w:space="0" w:color="C0C0C0"/>
              <w:left w:val="single" w:sz="4" w:space="0" w:color="C0C0C0"/>
              <w:bottom w:val="single" w:sz="4" w:space="0" w:color="C0C0C0"/>
              <w:right w:val="single" w:sz="4" w:space="0" w:color="C0C0C0"/>
            </w:tcBorders>
          </w:tcPr>
          <w:p w14:paraId="62B44469"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6A" w14:textId="77777777" w:rsidR="00CC1891" w:rsidRPr="007D508F" w:rsidRDefault="00CC1891" w:rsidP="006C6E3E">
            <w:pPr>
              <w:suppressAutoHyphens/>
              <w:spacing w:before="60" w:after="60"/>
              <w:rPr>
                <w:rFonts w:ascii="Arial" w:hAnsi="Arial" w:cs="Arial"/>
                <w:color w:val="000000"/>
                <w:sz w:val="18"/>
                <w:szCs w:val="18"/>
                <w:lang w:eastAsia="ar-SA"/>
              </w:rPr>
            </w:pPr>
          </w:p>
        </w:tc>
      </w:tr>
      <w:tr w:rsidR="00CC1891" w:rsidRPr="007D508F" w14:paraId="62B44470"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6C"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7</w:t>
            </w:r>
          </w:p>
        </w:tc>
        <w:tc>
          <w:tcPr>
            <w:tcW w:w="3552" w:type="dxa"/>
            <w:tcBorders>
              <w:top w:val="single" w:sz="4" w:space="0" w:color="C0C0C0"/>
              <w:left w:val="single" w:sz="4" w:space="0" w:color="C0C0C0"/>
              <w:bottom w:val="single" w:sz="4" w:space="0" w:color="C0C0C0"/>
              <w:right w:val="single" w:sz="4" w:space="0" w:color="C0C0C0"/>
            </w:tcBorders>
          </w:tcPr>
          <w:p w14:paraId="62B4446D"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Weekly</w:t>
            </w:r>
          </w:p>
        </w:tc>
        <w:tc>
          <w:tcPr>
            <w:tcW w:w="1038" w:type="dxa"/>
            <w:tcBorders>
              <w:top w:val="single" w:sz="4" w:space="0" w:color="C0C0C0"/>
              <w:left w:val="single" w:sz="4" w:space="0" w:color="C0C0C0"/>
              <w:bottom w:val="single" w:sz="4" w:space="0" w:color="C0C0C0"/>
              <w:right w:val="single" w:sz="4" w:space="0" w:color="C0C0C0"/>
            </w:tcBorders>
          </w:tcPr>
          <w:p w14:paraId="62B4446E"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6F" w14:textId="77777777" w:rsidR="00CC1891" w:rsidRPr="007D508F" w:rsidRDefault="00CC1891" w:rsidP="006C6E3E">
            <w:pPr>
              <w:suppressAutoHyphens/>
              <w:spacing w:before="60" w:after="60"/>
              <w:rPr>
                <w:rFonts w:ascii="Arial" w:hAnsi="Arial" w:cs="Arial"/>
                <w:color w:val="000000"/>
                <w:sz w:val="18"/>
                <w:szCs w:val="18"/>
                <w:lang w:eastAsia="ar-SA"/>
              </w:rPr>
            </w:pPr>
          </w:p>
        </w:tc>
      </w:tr>
      <w:tr w:rsidR="00CC1891" w:rsidRPr="007D508F" w14:paraId="62B44475" w14:textId="77777777" w:rsidTr="00CC1891">
        <w:tc>
          <w:tcPr>
            <w:tcW w:w="828" w:type="dxa"/>
            <w:gridSpan w:val="2"/>
            <w:tcBorders>
              <w:top w:val="single" w:sz="4" w:space="0" w:color="C0C0C0"/>
              <w:left w:val="single" w:sz="4" w:space="0" w:color="C0C0C0"/>
              <w:bottom w:val="single" w:sz="4" w:space="0" w:color="C0C0C0"/>
              <w:right w:val="single" w:sz="4" w:space="0" w:color="C0C0C0"/>
            </w:tcBorders>
          </w:tcPr>
          <w:p w14:paraId="62B44471"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28</w:t>
            </w:r>
          </w:p>
        </w:tc>
        <w:tc>
          <w:tcPr>
            <w:tcW w:w="3552" w:type="dxa"/>
            <w:tcBorders>
              <w:top w:val="single" w:sz="4" w:space="0" w:color="C0C0C0"/>
              <w:left w:val="single" w:sz="4" w:space="0" w:color="C0C0C0"/>
              <w:bottom w:val="single" w:sz="4" w:space="0" w:color="C0C0C0"/>
              <w:right w:val="single" w:sz="4" w:space="0" w:color="C0C0C0"/>
            </w:tcBorders>
          </w:tcPr>
          <w:p w14:paraId="62B44472" w14:textId="77777777" w:rsidR="00CC1891" w:rsidRPr="007D508F" w:rsidRDefault="00CC1891"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Monthly</w:t>
            </w:r>
          </w:p>
        </w:tc>
        <w:tc>
          <w:tcPr>
            <w:tcW w:w="1038" w:type="dxa"/>
            <w:tcBorders>
              <w:top w:val="single" w:sz="4" w:space="0" w:color="C0C0C0"/>
              <w:left w:val="single" w:sz="4" w:space="0" w:color="C0C0C0"/>
              <w:bottom w:val="single" w:sz="4" w:space="0" w:color="C0C0C0"/>
              <w:right w:val="single" w:sz="4" w:space="0" w:color="C0C0C0"/>
            </w:tcBorders>
          </w:tcPr>
          <w:p w14:paraId="62B44473" w14:textId="77777777" w:rsidR="00CC1891" w:rsidRPr="007D508F" w:rsidRDefault="00CC1891" w:rsidP="006C6E3E">
            <w:pPr>
              <w:pStyle w:val="ListParagraph"/>
              <w:numPr>
                <w:ilvl w:val="0"/>
                <w:numId w:val="65"/>
              </w:numPr>
              <w:suppressAutoHyphens/>
              <w:spacing w:before="60" w:after="60"/>
              <w:ind w:left="424"/>
              <w:rPr>
                <w:rFonts w:cs="Arial"/>
                <w:color w:val="000000"/>
                <w:sz w:val="18"/>
                <w:szCs w:val="18"/>
                <w:lang w:eastAsia="ar-SA"/>
              </w:rPr>
            </w:pPr>
          </w:p>
        </w:tc>
        <w:tc>
          <w:tcPr>
            <w:tcW w:w="990" w:type="dxa"/>
            <w:tcBorders>
              <w:top w:val="single" w:sz="4" w:space="0" w:color="C0C0C0"/>
              <w:left w:val="single" w:sz="4" w:space="0" w:color="C0C0C0"/>
              <w:bottom w:val="single" w:sz="4" w:space="0" w:color="C0C0C0"/>
              <w:right w:val="single" w:sz="4" w:space="0" w:color="C0C0C0"/>
            </w:tcBorders>
          </w:tcPr>
          <w:p w14:paraId="62B44474" w14:textId="77777777" w:rsidR="00CC1891" w:rsidRPr="007D508F" w:rsidRDefault="00CC1891" w:rsidP="006C6E3E">
            <w:pPr>
              <w:suppressAutoHyphens/>
              <w:spacing w:before="60" w:after="60"/>
              <w:rPr>
                <w:rFonts w:ascii="Arial" w:hAnsi="Arial" w:cs="Arial"/>
                <w:color w:val="000000"/>
                <w:sz w:val="18"/>
                <w:szCs w:val="18"/>
                <w:lang w:eastAsia="ar-SA"/>
              </w:rPr>
            </w:pPr>
          </w:p>
        </w:tc>
      </w:tr>
    </w:tbl>
    <w:p w14:paraId="62B44476" w14:textId="77777777" w:rsidR="006C6E3E" w:rsidRDefault="006C6E3E"/>
    <w:p w14:paraId="62B44477" w14:textId="77777777" w:rsidR="008F7C2A" w:rsidRPr="0059720E" w:rsidRDefault="008F7C2A" w:rsidP="0059720E">
      <w:pPr>
        <w:pStyle w:val="Heading3"/>
        <w:pageBreakBefore/>
        <w:spacing w:before="360" w:after="120"/>
        <w:rPr>
          <w:rFonts w:eastAsia="Times New Roman"/>
          <w:i/>
          <w:color w:val="0B2265"/>
          <w:sz w:val="28"/>
          <w:szCs w:val="32"/>
          <w:lang w:val="es-MX" w:eastAsia="en-US"/>
        </w:rPr>
      </w:pPr>
      <w:bookmarkStart w:id="38" w:name="_Toc351021385"/>
      <w:r w:rsidRPr="0059720E">
        <w:rPr>
          <w:rFonts w:eastAsia="Times New Roman"/>
          <w:i/>
          <w:color w:val="0B2265"/>
          <w:sz w:val="28"/>
          <w:szCs w:val="32"/>
          <w:lang w:val="es-MX" w:eastAsia="en-US"/>
        </w:rPr>
        <w:t xml:space="preserve">Figure </w:t>
      </w:r>
      <w:r w:rsidR="00A845CB" w:rsidRPr="0059720E">
        <w:rPr>
          <w:rFonts w:eastAsia="Times New Roman"/>
          <w:i/>
          <w:color w:val="0B2265"/>
          <w:sz w:val="28"/>
          <w:szCs w:val="32"/>
          <w:lang w:val="es-MX" w:eastAsia="en-US"/>
        </w:rPr>
        <w:t>4</w:t>
      </w:r>
      <w:r w:rsidRPr="0059720E">
        <w:rPr>
          <w:rFonts w:eastAsia="Times New Roman"/>
          <w:i/>
          <w:color w:val="0B2265"/>
          <w:sz w:val="28"/>
          <w:szCs w:val="32"/>
          <w:lang w:val="es-MX" w:eastAsia="en-US"/>
        </w:rPr>
        <w:t>: Commission</w:t>
      </w:r>
      <w:r w:rsidR="00A845CB" w:rsidRPr="0059720E">
        <w:rPr>
          <w:rFonts w:eastAsia="Times New Roman"/>
          <w:i/>
          <w:color w:val="0B2265"/>
          <w:sz w:val="28"/>
          <w:szCs w:val="32"/>
          <w:lang w:val="es-MX" w:eastAsia="en-US"/>
        </w:rPr>
        <w:t xml:space="preserve"> </w:t>
      </w:r>
      <w:r w:rsidRPr="0059720E">
        <w:rPr>
          <w:rFonts w:eastAsia="Times New Roman"/>
          <w:i/>
          <w:color w:val="0B2265"/>
          <w:sz w:val="28"/>
          <w:szCs w:val="32"/>
          <w:lang w:val="es-MX" w:eastAsia="en-US"/>
        </w:rPr>
        <w:t>@StatusType Enumerations</w:t>
      </w:r>
      <w:bookmarkEnd w:id="38"/>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278"/>
        <w:gridCol w:w="2051"/>
        <w:gridCol w:w="1080"/>
      </w:tblGrid>
      <w:tr w:rsidR="004E760C" w:rsidRPr="00354B77" w14:paraId="62B44479" w14:textId="77777777" w:rsidTr="004E760C">
        <w:tc>
          <w:tcPr>
            <w:tcW w:w="4409" w:type="dxa"/>
            <w:gridSpan w:val="3"/>
            <w:tcBorders>
              <w:top w:val="single" w:sz="4" w:space="0" w:color="C0C0C0"/>
              <w:left w:val="single" w:sz="4" w:space="0" w:color="C0C0C0"/>
              <w:bottom w:val="single" w:sz="4" w:space="0" w:color="C0C0C0"/>
              <w:right w:val="single" w:sz="4" w:space="0" w:color="C0C0C0"/>
            </w:tcBorders>
            <w:shd w:val="pct5" w:color="auto" w:fill="auto"/>
          </w:tcPr>
          <w:p w14:paraId="62B44478" w14:textId="77777777" w:rsidR="004E760C" w:rsidRPr="00354B77" w:rsidRDefault="004E760C" w:rsidP="00451155">
            <w:pPr>
              <w:pStyle w:val="TableHeading"/>
            </w:pPr>
            <w:r>
              <w:t>Commission@StatusType Enumerations</w:t>
            </w:r>
          </w:p>
        </w:tc>
      </w:tr>
      <w:tr w:rsidR="004E760C" w:rsidRPr="00354B77" w14:paraId="62B4447D" w14:textId="77777777" w:rsidTr="004E760C">
        <w:tc>
          <w:tcPr>
            <w:tcW w:w="1278" w:type="dxa"/>
            <w:tcBorders>
              <w:top w:val="single" w:sz="4" w:space="0" w:color="C0C0C0"/>
              <w:left w:val="single" w:sz="4" w:space="0" w:color="C0C0C0"/>
              <w:bottom w:val="single" w:sz="4" w:space="0" w:color="C0C0C0"/>
              <w:right w:val="single" w:sz="4" w:space="0" w:color="C0C0C0"/>
            </w:tcBorders>
            <w:shd w:val="pct12" w:color="auto" w:fill="auto"/>
          </w:tcPr>
          <w:p w14:paraId="62B4447A" w14:textId="77777777" w:rsidR="004E760C" w:rsidRPr="00354B77" w:rsidRDefault="004E760C" w:rsidP="00451155">
            <w:pPr>
              <w:pStyle w:val="TableHeading"/>
              <w:rPr>
                <w:szCs w:val="16"/>
              </w:rPr>
            </w:pPr>
            <w:r w:rsidRPr="00354B77">
              <w:rPr>
                <w:szCs w:val="16"/>
              </w:rPr>
              <w:t>OTA</w:t>
            </w:r>
          </w:p>
        </w:tc>
        <w:tc>
          <w:tcPr>
            <w:tcW w:w="2051" w:type="dxa"/>
            <w:tcBorders>
              <w:top w:val="single" w:sz="4" w:space="0" w:color="C0C0C0"/>
              <w:left w:val="single" w:sz="4" w:space="0" w:color="C0C0C0"/>
              <w:bottom w:val="single" w:sz="4" w:space="0" w:color="C0C0C0"/>
              <w:right w:val="single" w:sz="4" w:space="0" w:color="C0C0C0"/>
            </w:tcBorders>
            <w:shd w:val="pct12" w:color="auto" w:fill="auto"/>
          </w:tcPr>
          <w:p w14:paraId="62B4447B" w14:textId="77777777" w:rsidR="004E760C" w:rsidRPr="00354B77" w:rsidRDefault="004E760C" w:rsidP="00451155">
            <w:pPr>
              <w:pStyle w:val="TableHeading"/>
              <w:rPr>
                <w:szCs w:val="16"/>
              </w:rPr>
            </w:pPr>
            <w:r w:rsidRPr="00354B77">
              <w:rPr>
                <w:szCs w:val="16"/>
              </w:rPr>
              <w:t>Description</w:t>
            </w:r>
          </w:p>
        </w:tc>
        <w:tc>
          <w:tcPr>
            <w:tcW w:w="1080" w:type="dxa"/>
            <w:tcBorders>
              <w:top w:val="single" w:sz="4" w:space="0" w:color="C0C0C0"/>
              <w:left w:val="single" w:sz="4" w:space="0" w:color="C0C0C0"/>
              <w:bottom w:val="single" w:sz="4" w:space="0" w:color="C0C0C0"/>
              <w:right w:val="single" w:sz="4" w:space="0" w:color="C0C0C0"/>
            </w:tcBorders>
            <w:shd w:val="pct12" w:color="auto" w:fill="auto"/>
          </w:tcPr>
          <w:p w14:paraId="62B4447C" w14:textId="77777777" w:rsidR="004E760C" w:rsidRPr="00354B77" w:rsidRDefault="004E760C" w:rsidP="00451155">
            <w:pPr>
              <w:pStyle w:val="TableHeading"/>
              <w:rPr>
                <w:szCs w:val="16"/>
              </w:rPr>
            </w:pPr>
            <w:r w:rsidRPr="00354B77">
              <w:rPr>
                <w:szCs w:val="16"/>
              </w:rPr>
              <w:t>GI</w:t>
            </w:r>
          </w:p>
        </w:tc>
      </w:tr>
      <w:tr w:rsidR="004E760C" w:rsidRPr="0059720E" w14:paraId="62B44481"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62B4447E"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Full</w:t>
            </w:r>
          </w:p>
        </w:tc>
        <w:tc>
          <w:tcPr>
            <w:tcW w:w="2051" w:type="dxa"/>
            <w:tcBorders>
              <w:top w:val="single" w:sz="4" w:space="0" w:color="C0C0C0"/>
              <w:left w:val="single" w:sz="4" w:space="0" w:color="C0C0C0"/>
              <w:bottom w:val="single" w:sz="4" w:space="0" w:color="C0C0C0"/>
              <w:right w:val="single" w:sz="4" w:space="0" w:color="C0C0C0"/>
            </w:tcBorders>
          </w:tcPr>
          <w:p w14:paraId="62B4447F"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Full Commission</w:t>
            </w:r>
          </w:p>
        </w:tc>
        <w:tc>
          <w:tcPr>
            <w:tcW w:w="1080" w:type="dxa"/>
            <w:tcBorders>
              <w:top w:val="single" w:sz="4" w:space="0" w:color="C0C0C0"/>
              <w:left w:val="single" w:sz="4" w:space="0" w:color="C0C0C0"/>
              <w:bottom w:val="single" w:sz="4" w:space="0" w:color="C0C0C0"/>
              <w:right w:val="single" w:sz="4" w:space="0" w:color="C0C0C0"/>
            </w:tcBorders>
          </w:tcPr>
          <w:p w14:paraId="62B44480"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Y</w:t>
            </w:r>
          </w:p>
        </w:tc>
      </w:tr>
      <w:tr w:rsidR="004E760C" w:rsidRPr="0059720E" w14:paraId="62B44485"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62B44482"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Partial</w:t>
            </w:r>
          </w:p>
        </w:tc>
        <w:tc>
          <w:tcPr>
            <w:tcW w:w="2051" w:type="dxa"/>
            <w:tcBorders>
              <w:top w:val="single" w:sz="4" w:space="0" w:color="C0C0C0"/>
              <w:left w:val="single" w:sz="4" w:space="0" w:color="C0C0C0"/>
              <w:bottom w:val="single" w:sz="4" w:space="0" w:color="C0C0C0"/>
              <w:right w:val="single" w:sz="4" w:space="0" w:color="C0C0C0"/>
            </w:tcBorders>
          </w:tcPr>
          <w:p w14:paraId="62B44483"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Partial Commission</w:t>
            </w:r>
          </w:p>
        </w:tc>
        <w:tc>
          <w:tcPr>
            <w:tcW w:w="1080" w:type="dxa"/>
            <w:tcBorders>
              <w:top w:val="single" w:sz="4" w:space="0" w:color="C0C0C0"/>
              <w:left w:val="single" w:sz="4" w:space="0" w:color="C0C0C0"/>
              <w:bottom w:val="single" w:sz="4" w:space="0" w:color="C0C0C0"/>
              <w:right w:val="single" w:sz="4" w:space="0" w:color="C0C0C0"/>
            </w:tcBorders>
          </w:tcPr>
          <w:p w14:paraId="62B44484"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Y</w:t>
            </w:r>
          </w:p>
        </w:tc>
      </w:tr>
      <w:tr w:rsidR="004E760C" w:rsidRPr="0059720E" w14:paraId="62B44489"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62B44486"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Non-Paying</w:t>
            </w:r>
          </w:p>
        </w:tc>
        <w:tc>
          <w:tcPr>
            <w:tcW w:w="2051" w:type="dxa"/>
            <w:tcBorders>
              <w:top w:val="single" w:sz="4" w:space="0" w:color="C0C0C0"/>
              <w:left w:val="single" w:sz="4" w:space="0" w:color="C0C0C0"/>
              <w:bottom w:val="single" w:sz="4" w:space="0" w:color="C0C0C0"/>
              <w:right w:val="single" w:sz="4" w:space="0" w:color="C0C0C0"/>
            </w:tcBorders>
          </w:tcPr>
          <w:p w14:paraId="62B44487"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No Commission</w:t>
            </w:r>
          </w:p>
        </w:tc>
        <w:tc>
          <w:tcPr>
            <w:tcW w:w="1080" w:type="dxa"/>
            <w:tcBorders>
              <w:top w:val="single" w:sz="4" w:space="0" w:color="C0C0C0"/>
              <w:left w:val="single" w:sz="4" w:space="0" w:color="C0C0C0"/>
              <w:bottom w:val="single" w:sz="4" w:space="0" w:color="C0C0C0"/>
              <w:right w:val="single" w:sz="4" w:space="0" w:color="C0C0C0"/>
            </w:tcBorders>
          </w:tcPr>
          <w:p w14:paraId="62B44488"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N</w:t>
            </w:r>
          </w:p>
        </w:tc>
      </w:tr>
      <w:tr w:rsidR="004E760C" w:rsidRPr="0059720E" w14:paraId="62B4448D"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62B4448A"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No-Show</w:t>
            </w:r>
          </w:p>
        </w:tc>
        <w:tc>
          <w:tcPr>
            <w:tcW w:w="2051" w:type="dxa"/>
            <w:tcBorders>
              <w:top w:val="single" w:sz="4" w:space="0" w:color="C0C0C0"/>
              <w:left w:val="single" w:sz="4" w:space="0" w:color="C0C0C0"/>
              <w:bottom w:val="single" w:sz="4" w:space="0" w:color="C0C0C0"/>
              <w:right w:val="single" w:sz="4" w:space="0" w:color="C0C0C0"/>
            </w:tcBorders>
          </w:tcPr>
          <w:p w14:paraId="62B4448B"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Different commission may be applied if the reservation is not fulfilled</w:t>
            </w:r>
          </w:p>
        </w:tc>
        <w:tc>
          <w:tcPr>
            <w:tcW w:w="1080" w:type="dxa"/>
            <w:tcBorders>
              <w:top w:val="single" w:sz="4" w:space="0" w:color="C0C0C0"/>
              <w:left w:val="single" w:sz="4" w:space="0" w:color="C0C0C0"/>
              <w:bottom w:val="single" w:sz="4" w:space="0" w:color="C0C0C0"/>
              <w:right w:val="single" w:sz="4" w:space="0" w:color="C0C0C0"/>
            </w:tcBorders>
          </w:tcPr>
          <w:p w14:paraId="62B4448C"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Y</w:t>
            </w:r>
          </w:p>
        </w:tc>
      </w:tr>
      <w:tr w:rsidR="004E760C" w:rsidRPr="0059720E" w14:paraId="62B44491" w14:textId="77777777" w:rsidTr="004E760C">
        <w:tc>
          <w:tcPr>
            <w:tcW w:w="1278" w:type="dxa"/>
            <w:tcBorders>
              <w:top w:val="single" w:sz="4" w:space="0" w:color="C0C0C0"/>
              <w:left w:val="single" w:sz="4" w:space="0" w:color="C0C0C0"/>
              <w:bottom w:val="single" w:sz="4" w:space="0" w:color="C0C0C0"/>
              <w:right w:val="single" w:sz="4" w:space="0" w:color="C0C0C0"/>
            </w:tcBorders>
          </w:tcPr>
          <w:p w14:paraId="62B4448E"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Adjustment</w:t>
            </w:r>
          </w:p>
        </w:tc>
        <w:tc>
          <w:tcPr>
            <w:tcW w:w="2051" w:type="dxa"/>
            <w:tcBorders>
              <w:top w:val="single" w:sz="4" w:space="0" w:color="C0C0C0"/>
              <w:left w:val="single" w:sz="4" w:space="0" w:color="C0C0C0"/>
              <w:bottom w:val="single" w:sz="4" w:space="0" w:color="C0C0C0"/>
              <w:right w:val="single" w:sz="4" w:space="0" w:color="C0C0C0"/>
            </w:tcBorders>
          </w:tcPr>
          <w:p w14:paraId="62B4448F" w14:textId="77777777" w:rsidR="004E760C" w:rsidRPr="0059720E" w:rsidRDefault="004E760C" w:rsidP="0059720E">
            <w:pPr>
              <w:suppressAutoHyphens/>
              <w:spacing w:before="60" w:after="60"/>
              <w:rPr>
                <w:rFonts w:ascii="Arial" w:hAnsi="Arial" w:cs="Arial"/>
                <w:color w:val="000000"/>
                <w:sz w:val="18"/>
                <w:szCs w:val="18"/>
                <w:lang w:eastAsia="ar-SA"/>
              </w:rPr>
            </w:pPr>
          </w:p>
        </w:tc>
        <w:tc>
          <w:tcPr>
            <w:tcW w:w="1080" w:type="dxa"/>
            <w:tcBorders>
              <w:top w:val="single" w:sz="4" w:space="0" w:color="C0C0C0"/>
              <w:left w:val="single" w:sz="4" w:space="0" w:color="C0C0C0"/>
              <w:bottom w:val="single" w:sz="4" w:space="0" w:color="C0C0C0"/>
              <w:right w:val="single" w:sz="4" w:space="0" w:color="C0C0C0"/>
            </w:tcBorders>
          </w:tcPr>
          <w:p w14:paraId="62B44490" w14:textId="77777777" w:rsidR="004E760C" w:rsidRPr="0059720E" w:rsidRDefault="004E760C"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Y</w:t>
            </w:r>
          </w:p>
        </w:tc>
      </w:tr>
    </w:tbl>
    <w:p w14:paraId="62B44492" w14:textId="77777777" w:rsidR="00685037" w:rsidRDefault="00685037" w:rsidP="00685037"/>
    <w:p w14:paraId="62B44493" w14:textId="77777777" w:rsidR="002B5ACF" w:rsidRPr="00F24907" w:rsidRDefault="008F7C2A" w:rsidP="004B36C2">
      <w:pPr>
        <w:pStyle w:val="StyleHeading316ptItalicCustomColorRGB1134101Befo"/>
      </w:pPr>
      <w:bookmarkStart w:id="39" w:name="_Toc351021386"/>
      <w:r w:rsidRPr="00F24907">
        <w:t xml:space="preserve">Figure </w:t>
      </w:r>
      <w:r w:rsidR="00A845CB">
        <w:t>5</w:t>
      </w:r>
      <w:r w:rsidRPr="00F24907">
        <w:t>: OTA Code List Payment Type Code (PMT)</w:t>
      </w:r>
      <w:bookmarkEnd w:id="39"/>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2212"/>
        <w:gridCol w:w="900"/>
      </w:tblGrid>
      <w:tr w:rsidR="003919A8" w:rsidRPr="00354B77" w14:paraId="62B44496" w14:textId="77777777" w:rsidTr="003919A8">
        <w:tc>
          <w:tcPr>
            <w:tcW w:w="3708" w:type="dxa"/>
            <w:gridSpan w:val="3"/>
            <w:tcBorders>
              <w:top w:val="single" w:sz="4" w:space="0" w:color="C0C0C0"/>
              <w:left w:val="single" w:sz="4" w:space="0" w:color="C0C0C0"/>
              <w:bottom w:val="single" w:sz="4" w:space="0" w:color="C0C0C0"/>
            </w:tcBorders>
            <w:shd w:val="pct5" w:color="auto" w:fill="auto"/>
          </w:tcPr>
          <w:p w14:paraId="62B44494" w14:textId="77777777" w:rsidR="003919A8" w:rsidRPr="00354B77" w:rsidRDefault="003919A8" w:rsidP="006C6E3E">
            <w:pPr>
              <w:pStyle w:val="TableHeading"/>
            </w:pPr>
            <w:r w:rsidRPr="00354B77">
              <w:t>OTA Code List</w:t>
            </w:r>
          </w:p>
          <w:p w14:paraId="62B44495" w14:textId="77777777" w:rsidR="003919A8" w:rsidRPr="00354B77" w:rsidRDefault="003919A8" w:rsidP="006C6E3E">
            <w:pPr>
              <w:pStyle w:val="TableHeading"/>
            </w:pPr>
            <w:r>
              <w:t>Payment Type Code (PMT)</w:t>
            </w:r>
          </w:p>
        </w:tc>
      </w:tr>
      <w:tr w:rsidR="003919A8" w:rsidRPr="00354B77" w14:paraId="62B4449A" w14:textId="77777777" w:rsidTr="003919A8">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62B44497" w14:textId="77777777" w:rsidR="003919A8" w:rsidRPr="00354B77" w:rsidRDefault="003919A8" w:rsidP="006C6E3E">
            <w:pPr>
              <w:pStyle w:val="TableHeading"/>
              <w:rPr>
                <w:szCs w:val="16"/>
              </w:rPr>
            </w:pPr>
            <w:r w:rsidRPr="00354B77">
              <w:rPr>
                <w:szCs w:val="16"/>
              </w:rPr>
              <w:t>OTA</w:t>
            </w:r>
          </w:p>
        </w:tc>
        <w:tc>
          <w:tcPr>
            <w:tcW w:w="2212" w:type="dxa"/>
            <w:tcBorders>
              <w:top w:val="single" w:sz="4" w:space="0" w:color="C0C0C0"/>
              <w:left w:val="single" w:sz="4" w:space="0" w:color="C0C0C0"/>
              <w:bottom w:val="single" w:sz="4" w:space="0" w:color="C0C0C0"/>
              <w:right w:val="single" w:sz="4" w:space="0" w:color="C0C0C0"/>
            </w:tcBorders>
            <w:shd w:val="pct12" w:color="auto" w:fill="auto"/>
          </w:tcPr>
          <w:p w14:paraId="62B44498" w14:textId="77777777" w:rsidR="003919A8" w:rsidRPr="00354B77" w:rsidRDefault="003919A8" w:rsidP="006C6E3E">
            <w:pPr>
              <w:pStyle w:val="TableHeading"/>
              <w:rPr>
                <w:szCs w:val="16"/>
              </w:rPr>
            </w:pPr>
            <w:r w:rsidRPr="00354B77">
              <w:rPr>
                <w:szCs w:val="16"/>
              </w:rPr>
              <w:t>Description</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62B44499" w14:textId="77777777" w:rsidR="003919A8" w:rsidRPr="00354B77" w:rsidRDefault="003919A8" w:rsidP="003919A8">
            <w:pPr>
              <w:pStyle w:val="TableHeading"/>
              <w:rPr>
                <w:szCs w:val="16"/>
              </w:rPr>
            </w:pPr>
            <w:r w:rsidRPr="00354B77">
              <w:rPr>
                <w:szCs w:val="16"/>
              </w:rPr>
              <w:t>GI</w:t>
            </w:r>
          </w:p>
        </w:tc>
      </w:tr>
      <w:tr w:rsidR="003919A8" w:rsidRPr="007D508F" w14:paraId="62B4449E" w14:textId="77777777" w:rsidTr="003919A8">
        <w:tc>
          <w:tcPr>
            <w:tcW w:w="596" w:type="dxa"/>
            <w:tcBorders>
              <w:top w:val="single" w:sz="4" w:space="0" w:color="C0C0C0"/>
              <w:left w:val="single" w:sz="4" w:space="0" w:color="C0C0C0"/>
              <w:bottom w:val="single" w:sz="4" w:space="0" w:color="C0C0C0"/>
              <w:right w:val="single" w:sz="4" w:space="0" w:color="C0C0C0"/>
            </w:tcBorders>
          </w:tcPr>
          <w:p w14:paraId="62B4449B" w14:textId="77777777" w:rsidR="003919A8" w:rsidRPr="007D508F" w:rsidRDefault="003919A8"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4</w:t>
            </w:r>
          </w:p>
        </w:tc>
        <w:tc>
          <w:tcPr>
            <w:tcW w:w="2212" w:type="dxa"/>
            <w:tcBorders>
              <w:top w:val="single" w:sz="4" w:space="0" w:color="C0C0C0"/>
              <w:left w:val="single" w:sz="4" w:space="0" w:color="C0C0C0"/>
              <w:bottom w:val="single" w:sz="4" w:space="0" w:color="C0C0C0"/>
              <w:right w:val="single" w:sz="4" w:space="0" w:color="C0C0C0"/>
            </w:tcBorders>
          </w:tcPr>
          <w:p w14:paraId="62B4449C" w14:textId="77777777" w:rsidR="003919A8" w:rsidRPr="007D508F" w:rsidRDefault="003919A8"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Pre-Pay</w:t>
            </w:r>
          </w:p>
        </w:tc>
        <w:tc>
          <w:tcPr>
            <w:tcW w:w="900" w:type="dxa"/>
            <w:tcBorders>
              <w:top w:val="single" w:sz="4" w:space="0" w:color="C0C0C0"/>
              <w:left w:val="single" w:sz="4" w:space="0" w:color="C0C0C0"/>
              <w:bottom w:val="single" w:sz="4" w:space="0" w:color="C0C0C0"/>
              <w:right w:val="single" w:sz="4" w:space="0" w:color="C0C0C0"/>
            </w:tcBorders>
          </w:tcPr>
          <w:p w14:paraId="62B4449D" w14:textId="77777777" w:rsidR="003919A8" w:rsidRPr="007D508F" w:rsidRDefault="003919A8" w:rsidP="006C6E3E">
            <w:pPr>
              <w:pStyle w:val="ListParagraph"/>
              <w:numPr>
                <w:ilvl w:val="0"/>
                <w:numId w:val="65"/>
              </w:numPr>
              <w:suppressAutoHyphens/>
              <w:spacing w:before="60" w:after="60"/>
              <w:ind w:left="424"/>
              <w:rPr>
                <w:rFonts w:cs="Arial"/>
                <w:color w:val="000000"/>
                <w:sz w:val="18"/>
                <w:szCs w:val="18"/>
                <w:lang w:eastAsia="ar-SA"/>
              </w:rPr>
            </w:pPr>
          </w:p>
        </w:tc>
      </w:tr>
      <w:tr w:rsidR="003919A8" w:rsidRPr="007D508F" w14:paraId="62B444A2" w14:textId="77777777" w:rsidTr="003919A8">
        <w:tc>
          <w:tcPr>
            <w:tcW w:w="596" w:type="dxa"/>
            <w:tcBorders>
              <w:top w:val="single" w:sz="4" w:space="0" w:color="C0C0C0"/>
              <w:left w:val="single" w:sz="4" w:space="0" w:color="C0C0C0"/>
              <w:bottom w:val="single" w:sz="4" w:space="0" w:color="C0C0C0"/>
              <w:right w:val="single" w:sz="4" w:space="0" w:color="C0C0C0"/>
            </w:tcBorders>
          </w:tcPr>
          <w:p w14:paraId="62B4449F" w14:textId="77777777" w:rsidR="003919A8" w:rsidRPr="007D508F" w:rsidRDefault="003919A8"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8</w:t>
            </w:r>
          </w:p>
        </w:tc>
        <w:tc>
          <w:tcPr>
            <w:tcW w:w="2212" w:type="dxa"/>
            <w:tcBorders>
              <w:top w:val="single" w:sz="4" w:space="0" w:color="C0C0C0"/>
              <w:left w:val="single" w:sz="4" w:space="0" w:color="C0C0C0"/>
              <w:bottom w:val="single" w:sz="4" w:space="0" w:color="C0C0C0"/>
              <w:right w:val="single" w:sz="4" w:space="0" w:color="C0C0C0"/>
            </w:tcBorders>
          </w:tcPr>
          <w:p w14:paraId="62B444A0" w14:textId="77777777" w:rsidR="003919A8" w:rsidRPr="007D508F" w:rsidRDefault="003919A8"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Deposit</w:t>
            </w:r>
          </w:p>
        </w:tc>
        <w:tc>
          <w:tcPr>
            <w:tcW w:w="900" w:type="dxa"/>
            <w:tcBorders>
              <w:top w:val="single" w:sz="4" w:space="0" w:color="C0C0C0"/>
              <w:left w:val="single" w:sz="4" w:space="0" w:color="C0C0C0"/>
              <w:bottom w:val="single" w:sz="4" w:space="0" w:color="C0C0C0"/>
              <w:right w:val="single" w:sz="4" w:space="0" w:color="C0C0C0"/>
            </w:tcBorders>
          </w:tcPr>
          <w:p w14:paraId="62B444A1" w14:textId="77777777" w:rsidR="003919A8" w:rsidRPr="007D508F" w:rsidRDefault="003919A8" w:rsidP="006C6E3E">
            <w:pPr>
              <w:pStyle w:val="ListParagraph"/>
              <w:numPr>
                <w:ilvl w:val="0"/>
                <w:numId w:val="65"/>
              </w:numPr>
              <w:suppressAutoHyphens/>
              <w:spacing w:before="60" w:after="60"/>
              <w:ind w:left="424"/>
              <w:rPr>
                <w:rFonts w:cs="Arial"/>
                <w:color w:val="000000"/>
                <w:sz w:val="18"/>
                <w:szCs w:val="18"/>
                <w:lang w:eastAsia="ar-SA"/>
              </w:rPr>
            </w:pPr>
          </w:p>
        </w:tc>
      </w:tr>
      <w:tr w:rsidR="003919A8" w:rsidRPr="007D508F" w14:paraId="62B444A6" w14:textId="77777777" w:rsidTr="003919A8">
        <w:tc>
          <w:tcPr>
            <w:tcW w:w="596" w:type="dxa"/>
            <w:tcBorders>
              <w:top w:val="single" w:sz="4" w:space="0" w:color="C0C0C0"/>
              <w:left w:val="single" w:sz="4" w:space="0" w:color="C0C0C0"/>
              <w:bottom w:val="single" w:sz="4" w:space="0" w:color="C0C0C0"/>
              <w:right w:val="single" w:sz="4" w:space="0" w:color="C0C0C0"/>
            </w:tcBorders>
          </w:tcPr>
          <w:p w14:paraId="62B444A3" w14:textId="77777777" w:rsidR="003919A8" w:rsidRPr="007D508F" w:rsidRDefault="003919A8"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31</w:t>
            </w:r>
          </w:p>
        </w:tc>
        <w:tc>
          <w:tcPr>
            <w:tcW w:w="2212" w:type="dxa"/>
            <w:tcBorders>
              <w:top w:val="single" w:sz="4" w:space="0" w:color="C0C0C0"/>
              <w:left w:val="single" w:sz="4" w:space="0" w:color="C0C0C0"/>
              <w:bottom w:val="single" w:sz="4" w:space="0" w:color="C0C0C0"/>
              <w:right w:val="single" w:sz="4" w:space="0" w:color="C0C0C0"/>
            </w:tcBorders>
          </w:tcPr>
          <w:p w14:paraId="62B444A4" w14:textId="77777777" w:rsidR="003919A8" w:rsidRPr="007D508F" w:rsidRDefault="003919A8" w:rsidP="006C6E3E">
            <w:pPr>
              <w:suppressAutoHyphens/>
              <w:spacing w:before="60" w:after="60"/>
              <w:rPr>
                <w:rFonts w:ascii="Arial" w:hAnsi="Arial" w:cs="Arial"/>
                <w:color w:val="000000"/>
                <w:sz w:val="18"/>
                <w:szCs w:val="18"/>
                <w:lang w:eastAsia="ar-SA"/>
              </w:rPr>
            </w:pPr>
            <w:r w:rsidRPr="007D508F">
              <w:rPr>
                <w:rFonts w:ascii="Arial" w:hAnsi="Arial" w:cs="Arial"/>
                <w:color w:val="000000"/>
                <w:sz w:val="18"/>
                <w:szCs w:val="18"/>
                <w:lang w:eastAsia="ar-SA"/>
              </w:rPr>
              <w:t>Guarantee</w:t>
            </w:r>
          </w:p>
        </w:tc>
        <w:tc>
          <w:tcPr>
            <w:tcW w:w="900" w:type="dxa"/>
            <w:tcBorders>
              <w:top w:val="single" w:sz="4" w:space="0" w:color="C0C0C0"/>
              <w:left w:val="single" w:sz="4" w:space="0" w:color="C0C0C0"/>
              <w:bottom w:val="single" w:sz="4" w:space="0" w:color="C0C0C0"/>
              <w:right w:val="single" w:sz="4" w:space="0" w:color="C0C0C0"/>
            </w:tcBorders>
          </w:tcPr>
          <w:p w14:paraId="62B444A5" w14:textId="77777777" w:rsidR="003919A8" w:rsidRPr="007D508F" w:rsidRDefault="003919A8" w:rsidP="006C6E3E">
            <w:pPr>
              <w:pStyle w:val="ListParagraph"/>
              <w:numPr>
                <w:ilvl w:val="0"/>
                <w:numId w:val="65"/>
              </w:numPr>
              <w:suppressAutoHyphens/>
              <w:spacing w:before="60" w:after="60"/>
              <w:ind w:left="424"/>
              <w:rPr>
                <w:rFonts w:cs="Arial"/>
                <w:color w:val="000000"/>
                <w:sz w:val="18"/>
                <w:szCs w:val="18"/>
                <w:lang w:eastAsia="ar-SA"/>
              </w:rPr>
            </w:pPr>
          </w:p>
        </w:tc>
      </w:tr>
    </w:tbl>
    <w:p w14:paraId="62B444A7" w14:textId="77777777" w:rsidR="0012289D" w:rsidRDefault="0012289D" w:rsidP="00BC57CE"/>
    <w:p w14:paraId="62B444A8" w14:textId="77777777" w:rsidR="008F7C2A" w:rsidRPr="0059720E" w:rsidRDefault="008F7C2A" w:rsidP="0059720E">
      <w:pPr>
        <w:pStyle w:val="Heading3"/>
        <w:pageBreakBefore/>
        <w:spacing w:before="360" w:after="120"/>
        <w:rPr>
          <w:rFonts w:eastAsia="Times New Roman"/>
          <w:i/>
          <w:color w:val="0B2265"/>
          <w:sz w:val="28"/>
          <w:szCs w:val="32"/>
          <w:lang w:val="es-MX" w:eastAsia="en-US"/>
        </w:rPr>
      </w:pPr>
      <w:bookmarkStart w:id="40" w:name="_Toc351021387"/>
      <w:r w:rsidRPr="0059720E">
        <w:rPr>
          <w:rFonts w:eastAsia="Times New Roman"/>
          <w:i/>
          <w:color w:val="0B2265"/>
          <w:sz w:val="28"/>
          <w:szCs w:val="32"/>
          <w:lang w:val="es-MX" w:eastAsia="en-US"/>
        </w:rPr>
        <w:t xml:space="preserve">Figure </w:t>
      </w:r>
      <w:r w:rsidR="00A845CB" w:rsidRPr="0059720E">
        <w:rPr>
          <w:rFonts w:eastAsia="Times New Roman"/>
          <w:i/>
          <w:color w:val="0B2265"/>
          <w:sz w:val="28"/>
          <w:szCs w:val="32"/>
          <w:lang w:val="es-MX" w:eastAsia="en-US"/>
        </w:rPr>
        <w:t>6</w:t>
      </w:r>
      <w:r w:rsidRPr="0059720E">
        <w:rPr>
          <w:rFonts w:eastAsia="Times New Roman"/>
          <w:i/>
          <w:color w:val="0B2265"/>
          <w:sz w:val="28"/>
          <w:szCs w:val="32"/>
          <w:lang w:val="es-MX" w:eastAsia="en-US"/>
        </w:rPr>
        <w:t>: OTA Room View Type (RVT)</w:t>
      </w:r>
      <w:bookmarkEnd w:id="40"/>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597"/>
        <w:gridCol w:w="34"/>
        <w:gridCol w:w="2178"/>
        <w:gridCol w:w="1260"/>
        <w:gridCol w:w="1260"/>
      </w:tblGrid>
      <w:tr w:rsidR="00CD0B1B" w:rsidRPr="00354B77" w14:paraId="62B444AC" w14:textId="77777777" w:rsidTr="00A81A3F">
        <w:tc>
          <w:tcPr>
            <w:tcW w:w="630" w:type="dxa"/>
            <w:gridSpan w:val="2"/>
            <w:tcBorders>
              <w:top w:val="single" w:sz="4" w:space="0" w:color="C0C0C0"/>
              <w:left w:val="single" w:sz="4" w:space="0" w:color="C0C0C0"/>
              <w:bottom w:val="single" w:sz="4" w:space="0" w:color="C0C0C0"/>
              <w:right w:val="single" w:sz="4" w:space="0" w:color="C0C0C0"/>
            </w:tcBorders>
            <w:shd w:val="pct5" w:color="auto" w:fill="auto"/>
          </w:tcPr>
          <w:p w14:paraId="62B444A9" w14:textId="77777777" w:rsidR="00CD0B1B" w:rsidRPr="00354B77" w:rsidRDefault="00CD0B1B" w:rsidP="006C6E3E">
            <w:pPr>
              <w:pStyle w:val="TableHeading"/>
            </w:pPr>
          </w:p>
        </w:tc>
        <w:tc>
          <w:tcPr>
            <w:tcW w:w="4698" w:type="dxa"/>
            <w:gridSpan w:val="3"/>
            <w:tcBorders>
              <w:top w:val="single" w:sz="4" w:space="0" w:color="C0C0C0"/>
              <w:left w:val="single" w:sz="4" w:space="0" w:color="C0C0C0"/>
              <w:bottom w:val="single" w:sz="4" w:space="0" w:color="C0C0C0"/>
            </w:tcBorders>
            <w:shd w:val="pct5" w:color="auto" w:fill="auto"/>
          </w:tcPr>
          <w:p w14:paraId="62B444AA" w14:textId="77777777" w:rsidR="00CD0B1B" w:rsidRPr="00354B77" w:rsidRDefault="00CD0B1B" w:rsidP="006C6E3E">
            <w:pPr>
              <w:pStyle w:val="TableHeading"/>
            </w:pPr>
            <w:r w:rsidRPr="00354B77">
              <w:t>OTA Code List</w:t>
            </w:r>
          </w:p>
          <w:p w14:paraId="62B444AB" w14:textId="77777777" w:rsidR="00CD0B1B" w:rsidRPr="00354B77" w:rsidRDefault="00CD0B1B" w:rsidP="006C6E3E">
            <w:pPr>
              <w:pStyle w:val="TableHeading"/>
            </w:pPr>
            <w:r>
              <w:t>Room View Type (RVT)</w:t>
            </w:r>
          </w:p>
        </w:tc>
      </w:tr>
      <w:tr w:rsidR="00CD0B1B" w:rsidRPr="00354B77" w14:paraId="62B444B1" w14:textId="77777777" w:rsidTr="00A81A3F">
        <w:tc>
          <w:tcPr>
            <w:tcW w:w="596" w:type="dxa"/>
            <w:tcBorders>
              <w:top w:val="single" w:sz="4" w:space="0" w:color="C0C0C0"/>
              <w:left w:val="single" w:sz="4" w:space="0" w:color="C0C0C0"/>
              <w:bottom w:val="single" w:sz="4" w:space="0" w:color="C0C0C0"/>
              <w:right w:val="single" w:sz="4" w:space="0" w:color="C0C0C0"/>
            </w:tcBorders>
            <w:shd w:val="pct12" w:color="auto" w:fill="auto"/>
          </w:tcPr>
          <w:p w14:paraId="62B444AD" w14:textId="77777777" w:rsidR="00CD0B1B" w:rsidRPr="00354B77" w:rsidRDefault="00CD0B1B" w:rsidP="006C6E3E">
            <w:pPr>
              <w:pStyle w:val="TableHeading"/>
              <w:rPr>
                <w:szCs w:val="16"/>
              </w:rPr>
            </w:pPr>
            <w:r w:rsidRPr="00354B77">
              <w:rPr>
                <w:szCs w:val="16"/>
              </w:rPr>
              <w:t>OTA</w:t>
            </w:r>
          </w:p>
        </w:tc>
        <w:tc>
          <w:tcPr>
            <w:tcW w:w="2212" w:type="dxa"/>
            <w:gridSpan w:val="2"/>
            <w:tcBorders>
              <w:top w:val="single" w:sz="4" w:space="0" w:color="C0C0C0"/>
              <w:left w:val="single" w:sz="4" w:space="0" w:color="C0C0C0"/>
              <w:bottom w:val="single" w:sz="4" w:space="0" w:color="C0C0C0"/>
              <w:right w:val="single" w:sz="4" w:space="0" w:color="C0C0C0"/>
            </w:tcBorders>
            <w:shd w:val="pct12" w:color="auto" w:fill="auto"/>
          </w:tcPr>
          <w:p w14:paraId="62B444AE" w14:textId="77777777" w:rsidR="00CD0B1B" w:rsidRPr="00354B77" w:rsidRDefault="00CD0B1B" w:rsidP="006C6E3E">
            <w:pPr>
              <w:pStyle w:val="TableHeading"/>
              <w:rPr>
                <w:szCs w:val="16"/>
              </w:rPr>
            </w:pPr>
            <w:r w:rsidRPr="00354B77">
              <w:rPr>
                <w:szCs w:val="16"/>
              </w:rPr>
              <w:t>Description</w:t>
            </w:r>
          </w:p>
        </w:tc>
        <w:tc>
          <w:tcPr>
            <w:tcW w:w="1260" w:type="dxa"/>
            <w:tcBorders>
              <w:top w:val="single" w:sz="4" w:space="0" w:color="C0C0C0"/>
              <w:left w:val="single" w:sz="4" w:space="0" w:color="C0C0C0"/>
              <w:bottom w:val="single" w:sz="4" w:space="0" w:color="C0C0C0"/>
              <w:right w:val="single" w:sz="4" w:space="0" w:color="C0C0C0"/>
            </w:tcBorders>
            <w:shd w:val="pct12" w:color="auto" w:fill="auto"/>
          </w:tcPr>
          <w:p w14:paraId="62B444AF" w14:textId="77777777" w:rsidR="00CD0B1B" w:rsidRPr="00354B77" w:rsidRDefault="00CD0B1B" w:rsidP="006C6E3E">
            <w:pPr>
              <w:pStyle w:val="TableHeading"/>
              <w:rPr>
                <w:szCs w:val="16"/>
              </w:rPr>
            </w:pPr>
            <w:r w:rsidRPr="00354B77">
              <w:rPr>
                <w:szCs w:val="16"/>
              </w:rPr>
              <w:t>GI</w:t>
            </w:r>
          </w:p>
        </w:tc>
        <w:tc>
          <w:tcPr>
            <w:tcW w:w="1260" w:type="dxa"/>
            <w:tcBorders>
              <w:top w:val="single" w:sz="4" w:space="0" w:color="C0C0C0"/>
              <w:left w:val="single" w:sz="4" w:space="0" w:color="C0C0C0"/>
              <w:bottom w:val="single" w:sz="4" w:space="0" w:color="C0C0C0"/>
              <w:right w:val="single" w:sz="4" w:space="0" w:color="C0C0C0"/>
            </w:tcBorders>
            <w:shd w:val="pct12" w:color="auto" w:fill="auto"/>
          </w:tcPr>
          <w:p w14:paraId="62B444B0" w14:textId="77777777" w:rsidR="00CD0B1B" w:rsidRPr="00354B77" w:rsidRDefault="00CD0B1B" w:rsidP="006C6E3E">
            <w:pPr>
              <w:pStyle w:val="TableHeading"/>
              <w:rPr>
                <w:szCs w:val="16"/>
              </w:rPr>
            </w:pPr>
            <w:r>
              <w:rPr>
                <w:szCs w:val="16"/>
              </w:rPr>
              <w:t>1P</w:t>
            </w:r>
          </w:p>
        </w:tc>
      </w:tr>
      <w:tr w:rsidR="00CD0B1B" w:rsidRPr="007D508F" w14:paraId="62B444B6"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B2"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B3"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Airport View</w:t>
            </w:r>
          </w:p>
        </w:tc>
        <w:tc>
          <w:tcPr>
            <w:tcW w:w="1260" w:type="dxa"/>
            <w:tcBorders>
              <w:top w:val="single" w:sz="4" w:space="0" w:color="C0C0C0"/>
              <w:left w:val="single" w:sz="4" w:space="0" w:color="C0C0C0"/>
              <w:bottom w:val="single" w:sz="4" w:space="0" w:color="C0C0C0"/>
              <w:right w:val="single" w:sz="4" w:space="0" w:color="C0C0C0"/>
            </w:tcBorders>
          </w:tcPr>
          <w:p w14:paraId="62B444B4" w14:textId="77777777" w:rsidR="00CD0B1B"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B5" w14:textId="77777777" w:rsidR="00CD0B1B" w:rsidRPr="003919A8" w:rsidRDefault="00CD0B1B" w:rsidP="003919A8">
            <w:pPr>
              <w:suppressAutoHyphens/>
              <w:spacing w:before="60" w:after="60"/>
              <w:ind w:left="64"/>
              <w:rPr>
                <w:rFonts w:cs="Arial"/>
                <w:color w:val="000000"/>
                <w:sz w:val="18"/>
                <w:szCs w:val="18"/>
                <w:highlight w:val="yellow"/>
                <w:lang w:eastAsia="ar-SA"/>
              </w:rPr>
            </w:pPr>
          </w:p>
        </w:tc>
      </w:tr>
      <w:tr w:rsidR="00CD0B1B" w:rsidRPr="007D508F" w14:paraId="62B444BB"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B7"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2</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B8"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Bay View</w:t>
            </w:r>
          </w:p>
        </w:tc>
        <w:tc>
          <w:tcPr>
            <w:tcW w:w="1260" w:type="dxa"/>
            <w:tcBorders>
              <w:top w:val="single" w:sz="4" w:space="0" w:color="C0C0C0"/>
              <w:left w:val="single" w:sz="4" w:space="0" w:color="C0C0C0"/>
              <w:bottom w:val="single" w:sz="4" w:space="0" w:color="C0C0C0"/>
              <w:right w:val="single" w:sz="4" w:space="0" w:color="C0C0C0"/>
            </w:tcBorders>
          </w:tcPr>
          <w:p w14:paraId="62B444B9"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BA"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4C0"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BC"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3</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BD"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City View</w:t>
            </w:r>
          </w:p>
        </w:tc>
        <w:tc>
          <w:tcPr>
            <w:tcW w:w="1260" w:type="dxa"/>
            <w:tcBorders>
              <w:top w:val="single" w:sz="4" w:space="0" w:color="C0C0C0"/>
              <w:left w:val="single" w:sz="4" w:space="0" w:color="C0C0C0"/>
              <w:bottom w:val="single" w:sz="4" w:space="0" w:color="C0C0C0"/>
              <w:right w:val="single" w:sz="4" w:space="0" w:color="C0C0C0"/>
            </w:tcBorders>
          </w:tcPr>
          <w:p w14:paraId="62B444BE"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BF"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4C5"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C1"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4</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C2"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Courtyard View</w:t>
            </w:r>
          </w:p>
        </w:tc>
        <w:tc>
          <w:tcPr>
            <w:tcW w:w="1260" w:type="dxa"/>
            <w:tcBorders>
              <w:top w:val="single" w:sz="4" w:space="0" w:color="C0C0C0"/>
              <w:left w:val="single" w:sz="4" w:space="0" w:color="C0C0C0"/>
              <w:bottom w:val="single" w:sz="4" w:space="0" w:color="C0C0C0"/>
              <w:right w:val="single" w:sz="4" w:space="0" w:color="C0C0C0"/>
            </w:tcBorders>
          </w:tcPr>
          <w:p w14:paraId="62B444C3"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C4"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4CA"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C6"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5</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C7"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Golf View</w:t>
            </w:r>
          </w:p>
        </w:tc>
        <w:tc>
          <w:tcPr>
            <w:tcW w:w="1260" w:type="dxa"/>
            <w:tcBorders>
              <w:top w:val="single" w:sz="4" w:space="0" w:color="C0C0C0"/>
              <w:left w:val="single" w:sz="4" w:space="0" w:color="C0C0C0"/>
              <w:bottom w:val="single" w:sz="4" w:space="0" w:color="C0C0C0"/>
              <w:right w:val="single" w:sz="4" w:space="0" w:color="C0C0C0"/>
            </w:tcBorders>
          </w:tcPr>
          <w:p w14:paraId="62B444C8"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C9"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4CF" w14:textId="77777777" w:rsidTr="00A81A3F">
        <w:tc>
          <w:tcPr>
            <w:tcW w:w="596" w:type="dxa"/>
            <w:tcBorders>
              <w:top w:val="single" w:sz="4" w:space="0" w:color="C0C0C0"/>
              <w:left w:val="single" w:sz="4" w:space="0" w:color="C0C0C0"/>
              <w:bottom w:val="single" w:sz="4" w:space="0" w:color="C0C0C0"/>
              <w:right w:val="single" w:sz="4" w:space="0" w:color="C0C0C0"/>
            </w:tcBorders>
            <w:vAlign w:val="center"/>
            <w:hideMark/>
          </w:tcPr>
          <w:p w14:paraId="62B444CB" w14:textId="77777777" w:rsidR="00CD0B1B" w:rsidRPr="008276B5" w:rsidRDefault="00CD0B1B" w:rsidP="006C6E3E">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6</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62B444CC" w14:textId="77777777" w:rsidR="00CD0B1B" w:rsidRPr="008276B5" w:rsidRDefault="00CD0B1B" w:rsidP="006C6E3E">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Harbor view</w:t>
            </w:r>
          </w:p>
        </w:tc>
        <w:tc>
          <w:tcPr>
            <w:tcW w:w="1260" w:type="dxa"/>
            <w:tcBorders>
              <w:top w:val="single" w:sz="4" w:space="0" w:color="C0C0C0"/>
              <w:left w:val="single" w:sz="4" w:space="0" w:color="C0C0C0"/>
              <w:bottom w:val="single" w:sz="4" w:space="0" w:color="C0C0C0"/>
              <w:right w:val="single" w:sz="4" w:space="0" w:color="C0C0C0"/>
            </w:tcBorders>
            <w:hideMark/>
          </w:tcPr>
          <w:p w14:paraId="62B444CD" w14:textId="77777777" w:rsidR="00CD0B1B" w:rsidRPr="008276B5"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hideMark/>
          </w:tcPr>
          <w:p w14:paraId="62B444CE" w14:textId="77777777" w:rsidR="00CD0B1B" w:rsidRPr="008276B5" w:rsidRDefault="00CD0B1B" w:rsidP="003919A8">
            <w:pPr>
              <w:suppressAutoHyphens/>
              <w:spacing w:before="60" w:after="60"/>
              <w:ind w:left="64"/>
              <w:rPr>
                <w:rFonts w:cs="Arial"/>
                <w:color w:val="000000"/>
                <w:sz w:val="18"/>
                <w:szCs w:val="18"/>
                <w:lang w:eastAsia="ar-SA"/>
              </w:rPr>
            </w:pPr>
          </w:p>
        </w:tc>
      </w:tr>
      <w:tr w:rsidR="00CD0B1B" w:rsidRPr="007D508F" w14:paraId="62B444D4" w14:textId="77777777" w:rsidTr="00A81A3F">
        <w:tc>
          <w:tcPr>
            <w:tcW w:w="596" w:type="dxa"/>
            <w:tcBorders>
              <w:top w:val="single" w:sz="4" w:space="0" w:color="C0C0C0"/>
              <w:left w:val="single" w:sz="4" w:space="0" w:color="C0C0C0"/>
              <w:bottom w:val="single" w:sz="4" w:space="0" w:color="C0C0C0"/>
              <w:right w:val="single" w:sz="4" w:space="0" w:color="C0C0C0"/>
            </w:tcBorders>
            <w:vAlign w:val="center"/>
            <w:hideMark/>
          </w:tcPr>
          <w:p w14:paraId="62B444D0" w14:textId="77777777" w:rsidR="00CD0B1B" w:rsidRPr="008276B5" w:rsidRDefault="00CD0B1B" w:rsidP="006C6E3E">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7</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62B444D1" w14:textId="77777777" w:rsidR="00CD0B1B" w:rsidRPr="008276B5" w:rsidRDefault="00CD0B1B" w:rsidP="006C6E3E">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Intercoastal view</w:t>
            </w:r>
          </w:p>
        </w:tc>
        <w:tc>
          <w:tcPr>
            <w:tcW w:w="1260" w:type="dxa"/>
            <w:tcBorders>
              <w:top w:val="single" w:sz="4" w:space="0" w:color="C0C0C0"/>
              <w:left w:val="single" w:sz="4" w:space="0" w:color="C0C0C0"/>
              <w:bottom w:val="single" w:sz="4" w:space="0" w:color="C0C0C0"/>
              <w:right w:val="single" w:sz="4" w:space="0" w:color="C0C0C0"/>
            </w:tcBorders>
            <w:hideMark/>
          </w:tcPr>
          <w:p w14:paraId="62B444D2" w14:textId="77777777" w:rsidR="00CD0B1B" w:rsidRPr="008276B5"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tcBorders>
            <w:hideMark/>
          </w:tcPr>
          <w:p w14:paraId="62B444D3" w14:textId="77777777" w:rsidR="00CD0B1B" w:rsidRPr="008276B5" w:rsidRDefault="00CD0B1B" w:rsidP="003919A8">
            <w:pPr>
              <w:suppressAutoHyphens/>
              <w:spacing w:before="60" w:after="60"/>
              <w:ind w:left="64"/>
              <w:rPr>
                <w:rFonts w:cs="Arial"/>
                <w:color w:val="000000"/>
                <w:sz w:val="18"/>
                <w:szCs w:val="18"/>
                <w:lang w:eastAsia="ar-SA"/>
              </w:rPr>
            </w:pPr>
          </w:p>
        </w:tc>
      </w:tr>
      <w:tr w:rsidR="00CD0B1B" w:rsidRPr="007D508F" w14:paraId="62B444D9" w14:textId="77777777" w:rsidTr="00A81A3F">
        <w:tc>
          <w:tcPr>
            <w:tcW w:w="596" w:type="dxa"/>
            <w:tcBorders>
              <w:top w:val="single" w:sz="4" w:space="0" w:color="C0C0C0"/>
              <w:left w:val="single" w:sz="4" w:space="0" w:color="C0C0C0"/>
              <w:bottom w:val="single" w:sz="4" w:space="0" w:color="C0C0C0"/>
              <w:right w:val="single" w:sz="4" w:space="0" w:color="C0C0C0"/>
            </w:tcBorders>
            <w:vAlign w:val="center"/>
            <w:hideMark/>
          </w:tcPr>
          <w:p w14:paraId="62B444D5" w14:textId="77777777" w:rsidR="00CD0B1B" w:rsidRPr="008276B5" w:rsidRDefault="00CD0B1B" w:rsidP="006C6E3E">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8</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62B444D6" w14:textId="77777777" w:rsidR="00CD0B1B" w:rsidRPr="008276B5" w:rsidRDefault="00CD0B1B" w:rsidP="006C6E3E">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Lake view</w:t>
            </w:r>
          </w:p>
        </w:tc>
        <w:tc>
          <w:tcPr>
            <w:tcW w:w="1260" w:type="dxa"/>
            <w:tcBorders>
              <w:top w:val="single" w:sz="4" w:space="0" w:color="C0C0C0"/>
              <w:left w:val="single" w:sz="4" w:space="0" w:color="C0C0C0"/>
              <w:bottom w:val="single" w:sz="4" w:space="0" w:color="C0C0C0"/>
              <w:right w:val="single" w:sz="4" w:space="0" w:color="C0C0C0"/>
            </w:tcBorders>
            <w:hideMark/>
          </w:tcPr>
          <w:p w14:paraId="62B444D7" w14:textId="77777777" w:rsidR="00CD0B1B" w:rsidRPr="008276B5"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tcBorders>
            <w:hideMark/>
          </w:tcPr>
          <w:p w14:paraId="62B444D8" w14:textId="77777777" w:rsidR="00CD0B1B" w:rsidRPr="008276B5" w:rsidRDefault="00CD0B1B" w:rsidP="003919A8">
            <w:pPr>
              <w:suppressAutoHyphens/>
              <w:spacing w:before="60" w:after="60"/>
              <w:ind w:left="64"/>
              <w:rPr>
                <w:rFonts w:cs="Arial"/>
                <w:color w:val="000000"/>
                <w:sz w:val="18"/>
                <w:szCs w:val="18"/>
                <w:lang w:eastAsia="ar-SA"/>
              </w:rPr>
            </w:pPr>
          </w:p>
        </w:tc>
      </w:tr>
      <w:tr w:rsidR="00CD0B1B" w:rsidRPr="007D508F" w14:paraId="62B444DE" w14:textId="77777777" w:rsidTr="00A81A3F">
        <w:tc>
          <w:tcPr>
            <w:tcW w:w="596" w:type="dxa"/>
            <w:tcBorders>
              <w:top w:val="single" w:sz="4" w:space="0" w:color="C0C0C0"/>
              <w:left w:val="single" w:sz="4" w:space="0" w:color="C0C0C0"/>
              <w:bottom w:val="single" w:sz="4" w:space="0" w:color="C0C0C0"/>
              <w:right w:val="single" w:sz="4" w:space="0" w:color="C0C0C0"/>
            </w:tcBorders>
            <w:vAlign w:val="center"/>
            <w:hideMark/>
          </w:tcPr>
          <w:p w14:paraId="62B444DA" w14:textId="77777777" w:rsidR="00CD0B1B" w:rsidRPr="008276B5" w:rsidRDefault="00CD0B1B" w:rsidP="006C6E3E">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9</w:t>
            </w:r>
          </w:p>
        </w:tc>
        <w:tc>
          <w:tcPr>
            <w:tcW w:w="2212" w:type="dxa"/>
            <w:gridSpan w:val="2"/>
            <w:tcBorders>
              <w:top w:val="single" w:sz="4" w:space="0" w:color="C0C0C0"/>
              <w:left w:val="single" w:sz="4" w:space="0" w:color="C0C0C0"/>
              <w:bottom w:val="single" w:sz="4" w:space="0" w:color="C0C0C0"/>
              <w:right w:val="single" w:sz="4" w:space="0" w:color="C0C0C0"/>
            </w:tcBorders>
            <w:vAlign w:val="center"/>
            <w:hideMark/>
          </w:tcPr>
          <w:p w14:paraId="62B444DB" w14:textId="77777777" w:rsidR="00CD0B1B" w:rsidRPr="008276B5" w:rsidRDefault="00CD0B1B" w:rsidP="006C6E3E">
            <w:pPr>
              <w:suppressAutoHyphens/>
              <w:spacing w:before="60" w:after="60"/>
              <w:rPr>
                <w:rFonts w:ascii="Arial" w:hAnsi="Arial" w:cs="Arial"/>
                <w:color w:val="000000"/>
                <w:sz w:val="18"/>
                <w:szCs w:val="18"/>
                <w:lang w:eastAsia="ar-SA"/>
              </w:rPr>
            </w:pPr>
            <w:r w:rsidRPr="008276B5">
              <w:rPr>
                <w:rFonts w:ascii="Arial" w:hAnsi="Arial" w:cs="Arial"/>
                <w:color w:val="000000"/>
                <w:sz w:val="18"/>
                <w:szCs w:val="18"/>
                <w:lang w:eastAsia="ar-SA"/>
              </w:rPr>
              <w:t>Marina view</w:t>
            </w:r>
          </w:p>
        </w:tc>
        <w:tc>
          <w:tcPr>
            <w:tcW w:w="1260" w:type="dxa"/>
            <w:tcBorders>
              <w:top w:val="single" w:sz="4" w:space="0" w:color="C0C0C0"/>
              <w:left w:val="single" w:sz="4" w:space="0" w:color="C0C0C0"/>
              <w:bottom w:val="single" w:sz="4" w:space="0" w:color="C0C0C0"/>
              <w:right w:val="single" w:sz="4" w:space="0" w:color="C0C0C0"/>
            </w:tcBorders>
            <w:hideMark/>
          </w:tcPr>
          <w:p w14:paraId="62B444DC" w14:textId="77777777" w:rsidR="00CD0B1B" w:rsidRPr="008276B5"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hideMark/>
          </w:tcPr>
          <w:p w14:paraId="62B444DD" w14:textId="77777777" w:rsidR="00CD0B1B" w:rsidRPr="008276B5" w:rsidRDefault="00CD0B1B" w:rsidP="003919A8">
            <w:pPr>
              <w:suppressAutoHyphens/>
              <w:spacing w:before="60" w:after="60"/>
              <w:ind w:left="64"/>
              <w:rPr>
                <w:rFonts w:cs="Arial"/>
                <w:color w:val="000000"/>
                <w:sz w:val="18"/>
                <w:szCs w:val="18"/>
                <w:lang w:eastAsia="ar-SA"/>
              </w:rPr>
            </w:pPr>
          </w:p>
        </w:tc>
      </w:tr>
      <w:tr w:rsidR="00CD0B1B" w:rsidRPr="007D508F" w14:paraId="62B444E3"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DF"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0</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E0"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Mountain View</w:t>
            </w:r>
          </w:p>
        </w:tc>
        <w:tc>
          <w:tcPr>
            <w:tcW w:w="1260" w:type="dxa"/>
            <w:tcBorders>
              <w:top w:val="single" w:sz="4" w:space="0" w:color="C0C0C0"/>
              <w:left w:val="single" w:sz="4" w:space="0" w:color="C0C0C0"/>
              <w:bottom w:val="single" w:sz="4" w:space="0" w:color="C0C0C0"/>
              <w:right w:val="single" w:sz="4" w:space="0" w:color="C0C0C0"/>
            </w:tcBorders>
          </w:tcPr>
          <w:p w14:paraId="62B444E1"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E2"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4E8"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E4"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1</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E5"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Ocean View</w:t>
            </w:r>
          </w:p>
        </w:tc>
        <w:tc>
          <w:tcPr>
            <w:tcW w:w="1260" w:type="dxa"/>
            <w:tcBorders>
              <w:top w:val="single" w:sz="4" w:space="0" w:color="C0C0C0"/>
              <w:left w:val="single" w:sz="4" w:space="0" w:color="C0C0C0"/>
              <w:bottom w:val="single" w:sz="4" w:space="0" w:color="C0C0C0"/>
              <w:right w:val="single" w:sz="4" w:space="0" w:color="C0C0C0"/>
            </w:tcBorders>
          </w:tcPr>
          <w:p w14:paraId="62B444E6"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E7"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4ED"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E9"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2</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EA"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Pool View</w:t>
            </w:r>
          </w:p>
        </w:tc>
        <w:tc>
          <w:tcPr>
            <w:tcW w:w="1260" w:type="dxa"/>
            <w:tcBorders>
              <w:top w:val="single" w:sz="4" w:space="0" w:color="C0C0C0"/>
              <w:left w:val="single" w:sz="4" w:space="0" w:color="C0C0C0"/>
              <w:bottom w:val="single" w:sz="4" w:space="0" w:color="C0C0C0"/>
              <w:right w:val="single" w:sz="4" w:space="0" w:color="C0C0C0"/>
            </w:tcBorders>
          </w:tcPr>
          <w:p w14:paraId="62B444EB"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EC"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4F2"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EE"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3</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EF"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River View</w:t>
            </w:r>
          </w:p>
        </w:tc>
        <w:tc>
          <w:tcPr>
            <w:tcW w:w="1260" w:type="dxa"/>
            <w:tcBorders>
              <w:top w:val="single" w:sz="4" w:space="0" w:color="C0C0C0"/>
              <w:left w:val="single" w:sz="4" w:space="0" w:color="C0C0C0"/>
              <w:bottom w:val="single" w:sz="4" w:space="0" w:color="C0C0C0"/>
              <w:right w:val="single" w:sz="4" w:space="0" w:color="C0C0C0"/>
            </w:tcBorders>
          </w:tcPr>
          <w:p w14:paraId="62B444F0" w14:textId="77777777" w:rsidR="00CD0B1B"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F1" w14:textId="77777777" w:rsidR="00CD0B1B" w:rsidRDefault="00CD0B1B" w:rsidP="006C6E3E">
            <w:pPr>
              <w:suppressAutoHyphens/>
              <w:spacing w:before="60" w:after="60"/>
              <w:rPr>
                <w:rFonts w:ascii="Arial" w:hAnsi="Arial" w:cs="Arial"/>
                <w:color w:val="000000"/>
                <w:sz w:val="18"/>
                <w:szCs w:val="18"/>
                <w:lang w:eastAsia="ar-SA"/>
              </w:rPr>
            </w:pPr>
          </w:p>
        </w:tc>
      </w:tr>
      <w:tr w:rsidR="00CD0B1B" w:rsidRPr="007D508F" w14:paraId="62B444F7"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F3"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14</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F4" w14:textId="77777777" w:rsidR="00CD0B1B" w:rsidRPr="004543C5" w:rsidRDefault="00CD0B1B" w:rsidP="006C6E3E">
            <w:pPr>
              <w:suppressAutoHyphens/>
              <w:spacing w:before="60" w:after="60"/>
              <w:rPr>
                <w:rFonts w:ascii="Arial" w:hAnsi="Arial" w:cs="Arial"/>
                <w:color w:val="000000"/>
                <w:sz w:val="18"/>
                <w:szCs w:val="18"/>
                <w:lang w:eastAsia="ar-SA"/>
              </w:rPr>
            </w:pPr>
            <w:r w:rsidRPr="004543C5">
              <w:rPr>
                <w:rFonts w:ascii="Arial" w:hAnsi="Arial" w:cs="Arial"/>
                <w:color w:val="000000"/>
                <w:sz w:val="18"/>
                <w:szCs w:val="18"/>
                <w:lang w:eastAsia="ar-SA"/>
              </w:rPr>
              <w:t>Ocean Front</w:t>
            </w:r>
          </w:p>
        </w:tc>
        <w:tc>
          <w:tcPr>
            <w:tcW w:w="1260" w:type="dxa"/>
            <w:tcBorders>
              <w:top w:val="single" w:sz="4" w:space="0" w:color="C0C0C0"/>
              <w:left w:val="single" w:sz="4" w:space="0" w:color="C0C0C0"/>
              <w:bottom w:val="single" w:sz="4" w:space="0" w:color="C0C0C0"/>
              <w:right w:val="single" w:sz="4" w:space="0" w:color="C0C0C0"/>
            </w:tcBorders>
          </w:tcPr>
          <w:p w14:paraId="62B444F5"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F6" w14:textId="77777777" w:rsidR="00CD0B1B" w:rsidRPr="00803BBF"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4FC"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F8"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5</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F9"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Beach Front</w:t>
            </w:r>
          </w:p>
        </w:tc>
        <w:tc>
          <w:tcPr>
            <w:tcW w:w="1260" w:type="dxa"/>
            <w:tcBorders>
              <w:top w:val="single" w:sz="4" w:space="0" w:color="C0C0C0"/>
              <w:left w:val="single" w:sz="4" w:space="0" w:color="C0C0C0"/>
              <w:bottom w:val="single" w:sz="4" w:space="0" w:color="C0C0C0"/>
              <w:right w:val="single" w:sz="4" w:space="0" w:color="C0C0C0"/>
            </w:tcBorders>
          </w:tcPr>
          <w:p w14:paraId="62B444FA"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4FB"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501"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4FD"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6</w:t>
            </w:r>
          </w:p>
        </w:tc>
        <w:tc>
          <w:tcPr>
            <w:tcW w:w="2212" w:type="dxa"/>
            <w:gridSpan w:val="2"/>
            <w:tcBorders>
              <w:top w:val="single" w:sz="4" w:space="0" w:color="C0C0C0"/>
              <w:left w:val="single" w:sz="4" w:space="0" w:color="C0C0C0"/>
              <w:bottom w:val="single" w:sz="4" w:space="0" w:color="C0C0C0"/>
              <w:right w:val="single" w:sz="4" w:space="0" w:color="C0C0C0"/>
            </w:tcBorders>
          </w:tcPr>
          <w:p w14:paraId="62B444FE"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Garden View</w:t>
            </w:r>
          </w:p>
        </w:tc>
        <w:tc>
          <w:tcPr>
            <w:tcW w:w="1260" w:type="dxa"/>
            <w:tcBorders>
              <w:top w:val="single" w:sz="4" w:space="0" w:color="C0C0C0"/>
              <w:left w:val="single" w:sz="4" w:space="0" w:color="C0C0C0"/>
              <w:bottom w:val="single" w:sz="4" w:space="0" w:color="C0C0C0"/>
              <w:right w:val="single" w:sz="4" w:space="0" w:color="C0C0C0"/>
            </w:tcBorders>
          </w:tcPr>
          <w:p w14:paraId="62B444FF"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00"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506"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502"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7</w:t>
            </w:r>
          </w:p>
        </w:tc>
        <w:tc>
          <w:tcPr>
            <w:tcW w:w="2212" w:type="dxa"/>
            <w:gridSpan w:val="2"/>
            <w:tcBorders>
              <w:top w:val="single" w:sz="4" w:space="0" w:color="C0C0C0"/>
              <w:left w:val="single" w:sz="4" w:space="0" w:color="C0C0C0"/>
              <w:bottom w:val="single" w:sz="4" w:space="0" w:color="C0C0C0"/>
              <w:right w:val="single" w:sz="4" w:space="0" w:color="C0C0C0"/>
            </w:tcBorders>
          </w:tcPr>
          <w:p w14:paraId="62B44503"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Park View</w:t>
            </w:r>
          </w:p>
        </w:tc>
        <w:tc>
          <w:tcPr>
            <w:tcW w:w="1260" w:type="dxa"/>
            <w:tcBorders>
              <w:top w:val="single" w:sz="4" w:space="0" w:color="C0C0C0"/>
              <w:left w:val="single" w:sz="4" w:space="0" w:color="C0C0C0"/>
              <w:bottom w:val="single" w:sz="4" w:space="0" w:color="C0C0C0"/>
              <w:right w:val="single" w:sz="4" w:space="0" w:color="C0C0C0"/>
            </w:tcBorders>
          </w:tcPr>
          <w:p w14:paraId="62B44504"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05" w14:textId="77777777" w:rsidR="00CD0B1B" w:rsidRPr="00491012" w:rsidRDefault="00CD0B1B" w:rsidP="006C6E3E">
            <w:pPr>
              <w:suppressAutoHyphens/>
              <w:spacing w:before="60" w:after="60"/>
              <w:rPr>
                <w:rFonts w:ascii="Arial" w:hAnsi="Arial" w:cs="Arial"/>
                <w:color w:val="000000"/>
                <w:sz w:val="18"/>
                <w:szCs w:val="18"/>
                <w:lang w:eastAsia="ar-SA"/>
              </w:rPr>
            </w:pPr>
          </w:p>
        </w:tc>
      </w:tr>
      <w:tr w:rsidR="00CD0B1B" w:rsidRPr="007D508F" w14:paraId="62B4450B"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507"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8</w:t>
            </w:r>
          </w:p>
        </w:tc>
        <w:tc>
          <w:tcPr>
            <w:tcW w:w="2212" w:type="dxa"/>
            <w:gridSpan w:val="2"/>
            <w:tcBorders>
              <w:top w:val="single" w:sz="4" w:space="0" w:color="C0C0C0"/>
              <w:left w:val="single" w:sz="4" w:space="0" w:color="C0C0C0"/>
              <w:bottom w:val="single" w:sz="4" w:space="0" w:color="C0C0C0"/>
              <w:right w:val="single" w:sz="4" w:space="0" w:color="C0C0C0"/>
            </w:tcBorders>
          </w:tcPr>
          <w:p w14:paraId="62B44508"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Forest View</w:t>
            </w:r>
          </w:p>
        </w:tc>
        <w:tc>
          <w:tcPr>
            <w:tcW w:w="1260" w:type="dxa"/>
            <w:tcBorders>
              <w:top w:val="single" w:sz="4" w:space="0" w:color="C0C0C0"/>
              <w:left w:val="single" w:sz="4" w:space="0" w:color="C0C0C0"/>
              <w:bottom w:val="single" w:sz="4" w:space="0" w:color="C0C0C0"/>
              <w:right w:val="single" w:sz="4" w:space="0" w:color="C0C0C0"/>
            </w:tcBorders>
          </w:tcPr>
          <w:p w14:paraId="62B44509"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0A" w14:textId="77777777" w:rsidR="00CD0B1B" w:rsidRPr="00491012" w:rsidRDefault="00CD0B1B" w:rsidP="006C6E3E">
            <w:pPr>
              <w:suppressAutoHyphens/>
              <w:spacing w:before="60" w:after="60"/>
              <w:rPr>
                <w:rFonts w:ascii="Arial" w:hAnsi="Arial" w:cs="Arial"/>
                <w:color w:val="000000"/>
                <w:sz w:val="18"/>
                <w:szCs w:val="18"/>
                <w:lang w:eastAsia="ar-SA"/>
              </w:rPr>
            </w:pPr>
          </w:p>
        </w:tc>
      </w:tr>
      <w:tr w:rsidR="00CD0B1B" w:rsidRPr="007D508F" w14:paraId="62B44510"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50C"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19</w:t>
            </w:r>
          </w:p>
        </w:tc>
        <w:tc>
          <w:tcPr>
            <w:tcW w:w="2212" w:type="dxa"/>
            <w:gridSpan w:val="2"/>
            <w:tcBorders>
              <w:top w:val="single" w:sz="4" w:space="0" w:color="C0C0C0"/>
              <w:left w:val="single" w:sz="4" w:space="0" w:color="C0C0C0"/>
              <w:bottom w:val="single" w:sz="4" w:space="0" w:color="C0C0C0"/>
              <w:right w:val="single" w:sz="4" w:space="0" w:color="C0C0C0"/>
            </w:tcBorders>
          </w:tcPr>
          <w:p w14:paraId="62B4450D"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Rain Forest View</w:t>
            </w:r>
          </w:p>
        </w:tc>
        <w:tc>
          <w:tcPr>
            <w:tcW w:w="1260" w:type="dxa"/>
            <w:tcBorders>
              <w:top w:val="single" w:sz="4" w:space="0" w:color="C0C0C0"/>
              <w:left w:val="single" w:sz="4" w:space="0" w:color="C0C0C0"/>
              <w:bottom w:val="single" w:sz="4" w:space="0" w:color="C0C0C0"/>
              <w:right w:val="single" w:sz="4" w:space="0" w:color="C0C0C0"/>
            </w:tcBorders>
          </w:tcPr>
          <w:p w14:paraId="62B4450E"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0F" w14:textId="77777777" w:rsidR="00CD0B1B" w:rsidRPr="00491012" w:rsidRDefault="00CD0B1B" w:rsidP="006C6E3E">
            <w:pPr>
              <w:suppressAutoHyphens/>
              <w:spacing w:before="60" w:after="60"/>
              <w:rPr>
                <w:rFonts w:ascii="Arial" w:hAnsi="Arial" w:cs="Arial"/>
                <w:color w:val="000000"/>
                <w:sz w:val="18"/>
                <w:szCs w:val="18"/>
                <w:lang w:eastAsia="ar-SA"/>
              </w:rPr>
            </w:pPr>
          </w:p>
        </w:tc>
      </w:tr>
      <w:tr w:rsidR="00CD0B1B" w:rsidRPr="007D508F" w14:paraId="62B44515"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511"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0</w:t>
            </w:r>
          </w:p>
        </w:tc>
        <w:tc>
          <w:tcPr>
            <w:tcW w:w="2212" w:type="dxa"/>
            <w:gridSpan w:val="2"/>
            <w:tcBorders>
              <w:top w:val="single" w:sz="4" w:space="0" w:color="C0C0C0"/>
              <w:left w:val="single" w:sz="4" w:space="0" w:color="C0C0C0"/>
              <w:bottom w:val="single" w:sz="4" w:space="0" w:color="C0C0C0"/>
              <w:right w:val="single" w:sz="4" w:space="0" w:color="C0C0C0"/>
            </w:tcBorders>
          </w:tcPr>
          <w:p w14:paraId="62B44512"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Various Views</w:t>
            </w:r>
          </w:p>
        </w:tc>
        <w:tc>
          <w:tcPr>
            <w:tcW w:w="1260" w:type="dxa"/>
            <w:tcBorders>
              <w:top w:val="single" w:sz="4" w:space="0" w:color="C0C0C0"/>
              <w:left w:val="single" w:sz="4" w:space="0" w:color="C0C0C0"/>
              <w:bottom w:val="single" w:sz="4" w:space="0" w:color="C0C0C0"/>
              <w:right w:val="single" w:sz="4" w:space="0" w:color="C0C0C0"/>
            </w:tcBorders>
          </w:tcPr>
          <w:p w14:paraId="62B44513"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14" w14:textId="77777777" w:rsidR="00CD0B1B" w:rsidRPr="00491012" w:rsidRDefault="00CD0B1B" w:rsidP="006C6E3E">
            <w:pPr>
              <w:suppressAutoHyphens/>
              <w:spacing w:before="60" w:after="60"/>
              <w:rPr>
                <w:rFonts w:ascii="Arial" w:hAnsi="Arial" w:cs="Arial"/>
                <w:color w:val="000000"/>
                <w:sz w:val="18"/>
                <w:szCs w:val="18"/>
                <w:lang w:eastAsia="ar-SA"/>
              </w:rPr>
            </w:pPr>
          </w:p>
        </w:tc>
      </w:tr>
      <w:tr w:rsidR="00CD0B1B" w:rsidRPr="007D508F" w14:paraId="62B4451A"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516"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1</w:t>
            </w:r>
          </w:p>
        </w:tc>
        <w:tc>
          <w:tcPr>
            <w:tcW w:w="2212" w:type="dxa"/>
            <w:gridSpan w:val="2"/>
            <w:tcBorders>
              <w:top w:val="single" w:sz="4" w:space="0" w:color="C0C0C0"/>
              <w:left w:val="single" w:sz="4" w:space="0" w:color="C0C0C0"/>
              <w:bottom w:val="single" w:sz="4" w:space="0" w:color="C0C0C0"/>
              <w:right w:val="single" w:sz="4" w:space="0" w:color="C0C0C0"/>
            </w:tcBorders>
          </w:tcPr>
          <w:p w14:paraId="62B44517"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Limited View</w:t>
            </w:r>
          </w:p>
        </w:tc>
        <w:tc>
          <w:tcPr>
            <w:tcW w:w="1260" w:type="dxa"/>
            <w:tcBorders>
              <w:top w:val="single" w:sz="4" w:space="0" w:color="C0C0C0"/>
              <w:left w:val="single" w:sz="4" w:space="0" w:color="C0C0C0"/>
              <w:bottom w:val="single" w:sz="4" w:space="0" w:color="C0C0C0"/>
              <w:right w:val="single" w:sz="4" w:space="0" w:color="C0C0C0"/>
            </w:tcBorders>
          </w:tcPr>
          <w:p w14:paraId="62B44518"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19" w14:textId="77777777" w:rsidR="00CD0B1B" w:rsidRPr="00491012" w:rsidRDefault="00CD0B1B" w:rsidP="006C6E3E">
            <w:pPr>
              <w:suppressAutoHyphens/>
              <w:spacing w:before="60" w:after="60"/>
              <w:rPr>
                <w:rFonts w:ascii="Arial" w:hAnsi="Arial" w:cs="Arial"/>
                <w:color w:val="000000"/>
                <w:sz w:val="18"/>
                <w:szCs w:val="18"/>
                <w:lang w:eastAsia="ar-SA"/>
              </w:rPr>
            </w:pPr>
          </w:p>
        </w:tc>
      </w:tr>
      <w:tr w:rsidR="00CD0B1B" w:rsidRPr="007D508F" w14:paraId="62B4451F"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51B"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2</w:t>
            </w:r>
          </w:p>
        </w:tc>
        <w:tc>
          <w:tcPr>
            <w:tcW w:w="2212" w:type="dxa"/>
            <w:gridSpan w:val="2"/>
            <w:tcBorders>
              <w:top w:val="single" w:sz="4" w:space="0" w:color="C0C0C0"/>
              <w:left w:val="single" w:sz="4" w:space="0" w:color="C0C0C0"/>
              <w:bottom w:val="single" w:sz="4" w:space="0" w:color="C0C0C0"/>
              <w:right w:val="single" w:sz="4" w:space="0" w:color="C0C0C0"/>
            </w:tcBorders>
          </w:tcPr>
          <w:p w14:paraId="62B4451C"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Slope View</w:t>
            </w:r>
          </w:p>
        </w:tc>
        <w:tc>
          <w:tcPr>
            <w:tcW w:w="1260" w:type="dxa"/>
            <w:tcBorders>
              <w:top w:val="single" w:sz="4" w:space="0" w:color="C0C0C0"/>
              <w:left w:val="single" w:sz="4" w:space="0" w:color="C0C0C0"/>
              <w:bottom w:val="single" w:sz="4" w:space="0" w:color="C0C0C0"/>
              <w:right w:val="single" w:sz="4" w:space="0" w:color="C0C0C0"/>
            </w:tcBorders>
          </w:tcPr>
          <w:p w14:paraId="62B4451D"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1E" w14:textId="77777777" w:rsidR="00CD0B1B" w:rsidRPr="00491012" w:rsidRDefault="00CD0B1B" w:rsidP="006C6E3E">
            <w:pPr>
              <w:suppressAutoHyphens/>
              <w:spacing w:before="60" w:after="60"/>
              <w:rPr>
                <w:rFonts w:ascii="Arial" w:hAnsi="Arial" w:cs="Arial"/>
                <w:color w:val="000000"/>
                <w:sz w:val="18"/>
                <w:szCs w:val="18"/>
                <w:lang w:eastAsia="ar-SA"/>
              </w:rPr>
            </w:pPr>
          </w:p>
        </w:tc>
      </w:tr>
      <w:tr w:rsidR="00CD0B1B" w:rsidRPr="007D508F" w14:paraId="62B44524"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520"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3</w:t>
            </w:r>
          </w:p>
        </w:tc>
        <w:tc>
          <w:tcPr>
            <w:tcW w:w="2212" w:type="dxa"/>
            <w:gridSpan w:val="2"/>
            <w:tcBorders>
              <w:top w:val="single" w:sz="4" w:space="0" w:color="C0C0C0"/>
              <w:left w:val="single" w:sz="4" w:space="0" w:color="C0C0C0"/>
              <w:bottom w:val="single" w:sz="4" w:space="0" w:color="C0C0C0"/>
              <w:right w:val="single" w:sz="4" w:space="0" w:color="C0C0C0"/>
            </w:tcBorders>
          </w:tcPr>
          <w:p w14:paraId="62B44521"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Strip View</w:t>
            </w:r>
          </w:p>
        </w:tc>
        <w:tc>
          <w:tcPr>
            <w:tcW w:w="1260" w:type="dxa"/>
            <w:tcBorders>
              <w:top w:val="single" w:sz="4" w:space="0" w:color="C0C0C0"/>
              <w:left w:val="single" w:sz="4" w:space="0" w:color="C0C0C0"/>
              <w:bottom w:val="single" w:sz="4" w:space="0" w:color="C0C0C0"/>
              <w:right w:val="single" w:sz="4" w:space="0" w:color="C0C0C0"/>
            </w:tcBorders>
          </w:tcPr>
          <w:p w14:paraId="62B44522"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23"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529"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525"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4</w:t>
            </w:r>
          </w:p>
        </w:tc>
        <w:tc>
          <w:tcPr>
            <w:tcW w:w="2212" w:type="dxa"/>
            <w:gridSpan w:val="2"/>
            <w:tcBorders>
              <w:top w:val="single" w:sz="4" w:space="0" w:color="C0C0C0"/>
              <w:left w:val="single" w:sz="4" w:space="0" w:color="C0C0C0"/>
              <w:bottom w:val="single" w:sz="4" w:space="0" w:color="C0C0C0"/>
              <w:right w:val="single" w:sz="4" w:space="0" w:color="C0C0C0"/>
            </w:tcBorders>
          </w:tcPr>
          <w:p w14:paraId="62B44526"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Countryside</w:t>
            </w:r>
          </w:p>
        </w:tc>
        <w:tc>
          <w:tcPr>
            <w:tcW w:w="1260" w:type="dxa"/>
            <w:tcBorders>
              <w:top w:val="single" w:sz="4" w:space="0" w:color="C0C0C0"/>
              <w:left w:val="single" w:sz="4" w:space="0" w:color="C0C0C0"/>
              <w:bottom w:val="single" w:sz="4" w:space="0" w:color="C0C0C0"/>
              <w:right w:val="single" w:sz="4" w:space="0" w:color="C0C0C0"/>
            </w:tcBorders>
          </w:tcPr>
          <w:p w14:paraId="62B44527"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28"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r>
      <w:tr w:rsidR="00CD0B1B" w:rsidRPr="007D508F" w14:paraId="62B4452E" w14:textId="77777777" w:rsidTr="00A81A3F">
        <w:tc>
          <w:tcPr>
            <w:tcW w:w="596" w:type="dxa"/>
            <w:tcBorders>
              <w:top w:val="single" w:sz="4" w:space="0" w:color="C0C0C0"/>
              <w:left w:val="single" w:sz="4" w:space="0" w:color="C0C0C0"/>
              <w:bottom w:val="single" w:sz="4" w:space="0" w:color="C0C0C0"/>
              <w:right w:val="single" w:sz="4" w:space="0" w:color="C0C0C0"/>
            </w:tcBorders>
          </w:tcPr>
          <w:p w14:paraId="62B4452A"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25</w:t>
            </w:r>
          </w:p>
        </w:tc>
        <w:tc>
          <w:tcPr>
            <w:tcW w:w="2212" w:type="dxa"/>
            <w:gridSpan w:val="2"/>
            <w:tcBorders>
              <w:top w:val="single" w:sz="4" w:space="0" w:color="C0C0C0"/>
              <w:left w:val="single" w:sz="4" w:space="0" w:color="C0C0C0"/>
              <w:bottom w:val="single" w:sz="4" w:space="0" w:color="C0C0C0"/>
              <w:right w:val="single" w:sz="4" w:space="0" w:color="C0C0C0"/>
            </w:tcBorders>
          </w:tcPr>
          <w:p w14:paraId="62B4452B" w14:textId="77777777" w:rsidR="00CD0B1B" w:rsidRPr="00491012" w:rsidRDefault="00CD0B1B" w:rsidP="006C6E3E">
            <w:pPr>
              <w:suppressAutoHyphens/>
              <w:spacing w:before="60" w:after="60"/>
              <w:rPr>
                <w:rFonts w:ascii="Arial" w:hAnsi="Arial" w:cs="Arial"/>
                <w:color w:val="000000"/>
                <w:sz w:val="18"/>
                <w:szCs w:val="18"/>
                <w:lang w:eastAsia="ar-SA"/>
              </w:rPr>
            </w:pPr>
            <w:r w:rsidRPr="00491012">
              <w:rPr>
                <w:rFonts w:ascii="Arial" w:hAnsi="Arial" w:cs="Arial"/>
                <w:color w:val="000000"/>
                <w:sz w:val="18"/>
                <w:szCs w:val="18"/>
                <w:lang w:eastAsia="ar-SA"/>
              </w:rPr>
              <w:t>Sea View</w:t>
            </w:r>
          </w:p>
        </w:tc>
        <w:tc>
          <w:tcPr>
            <w:tcW w:w="1260" w:type="dxa"/>
            <w:tcBorders>
              <w:top w:val="single" w:sz="4" w:space="0" w:color="C0C0C0"/>
              <w:left w:val="single" w:sz="4" w:space="0" w:color="C0C0C0"/>
              <w:bottom w:val="single" w:sz="4" w:space="0" w:color="C0C0C0"/>
              <w:right w:val="single" w:sz="4" w:space="0" w:color="C0C0C0"/>
            </w:tcBorders>
          </w:tcPr>
          <w:p w14:paraId="62B4452C"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c>
          <w:tcPr>
            <w:tcW w:w="1260" w:type="dxa"/>
            <w:tcBorders>
              <w:top w:val="single" w:sz="4" w:space="0" w:color="C0C0C0"/>
              <w:left w:val="single" w:sz="4" w:space="0" w:color="C0C0C0"/>
              <w:bottom w:val="single" w:sz="4" w:space="0" w:color="C0C0C0"/>
              <w:right w:val="single" w:sz="4" w:space="0" w:color="C0C0C0"/>
            </w:tcBorders>
          </w:tcPr>
          <w:p w14:paraId="62B4452D" w14:textId="77777777" w:rsidR="00CD0B1B" w:rsidRPr="00491012" w:rsidRDefault="00CD0B1B" w:rsidP="006C6E3E">
            <w:pPr>
              <w:pStyle w:val="ListParagraph"/>
              <w:numPr>
                <w:ilvl w:val="0"/>
                <w:numId w:val="65"/>
              </w:numPr>
              <w:suppressAutoHyphens/>
              <w:spacing w:before="60" w:after="60"/>
              <w:ind w:left="424"/>
              <w:rPr>
                <w:rFonts w:cs="Arial"/>
                <w:color w:val="000000"/>
                <w:sz w:val="18"/>
                <w:szCs w:val="18"/>
                <w:lang w:eastAsia="ar-SA"/>
              </w:rPr>
            </w:pPr>
          </w:p>
        </w:tc>
      </w:tr>
    </w:tbl>
    <w:p w14:paraId="62B4452F" w14:textId="77777777" w:rsidR="006C6E3E" w:rsidRDefault="006C6E3E"/>
    <w:p w14:paraId="62B44530" w14:textId="77777777" w:rsidR="00A845CB" w:rsidRPr="0059720E" w:rsidRDefault="00A845CB" w:rsidP="0059720E">
      <w:pPr>
        <w:pStyle w:val="Heading3"/>
        <w:pageBreakBefore/>
        <w:spacing w:before="360" w:after="120"/>
        <w:rPr>
          <w:rFonts w:eastAsia="Times New Roman"/>
          <w:i/>
          <w:color w:val="0B2265"/>
          <w:sz w:val="28"/>
          <w:szCs w:val="32"/>
          <w:lang w:val="es-MX" w:eastAsia="en-US"/>
        </w:rPr>
      </w:pPr>
      <w:bookmarkStart w:id="41" w:name="_Toc227120591"/>
      <w:bookmarkStart w:id="42" w:name="_Toc351021388"/>
      <w:r w:rsidRPr="0059720E">
        <w:rPr>
          <w:rFonts w:eastAsia="Times New Roman"/>
          <w:i/>
          <w:color w:val="0B2265"/>
          <w:sz w:val="28"/>
          <w:szCs w:val="32"/>
          <w:lang w:val="es-MX" w:eastAsia="en-US"/>
        </w:rPr>
        <w:t>Figure 7: OTA Error Warning Type (EWT)</w:t>
      </w:r>
      <w:bookmarkEnd w:id="41"/>
      <w:bookmarkEnd w:id="42"/>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08"/>
        <w:gridCol w:w="3360"/>
      </w:tblGrid>
      <w:tr w:rsidR="00A845CB" w:rsidRPr="003271C0" w14:paraId="62B44533" w14:textId="77777777" w:rsidTr="00A845CB">
        <w:tc>
          <w:tcPr>
            <w:tcW w:w="4068" w:type="dxa"/>
            <w:gridSpan w:val="2"/>
            <w:tcBorders>
              <w:top w:val="single" w:sz="4" w:space="0" w:color="C0C0C0"/>
              <w:left w:val="single" w:sz="4" w:space="0" w:color="C0C0C0"/>
              <w:bottom w:val="single" w:sz="4" w:space="0" w:color="C0C0C0"/>
              <w:right w:val="single" w:sz="4" w:space="0" w:color="C0C0C0"/>
            </w:tcBorders>
            <w:shd w:val="pct5" w:color="auto" w:fill="auto"/>
          </w:tcPr>
          <w:p w14:paraId="62B44531" w14:textId="77777777" w:rsidR="00A845CB" w:rsidRPr="003271C0" w:rsidRDefault="00A845CB" w:rsidP="00A845CB">
            <w:pPr>
              <w:pStyle w:val="TableHeading"/>
            </w:pPr>
            <w:r w:rsidRPr="003271C0">
              <w:t>OTA Code List</w:t>
            </w:r>
          </w:p>
          <w:p w14:paraId="62B44532" w14:textId="77777777" w:rsidR="00A845CB" w:rsidRPr="003271C0" w:rsidRDefault="00A845CB" w:rsidP="00A845CB">
            <w:pPr>
              <w:pStyle w:val="TableHeading"/>
            </w:pPr>
            <w:r w:rsidRPr="003271C0">
              <w:t>Error Warning Type (EWT)</w:t>
            </w:r>
          </w:p>
        </w:tc>
      </w:tr>
      <w:tr w:rsidR="00A845CB" w:rsidRPr="008C202A" w14:paraId="62B44536" w14:textId="77777777" w:rsidTr="00A845CB">
        <w:tc>
          <w:tcPr>
            <w:tcW w:w="708" w:type="dxa"/>
            <w:tcBorders>
              <w:top w:val="single" w:sz="4" w:space="0" w:color="C0C0C0"/>
              <w:left w:val="single" w:sz="4" w:space="0" w:color="C0C0C0"/>
              <w:bottom w:val="single" w:sz="4" w:space="0" w:color="C0C0C0"/>
              <w:right w:val="single" w:sz="4" w:space="0" w:color="C0C0C0"/>
            </w:tcBorders>
            <w:shd w:val="pct12" w:color="auto" w:fill="auto"/>
          </w:tcPr>
          <w:p w14:paraId="62B44534" w14:textId="77777777" w:rsidR="00A845CB" w:rsidRPr="008C202A" w:rsidRDefault="00A845CB" w:rsidP="00A845CB">
            <w:pPr>
              <w:pStyle w:val="TableText"/>
              <w:rPr>
                <w:b/>
              </w:rPr>
            </w:pPr>
            <w:r w:rsidRPr="008C202A">
              <w:rPr>
                <w:b/>
              </w:rPr>
              <w:t>OTA</w:t>
            </w:r>
          </w:p>
        </w:tc>
        <w:tc>
          <w:tcPr>
            <w:tcW w:w="3360" w:type="dxa"/>
            <w:tcBorders>
              <w:top w:val="single" w:sz="4" w:space="0" w:color="C0C0C0"/>
              <w:left w:val="single" w:sz="4" w:space="0" w:color="C0C0C0"/>
              <w:bottom w:val="single" w:sz="4" w:space="0" w:color="C0C0C0"/>
              <w:right w:val="single" w:sz="4" w:space="0" w:color="C0C0C0"/>
            </w:tcBorders>
            <w:shd w:val="pct12" w:color="auto" w:fill="auto"/>
          </w:tcPr>
          <w:p w14:paraId="62B44535" w14:textId="77777777" w:rsidR="00A845CB" w:rsidRPr="008C202A" w:rsidRDefault="00A845CB" w:rsidP="00A845CB">
            <w:pPr>
              <w:pStyle w:val="TableText"/>
              <w:rPr>
                <w:b/>
              </w:rPr>
            </w:pPr>
            <w:r w:rsidRPr="008C202A">
              <w:rPr>
                <w:b/>
              </w:rPr>
              <w:t>Description</w:t>
            </w:r>
          </w:p>
        </w:tc>
      </w:tr>
      <w:tr w:rsidR="00A845CB" w:rsidRPr="0059720E" w14:paraId="62B44539"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37"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1</w:t>
            </w:r>
          </w:p>
        </w:tc>
        <w:tc>
          <w:tcPr>
            <w:tcW w:w="3360" w:type="dxa"/>
            <w:tcBorders>
              <w:top w:val="single" w:sz="4" w:space="0" w:color="C0C0C0"/>
              <w:left w:val="single" w:sz="4" w:space="0" w:color="C0C0C0"/>
              <w:bottom w:val="single" w:sz="4" w:space="0" w:color="C0C0C0"/>
              <w:right w:val="single" w:sz="4" w:space="0" w:color="C0C0C0"/>
            </w:tcBorders>
          </w:tcPr>
          <w:p w14:paraId="62B44538"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Unkown</w:t>
            </w:r>
          </w:p>
        </w:tc>
      </w:tr>
      <w:tr w:rsidR="00A845CB" w:rsidRPr="0059720E" w14:paraId="62B4453C"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3A"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2</w:t>
            </w:r>
          </w:p>
        </w:tc>
        <w:tc>
          <w:tcPr>
            <w:tcW w:w="3360" w:type="dxa"/>
            <w:tcBorders>
              <w:top w:val="single" w:sz="4" w:space="0" w:color="C0C0C0"/>
              <w:left w:val="single" w:sz="4" w:space="0" w:color="C0C0C0"/>
              <w:bottom w:val="single" w:sz="4" w:space="0" w:color="C0C0C0"/>
              <w:right w:val="single" w:sz="4" w:space="0" w:color="C0C0C0"/>
            </w:tcBorders>
          </w:tcPr>
          <w:p w14:paraId="62B4453B"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No implementation</w:t>
            </w:r>
          </w:p>
        </w:tc>
      </w:tr>
      <w:tr w:rsidR="00A845CB" w:rsidRPr="0059720E" w14:paraId="62B4453F"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3D"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3</w:t>
            </w:r>
          </w:p>
        </w:tc>
        <w:tc>
          <w:tcPr>
            <w:tcW w:w="3360" w:type="dxa"/>
            <w:tcBorders>
              <w:top w:val="single" w:sz="4" w:space="0" w:color="C0C0C0"/>
              <w:left w:val="single" w:sz="4" w:space="0" w:color="C0C0C0"/>
              <w:bottom w:val="single" w:sz="4" w:space="0" w:color="C0C0C0"/>
              <w:right w:val="single" w:sz="4" w:space="0" w:color="C0C0C0"/>
            </w:tcBorders>
          </w:tcPr>
          <w:p w14:paraId="62B4453E"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Biz rule</w:t>
            </w:r>
          </w:p>
        </w:tc>
      </w:tr>
      <w:tr w:rsidR="00A845CB" w:rsidRPr="0059720E" w14:paraId="62B44542"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40"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4</w:t>
            </w:r>
          </w:p>
        </w:tc>
        <w:tc>
          <w:tcPr>
            <w:tcW w:w="3360" w:type="dxa"/>
            <w:tcBorders>
              <w:top w:val="single" w:sz="4" w:space="0" w:color="C0C0C0"/>
              <w:left w:val="single" w:sz="4" w:space="0" w:color="C0C0C0"/>
              <w:bottom w:val="single" w:sz="4" w:space="0" w:color="C0C0C0"/>
              <w:right w:val="single" w:sz="4" w:space="0" w:color="C0C0C0"/>
            </w:tcBorders>
          </w:tcPr>
          <w:p w14:paraId="62B44541"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Authentication</w:t>
            </w:r>
          </w:p>
        </w:tc>
      </w:tr>
      <w:tr w:rsidR="00A845CB" w:rsidRPr="0059720E" w14:paraId="62B44545"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43"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5</w:t>
            </w:r>
          </w:p>
        </w:tc>
        <w:tc>
          <w:tcPr>
            <w:tcW w:w="3360" w:type="dxa"/>
            <w:tcBorders>
              <w:top w:val="single" w:sz="4" w:space="0" w:color="C0C0C0"/>
              <w:left w:val="single" w:sz="4" w:space="0" w:color="C0C0C0"/>
              <w:bottom w:val="single" w:sz="4" w:space="0" w:color="C0C0C0"/>
              <w:right w:val="single" w:sz="4" w:space="0" w:color="C0C0C0"/>
            </w:tcBorders>
          </w:tcPr>
          <w:p w14:paraId="62B44544"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Authentication timeout</w:t>
            </w:r>
          </w:p>
        </w:tc>
      </w:tr>
      <w:tr w:rsidR="00A845CB" w:rsidRPr="0059720E" w14:paraId="62B44548"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46"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6</w:t>
            </w:r>
          </w:p>
        </w:tc>
        <w:tc>
          <w:tcPr>
            <w:tcW w:w="3360" w:type="dxa"/>
            <w:tcBorders>
              <w:top w:val="single" w:sz="4" w:space="0" w:color="C0C0C0"/>
              <w:left w:val="single" w:sz="4" w:space="0" w:color="C0C0C0"/>
              <w:bottom w:val="single" w:sz="4" w:space="0" w:color="C0C0C0"/>
              <w:right w:val="single" w:sz="4" w:space="0" w:color="C0C0C0"/>
            </w:tcBorders>
          </w:tcPr>
          <w:p w14:paraId="62B44547"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Authorization</w:t>
            </w:r>
          </w:p>
        </w:tc>
      </w:tr>
      <w:tr w:rsidR="00A845CB" w:rsidRPr="0059720E" w14:paraId="62B4454B"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49"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7</w:t>
            </w:r>
          </w:p>
        </w:tc>
        <w:tc>
          <w:tcPr>
            <w:tcW w:w="3360" w:type="dxa"/>
            <w:tcBorders>
              <w:top w:val="single" w:sz="4" w:space="0" w:color="C0C0C0"/>
              <w:left w:val="single" w:sz="4" w:space="0" w:color="C0C0C0"/>
              <w:bottom w:val="single" w:sz="4" w:space="0" w:color="C0C0C0"/>
              <w:right w:val="single" w:sz="4" w:space="0" w:color="C0C0C0"/>
            </w:tcBorders>
          </w:tcPr>
          <w:p w14:paraId="62B4454A"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Protocol violation</w:t>
            </w:r>
          </w:p>
        </w:tc>
      </w:tr>
      <w:tr w:rsidR="00A845CB" w:rsidRPr="0059720E" w14:paraId="62B4454E"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4C"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8</w:t>
            </w:r>
          </w:p>
        </w:tc>
        <w:tc>
          <w:tcPr>
            <w:tcW w:w="3360" w:type="dxa"/>
            <w:tcBorders>
              <w:top w:val="single" w:sz="4" w:space="0" w:color="C0C0C0"/>
              <w:left w:val="single" w:sz="4" w:space="0" w:color="C0C0C0"/>
              <w:bottom w:val="single" w:sz="4" w:space="0" w:color="C0C0C0"/>
              <w:right w:val="single" w:sz="4" w:space="0" w:color="C0C0C0"/>
            </w:tcBorders>
          </w:tcPr>
          <w:p w14:paraId="62B4454D"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Transaction model</w:t>
            </w:r>
          </w:p>
        </w:tc>
      </w:tr>
      <w:tr w:rsidR="00A845CB" w:rsidRPr="0059720E" w14:paraId="62B44551"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4F"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9</w:t>
            </w:r>
          </w:p>
        </w:tc>
        <w:tc>
          <w:tcPr>
            <w:tcW w:w="3360" w:type="dxa"/>
            <w:tcBorders>
              <w:top w:val="single" w:sz="4" w:space="0" w:color="C0C0C0"/>
              <w:left w:val="single" w:sz="4" w:space="0" w:color="C0C0C0"/>
              <w:bottom w:val="single" w:sz="4" w:space="0" w:color="C0C0C0"/>
              <w:right w:val="single" w:sz="4" w:space="0" w:color="C0C0C0"/>
            </w:tcBorders>
          </w:tcPr>
          <w:p w14:paraId="62B44550"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Authentical model</w:t>
            </w:r>
          </w:p>
        </w:tc>
      </w:tr>
      <w:tr w:rsidR="00A845CB" w:rsidRPr="0059720E" w14:paraId="62B44554" w14:textId="77777777" w:rsidTr="00A845CB">
        <w:tc>
          <w:tcPr>
            <w:tcW w:w="708" w:type="dxa"/>
            <w:tcBorders>
              <w:top w:val="single" w:sz="4" w:space="0" w:color="C0C0C0"/>
              <w:left w:val="single" w:sz="4" w:space="0" w:color="C0C0C0"/>
              <w:bottom w:val="single" w:sz="4" w:space="0" w:color="C0C0C0"/>
              <w:right w:val="single" w:sz="4" w:space="0" w:color="C0C0C0"/>
            </w:tcBorders>
          </w:tcPr>
          <w:p w14:paraId="62B44552"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10</w:t>
            </w:r>
          </w:p>
        </w:tc>
        <w:tc>
          <w:tcPr>
            <w:tcW w:w="3360" w:type="dxa"/>
            <w:tcBorders>
              <w:top w:val="single" w:sz="4" w:space="0" w:color="C0C0C0"/>
              <w:left w:val="single" w:sz="4" w:space="0" w:color="C0C0C0"/>
              <w:bottom w:val="single" w:sz="4" w:space="0" w:color="C0C0C0"/>
              <w:right w:val="single" w:sz="4" w:space="0" w:color="C0C0C0"/>
            </w:tcBorders>
          </w:tcPr>
          <w:p w14:paraId="62B44553" w14:textId="77777777" w:rsidR="00A845CB" w:rsidRPr="0059720E" w:rsidRDefault="00A845CB" w:rsidP="0059720E">
            <w:pPr>
              <w:suppressAutoHyphens/>
              <w:spacing w:before="60" w:after="60"/>
              <w:rPr>
                <w:rFonts w:ascii="Arial" w:hAnsi="Arial" w:cs="Arial"/>
                <w:color w:val="000000"/>
                <w:sz w:val="18"/>
                <w:szCs w:val="18"/>
                <w:lang w:eastAsia="ar-SA"/>
              </w:rPr>
            </w:pPr>
            <w:r w:rsidRPr="0059720E">
              <w:rPr>
                <w:rFonts w:ascii="Arial" w:hAnsi="Arial" w:cs="Arial"/>
                <w:color w:val="000000"/>
                <w:sz w:val="18"/>
                <w:szCs w:val="18"/>
                <w:lang w:eastAsia="ar-SA"/>
              </w:rPr>
              <w:t>Required field missing</w:t>
            </w:r>
          </w:p>
        </w:tc>
      </w:tr>
    </w:tbl>
    <w:p w14:paraId="62B44555" w14:textId="77777777" w:rsidR="00A845CB" w:rsidRPr="00E3455D" w:rsidRDefault="00A845CB" w:rsidP="00A845CB">
      <w:pPr>
        <w:spacing w:after="0"/>
        <w:rPr>
          <w:b/>
          <w:sz w:val="20"/>
          <w:szCs w:val="20"/>
        </w:rPr>
      </w:pPr>
    </w:p>
    <w:p w14:paraId="62B44556" w14:textId="77777777" w:rsidR="008F7C2A" w:rsidRPr="004B36C2" w:rsidRDefault="008F7C2A" w:rsidP="00BC57CE">
      <w:pPr>
        <w:pStyle w:val="StyleHeading316ptItalicCustomColorRGB1134101Befo"/>
        <w:pageBreakBefore/>
      </w:pPr>
      <w:bookmarkStart w:id="43" w:name="_Toc351021389"/>
      <w:r w:rsidRPr="004B36C2">
        <w:t xml:space="preserve">Figure </w:t>
      </w:r>
      <w:r w:rsidR="00A845CB" w:rsidRPr="004B36C2">
        <w:t>8</w:t>
      </w:r>
      <w:r w:rsidRPr="004B36C2">
        <w:t xml:space="preserve">: </w:t>
      </w:r>
      <w:r w:rsidR="00F24907" w:rsidRPr="004B36C2">
        <w:t>OTA Error Codes</w:t>
      </w:r>
      <w:r w:rsidR="00A845CB" w:rsidRPr="004B36C2">
        <w:t xml:space="preserve"> (</w:t>
      </w:r>
      <w:r w:rsidR="00A845CB" w:rsidRPr="004B36C2">
        <w:rPr>
          <w:szCs w:val="32"/>
        </w:rPr>
        <w:t>ERR</w:t>
      </w:r>
      <w:r w:rsidR="00A845CB" w:rsidRPr="004B36C2">
        <w:t>)</w:t>
      </w:r>
      <w:bookmarkEnd w:id="43"/>
    </w:p>
    <w:tbl>
      <w:tblPr>
        <w:tblW w:w="928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828"/>
        <w:gridCol w:w="2052"/>
        <w:gridCol w:w="18"/>
        <w:gridCol w:w="702"/>
        <w:gridCol w:w="18"/>
        <w:gridCol w:w="2430"/>
        <w:gridCol w:w="720"/>
        <w:gridCol w:w="2502"/>
        <w:gridCol w:w="18"/>
      </w:tblGrid>
      <w:tr w:rsidR="00A45B75" w:rsidRPr="006B403B" w14:paraId="62B44559" w14:textId="77777777" w:rsidTr="008C651E">
        <w:trPr>
          <w:cantSplit/>
          <w:tblHeader/>
        </w:trPr>
        <w:tc>
          <w:tcPr>
            <w:tcW w:w="9288" w:type="dxa"/>
            <w:gridSpan w:val="9"/>
            <w:tcBorders>
              <w:top w:val="single" w:sz="4" w:space="0" w:color="C0C0C0"/>
              <w:left w:val="single" w:sz="4" w:space="0" w:color="C0C0C0"/>
              <w:bottom w:val="single" w:sz="4" w:space="0" w:color="C0C0C0"/>
              <w:right w:val="single" w:sz="4" w:space="0" w:color="C0C0C0"/>
            </w:tcBorders>
            <w:shd w:val="pct5" w:color="auto" w:fill="auto"/>
          </w:tcPr>
          <w:p w14:paraId="62B44557" w14:textId="77777777" w:rsidR="00A45B75" w:rsidRPr="006B403B" w:rsidRDefault="00A45B75" w:rsidP="008C651E">
            <w:pPr>
              <w:pStyle w:val="TableHeading"/>
            </w:pPr>
            <w:r w:rsidRPr="006B403B">
              <w:rPr>
                <w:szCs w:val="20"/>
              </w:rPr>
              <w:t>OTA Code List</w:t>
            </w:r>
          </w:p>
          <w:p w14:paraId="62B44558" w14:textId="77777777" w:rsidR="00A45B75" w:rsidRPr="006B403B" w:rsidRDefault="00A45B75" w:rsidP="008C651E">
            <w:pPr>
              <w:pStyle w:val="TableHeading"/>
              <w:rPr>
                <w:szCs w:val="20"/>
              </w:rPr>
            </w:pPr>
            <w:r>
              <w:rPr>
                <w:szCs w:val="20"/>
              </w:rPr>
              <w:t>Error Codes (ERR</w:t>
            </w:r>
            <w:r w:rsidRPr="006B403B">
              <w:rPr>
                <w:szCs w:val="20"/>
              </w:rPr>
              <w:t>)</w:t>
            </w:r>
          </w:p>
        </w:tc>
      </w:tr>
      <w:tr w:rsidR="00A45B75" w14:paraId="62B44560" w14:textId="77777777" w:rsidTr="008C651E">
        <w:trPr>
          <w:cantSplit/>
          <w:tblHeader/>
        </w:trPr>
        <w:tc>
          <w:tcPr>
            <w:tcW w:w="828" w:type="dxa"/>
            <w:tcBorders>
              <w:top w:val="single" w:sz="4" w:space="0" w:color="C0C0C0"/>
              <w:left w:val="single" w:sz="4" w:space="0" w:color="C0C0C0"/>
              <w:bottom w:val="single" w:sz="4" w:space="0" w:color="C0C0C0"/>
              <w:right w:val="single" w:sz="4" w:space="0" w:color="C0C0C0"/>
            </w:tcBorders>
            <w:shd w:val="pct12" w:color="auto" w:fill="auto"/>
          </w:tcPr>
          <w:p w14:paraId="62B4455A" w14:textId="77777777" w:rsidR="00A45B75" w:rsidRPr="006B403B" w:rsidRDefault="00A45B75" w:rsidP="008C651E">
            <w:pPr>
              <w:pStyle w:val="TableHeading"/>
              <w:rPr>
                <w:szCs w:val="16"/>
              </w:rPr>
            </w:pPr>
            <w:r w:rsidRPr="006B403B">
              <w:rPr>
                <w:szCs w:val="16"/>
              </w:rPr>
              <w:t>OTA</w:t>
            </w:r>
          </w:p>
        </w:tc>
        <w:tc>
          <w:tcPr>
            <w:tcW w:w="2070" w:type="dxa"/>
            <w:gridSpan w:val="2"/>
            <w:tcBorders>
              <w:top w:val="single" w:sz="4" w:space="0" w:color="C0C0C0"/>
              <w:left w:val="single" w:sz="4" w:space="0" w:color="C0C0C0"/>
              <w:bottom w:val="single" w:sz="4" w:space="0" w:color="C0C0C0"/>
              <w:right w:val="single" w:sz="4" w:space="0" w:color="C0C0C0"/>
            </w:tcBorders>
            <w:shd w:val="pct12" w:color="auto" w:fill="auto"/>
          </w:tcPr>
          <w:p w14:paraId="62B4455B" w14:textId="77777777" w:rsidR="00A45B75" w:rsidRPr="006B403B" w:rsidRDefault="00A45B75" w:rsidP="008C651E">
            <w:pPr>
              <w:pStyle w:val="TableHeading"/>
              <w:rPr>
                <w:szCs w:val="16"/>
              </w:rPr>
            </w:pPr>
            <w:r>
              <w:rPr>
                <w:szCs w:val="16"/>
              </w:rPr>
              <w:t>Code Name</w:t>
            </w:r>
          </w:p>
        </w:tc>
        <w:tc>
          <w:tcPr>
            <w:tcW w:w="720" w:type="dxa"/>
            <w:gridSpan w:val="2"/>
            <w:tcBorders>
              <w:top w:val="single" w:sz="4" w:space="0" w:color="C0C0C0"/>
              <w:left w:val="single" w:sz="4" w:space="0" w:color="C0C0C0"/>
              <w:bottom w:val="single" w:sz="4" w:space="0" w:color="C0C0C0"/>
              <w:right w:val="single" w:sz="4" w:space="0" w:color="C0C0C0"/>
            </w:tcBorders>
            <w:shd w:val="pct12" w:color="auto" w:fill="auto"/>
          </w:tcPr>
          <w:p w14:paraId="62B4455C" w14:textId="77777777" w:rsidR="00A45B75" w:rsidRPr="006B403B" w:rsidRDefault="00A45B75" w:rsidP="008C651E">
            <w:pPr>
              <w:pStyle w:val="TableHeading"/>
              <w:rPr>
                <w:szCs w:val="16"/>
              </w:rPr>
            </w:pPr>
            <w:r w:rsidRPr="006B403B">
              <w:rPr>
                <w:szCs w:val="16"/>
              </w:rPr>
              <w:t>GI</w:t>
            </w:r>
          </w:p>
        </w:tc>
        <w:tc>
          <w:tcPr>
            <w:tcW w:w="2430" w:type="dxa"/>
            <w:tcBorders>
              <w:top w:val="single" w:sz="4" w:space="0" w:color="C0C0C0"/>
              <w:left w:val="single" w:sz="4" w:space="0" w:color="C0C0C0"/>
              <w:bottom w:val="single" w:sz="4" w:space="0" w:color="C0C0C0"/>
              <w:right w:val="single" w:sz="4" w:space="0" w:color="C0C0C0"/>
            </w:tcBorders>
            <w:shd w:val="pct12" w:color="auto" w:fill="auto"/>
          </w:tcPr>
          <w:p w14:paraId="62B4455D" w14:textId="77777777" w:rsidR="00A45B75" w:rsidRPr="006B403B" w:rsidRDefault="00A45B75" w:rsidP="008C651E">
            <w:pPr>
              <w:pStyle w:val="TableHeading"/>
              <w:rPr>
                <w:szCs w:val="16"/>
              </w:rPr>
            </w:pPr>
            <w:r>
              <w:rPr>
                <w:szCs w:val="16"/>
              </w:rPr>
              <w:t>Text</w:t>
            </w:r>
          </w:p>
        </w:tc>
        <w:tc>
          <w:tcPr>
            <w:tcW w:w="720" w:type="dxa"/>
            <w:tcBorders>
              <w:top w:val="single" w:sz="4" w:space="0" w:color="C0C0C0"/>
              <w:left w:val="single" w:sz="4" w:space="0" w:color="C0C0C0"/>
              <w:bottom w:val="single" w:sz="4" w:space="0" w:color="C0C0C0"/>
              <w:right w:val="single" w:sz="4" w:space="0" w:color="C0C0C0"/>
            </w:tcBorders>
            <w:shd w:val="pct12" w:color="auto" w:fill="auto"/>
          </w:tcPr>
          <w:p w14:paraId="62B4455E" w14:textId="77777777" w:rsidR="00A45B75" w:rsidRDefault="00A45B75" w:rsidP="008C651E">
            <w:pPr>
              <w:pStyle w:val="TableHeading"/>
              <w:rPr>
                <w:szCs w:val="16"/>
              </w:rPr>
            </w:pPr>
            <w:r>
              <w:rPr>
                <w:szCs w:val="16"/>
              </w:rPr>
              <w:t>1P</w:t>
            </w:r>
          </w:p>
        </w:tc>
        <w:tc>
          <w:tcPr>
            <w:tcW w:w="2520" w:type="dxa"/>
            <w:gridSpan w:val="2"/>
            <w:tcBorders>
              <w:top w:val="single" w:sz="4" w:space="0" w:color="C0C0C0"/>
              <w:left w:val="single" w:sz="4" w:space="0" w:color="C0C0C0"/>
              <w:bottom w:val="single" w:sz="4" w:space="0" w:color="C0C0C0"/>
              <w:right w:val="single" w:sz="4" w:space="0" w:color="C0C0C0"/>
            </w:tcBorders>
            <w:shd w:val="pct12" w:color="auto" w:fill="auto"/>
          </w:tcPr>
          <w:p w14:paraId="62B4455F" w14:textId="77777777" w:rsidR="00A45B75" w:rsidRDefault="00A45B75" w:rsidP="008C651E">
            <w:pPr>
              <w:pStyle w:val="TableHeading"/>
              <w:rPr>
                <w:szCs w:val="16"/>
              </w:rPr>
            </w:pPr>
            <w:r>
              <w:rPr>
                <w:szCs w:val="16"/>
              </w:rPr>
              <w:t>Text</w:t>
            </w:r>
          </w:p>
        </w:tc>
      </w:tr>
      <w:tr w:rsidR="00A45B75" w:rsidRPr="001230F2" w14:paraId="62B44567"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6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78</w:t>
            </w:r>
          </w:p>
        </w:tc>
        <w:tc>
          <w:tcPr>
            <w:tcW w:w="2052" w:type="dxa"/>
          </w:tcPr>
          <w:p w14:paraId="62B4456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 max number of rooms exceeded</w:t>
            </w:r>
          </w:p>
        </w:tc>
        <w:tc>
          <w:tcPr>
            <w:tcW w:w="720" w:type="dxa"/>
            <w:gridSpan w:val="2"/>
          </w:tcPr>
          <w:p w14:paraId="62B4456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04</w:t>
            </w:r>
          </w:p>
        </w:tc>
        <w:tc>
          <w:tcPr>
            <w:tcW w:w="2448" w:type="dxa"/>
            <w:gridSpan w:val="2"/>
          </w:tcPr>
          <w:p w14:paraId="62B4456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umber of Rooms Exceeds Limit</w:t>
            </w:r>
          </w:p>
        </w:tc>
        <w:tc>
          <w:tcPr>
            <w:tcW w:w="720" w:type="dxa"/>
          </w:tcPr>
          <w:p w14:paraId="62B4456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04</w:t>
            </w:r>
          </w:p>
        </w:tc>
        <w:tc>
          <w:tcPr>
            <w:tcW w:w="2502" w:type="dxa"/>
          </w:tcPr>
          <w:p w14:paraId="62B4456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AXIMUM NUMBER OF ROOMS EXCEEDED</w:t>
            </w:r>
          </w:p>
        </w:tc>
      </w:tr>
      <w:tr w:rsidR="00A45B75" w:rsidRPr="001230F2" w14:paraId="62B4456E"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6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5</w:t>
            </w:r>
          </w:p>
        </w:tc>
        <w:tc>
          <w:tcPr>
            <w:tcW w:w="2052" w:type="dxa"/>
          </w:tcPr>
          <w:p w14:paraId="62B4456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date</w:t>
            </w:r>
          </w:p>
        </w:tc>
        <w:tc>
          <w:tcPr>
            <w:tcW w:w="720" w:type="dxa"/>
            <w:gridSpan w:val="2"/>
          </w:tcPr>
          <w:p w14:paraId="62B4456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05</w:t>
            </w:r>
          </w:p>
        </w:tc>
        <w:tc>
          <w:tcPr>
            <w:tcW w:w="2448" w:type="dxa"/>
            <w:gridSpan w:val="2"/>
          </w:tcPr>
          <w:p w14:paraId="62B4456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Date</w:t>
            </w:r>
          </w:p>
        </w:tc>
        <w:tc>
          <w:tcPr>
            <w:tcW w:w="720" w:type="dxa"/>
          </w:tcPr>
          <w:p w14:paraId="62B4456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5</w:t>
            </w:r>
          </w:p>
        </w:tc>
        <w:tc>
          <w:tcPr>
            <w:tcW w:w="2502" w:type="dxa"/>
          </w:tcPr>
          <w:p w14:paraId="62B4456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ATE INVALID PLEASE CORRECT</w:t>
            </w:r>
          </w:p>
        </w:tc>
      </w:tr>
      <w:tr w:rsidR="00A45B75" w:rsidRPr="001230F2" w14:paraId="62B44575"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6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00</w:t>
            </w:r>
          </w:p>
        </w:tc>
        <w:tc>
          <w:tcPr>
            <w:tcW w:w="2052" w:type="dxa"/>
          </w:tcPr>
          <w:p w14:paraId="62B4457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Property Code</w:t>
            </w:r>
          </w:p>
        </w:tc>
        <w:tc>
          <w:tcPr>
            <w:tcW w:w="720" w:type="dxa"/>
            <w:gridSpan w:val="2"/>
          </w:tcPr>
          <w:p w14:paraId="62B4457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06</w:t>
            </w:r>
          </w:p>
        </w:tc>
        <w:tc>
          <w:tcPr>
            <w:tcW w:w="2448" w:type="dxa"/>
            <w:gridSpan w:val="2"/>
          </w:tcPr>
          <w:p w14:paraId="62B4457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Property Number</w:t>
            </w:r>
          </w:p>
        </w:tc>
        <w:tc>
          <w:tcPr>
            <w:tcW w:w="720" w:type="dxa"/>
          </w:tcPr>
          <w:p w14:paraId="62B4457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04</w:t>
            </w:r>
          </w:p>
        </w:tc>
        <w:tc>
          <w:tcPr>
            <w:tcW w:w="2502" w:type="dxa"/>
          </w:tcPr>
          <w:p w14:paraId="62B4457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ROPERTY NOT IN VENDOR DATA BASE.  PLEASE CONTACT THE CUSTOMER ASSISTANCE CENTER TO REPORT THIS. THANK YOU.</w:t>
            </w:r>
          </w:p>
        </w:tc>
      </w:tr>
      <w:tr w:rsidR="00A45B75" w:rsidRPr="001230F2" w14:paraId="62B4457C"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7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0</w:t>
            </w:r>
          </w:p>
        </w:tc>
        <w:tc>
          <w:tcPr>
            <w:tcW w:w="2052" w:type="dxa"/>
          </w:tcPr>
          <w:p w14:paraId="62B4457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Room Type for Requested Hotel</w:t>
            </w:r>
          </w:p>
        </w:tc>
        <w:tc>
          <w:tcPr>
            <w:tcW w:w="720" w:type="dxa"/>
            <w:gridSpan w:val="2"/>
          </w:tcPr>
          <w:p w14:paraId="62B4457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10</w:t>
            </w:r>
          </w:p>
        </w:tc>
        <w:tc>
          <w:tcPr>
            <w:tcW w:w="2448" w:type="dxa"/>
            <w:gridSpan w:val="2"/>
          </w:tcPr>
          <w:p w14:paraId="62B4457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 Type Invalid for Requested Inn</w:t>
            </w:r>
          </w:p>
        </w:tc>
        <w:tc>
          <w:tcPr>
            <w:tcW w:w="720" w:type="dxa"/>
          </w:tcPr>
          <w:p w14:paraId="62B4457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01</w:t>
            </w:r>
          </w:p>
        </w:tc>
        <w:tc>
          <w:tcPr>
            <w:tcW w:w="2502" w:type="dxa"/>
          </w:tcPr>
          <w:p w14:paraId="62B4457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 TYPE INVALID PLEASE CORRECT</w:t>
            </w:r>
          </w:p>
        </w:tc>
      </w:tr>
      <w:tr w:rsidR="00A45B75" w:rsidRPr="001230F2" w14:paraId="62B44583"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7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62</w:t>
            </w:r>
          </w:p>
        </w:tc>
        <w:tc>
          <w:tcPr>
            <w:tcW w:w="2052" w:type="dxa"/>
          </w:tcPr>
          <w:p w14:paraId="62B4457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Number of Nights</w:t>
            </w:r>
          </w:p>
        </w:tc>
        <w:tc>
          <w:tcPr>
            <w:tcW w:w="720" w:type="dxa"/>
            <w:gridSpan w:val="2"/>
          </w:tcPr>
          <w:p w14:paraId="62B4457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14</w:t>
            </w:r>
          </w:p>
        </w:tc>
        <w:tc>
          <w:tcPr>
            <w:tcW w:w="2448" w:type="dxa"/>
            <w:gridSpan w:val="2"/>
          </w:tcPr>
          <w:p w14:paraId="62B4458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 Check Number of Nights</w:t>
            </w:r>
          </w:p>
        </w:tc>
        <w:tc>
          <w:tcPr>
            <w:tcW w:w="720" w:type="dxa"/>
          </w:tcPr>
          <w:p w14:paraId="62B4458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01</w:t>
            </w:r>
          </w:p>
        </w:tc>
        <w:tc>
          <w:tcPr>
            <w:tcW w:w="2502" w:type="dxa"/>
          </w:tcPr>
          <w:p w14:paraId="62B4458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UMBER OF NIGHTS INVALID PLEASE CORRECT</w:t>
            </w:r>
          </w:p>
        </w:tc>
      </w:tr>
      <w:tr w:rsidR="00A45B75" w:rsidRPr="001230F2" w14:paraId="62B4458A"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8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1</w:t>
            </w:r>
          </w:p>
        </w:tc>
        <w:tc>
          <w:tcPr>
            <w:tcW w:w="2052" w:type="dxa"/>
          </w:tcPr>
          <w:p w14:paraId="62B4458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 Type Discontinued at this Hotel</w:t>
            </w:r>
          </w:p>
        </w:tc>
        <w:tc>
          <w:tcPr>
            <w:tcW w:w="720" w:type="dxa"/>
            <w:gridSpan w:val="2"/>
          </w:tcPr>
          <w:p w14:paraId="62B4458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30</w:t>
            </w:r>
          </w:p>
        </w:tc>
        <w:tc>
          <w:tcPr>
            <w:tcW w:w="2448" w:type="dxa"/>
            <w:gridSpan w:val="2"/>
          </w:tcPr>
          <w:p w14:paraId="62B4458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 Type Discontinued at this Inn</w:t>
            </w:r>
          </w:p>
        </w:tc>
        <w:tc>
          <w:tcPr>
            <w:tcW w:w="720" w:type="dxa"/>
          </w:tcPr>
          <w:p w14:paraId="62B4458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04</w:t>
            </w:r>
          </w:p>
        </w:tc>
        <w:tc>
          <w:tcPr>
            <w:tcW w:w="2502" w:type="dxa"/>
          </w:tcPr>
          <w:p w14:paraId="62B4458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 TYPE NOT FOUND PLEASE CORRECT /SELECT ALTERNATE</w:t>
            </w:r>
          </w:p>
        </w:tc>
      </w:tr>
      <w:tr w:rsidR="00A45B75" w:rsidRPr="001230F2" w14:paraId="62B44591"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62B4458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73</w:t>
            </w:r>
          </w:p>
        </w:tc>
        <w:tc>
          <w:tcPr>
            <w:tcW w:w="2052" w:type="dxa"/>
          </w:tcPr>
          <w:p w14:paraId="62B4458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arantee Required Immediately</w:t>
            </w:r>
          </w:p>
        </w:tc>
        <w:tc>
          <w:tcPr>
            <w:tcW w:w="720" w:type="dxa"/>
            <w:gridSpan w:val="2"/>
            <w:vMerge w:val="restart"/>
          </w:tcPr>
          <w:p w14:paraId="62B4458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32</w:t>
            </w:r>
          </w:p>
        </w:tc>
        <w:tc>
          <w:tcPr>
            <w:tcW w:w="2448" w:type="dxa"/>
            <w:gridSpan w:val="2"/>
            <w:vMerge w:val="restart"/>
          </w:tcPr>
          <w:p w14:paraId="62B4458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servation Requires a Guarantee</w:t>
            </w:r>
          </w:p>
        </w:tc>
        <w:tc>
          <w:tcPr>
            <w:tcW w:w="720" w:type="dxa"/>
            <w:vMerge w:val="restart"/>
          </w:tcPr>
          <w:p w14:paraId="62B4458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02</w:t>
            </w:r>
          </w:p>
        </w:tc>
        <w:tc>
          <w:tcPr>
            <w:tcW w:w="2502" w:type="dxa"/>
            <w:vMerge w:val="restart"/>
          </w:tcPr>
          <w:p w14:paraId="62B4459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ARANTEE REQUIRED PLEASE CORRECT</w:t>
            </w:r>
          </w:p>
        </w:tc>
      </w:tr>
      <w:tr w:rsidR="00A45B75" w:rsidRPr="000B1E99" w14:paraId="62B44598"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62B4459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81</w:t>
            </w:r>
          </w:p>
        </w:tc>
        <w:tc>
          <w:tcPr>
            <w:tcW w:w="2052" w:type="dxa"/>
          </w:tcPr>
          <w:p w14:paraId="62B4459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servation requires credit card data</w:t>
            </w:r>
          </w:p>
        </w:tc>
        <w:tc>
          <w:tcPr>
            <w:tcW w:w="720" w:type="dxa"/>
            <w:gridSpan w:val="2"/>
            <w:vMerge/>
          </w:tcPr>
          <w:p w14:paraId="62B44594" w14:textId="77777777" w:rsidR="00A45B75" w:rsidRPr="00A45B75" w:rsidRDefault="00A45B75" w:rsidP="008C651E">
            <w:pPr>
              <w:ind w:left="72"/>
              <w:rPr>
                <w:rFonts w:ascii="Arial" w:hAnsi="Arial" w:cs="Arial"/>
              </w:rPr>
            </w:pPr>
          </w:p>
        </w:tc>
        <w:tc>
          <w:tcPr>
            <w:tcW w:w="2448" w:type="dxa"/>
            <w:gridSpan w:val="2"/>
            <w:vMerge/>
          </w:tcPr>
          <w:p w14:paraId="62B44595"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596"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597" w14:textId="77777777" w:rsidR="00A45B75" w:rsidRPr="00A45B75" w:rsidRDefault="00A45B75" w:rsidP="008C651E">
            <w:pPr>
              <w:rPr>
                <w:rFonts w:ascii="Arial" w:hAnsi="Arial" w:cs="Arial"/>
              </w:rPr>
            </w:pPr>
          </w:p>
        </w:tc>
      </w:tr>
      <w:tr w:rsidR="00A45B75" w:rsidRPr="008542EA" w14:paraId="62B4459F"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62B4459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90</w:t>
            </w:r>
          </w:p>
        </w:tc>
        <w:tc>
          <w:tcPr>
            <w:tcW w:w="2052" w:type="dxa"/>
          </w:tcPr>
          <w:p w14:paraId="62B4459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Hold Until time</w:t>
            </w:r>
          </w:p>
        </w:tc>
        <w:tc>
          <w:tcPr>
            <w:tcW w:w="720" w:type="dxa"/>
            <w:gridSpan w:val="2"/>
            <w:vMerge/>
          </w:tcPr>
          <w:p w14:paraId="62B4459B" w14:textId="77777777" w:rsidR="00A45B75" w:rsidRPr="00A45B75" w:rsidRDefault="00A45B75" w:rsidP="008C651E">
            <w:pPr>
              <w:ind w:left="72"/>
              <w:rPr>
                <w:rFonts w:ascii="Arial" w:hAnsi="Arial" w:cs="Arial"/>
              </w:rPr>
            </w:pPr>
          </w:p>
        </w:tc>
        <w:tc>
          <w:tcPr>
            <w:tcW w:w="2448" w:type="dxa"/>
            <w:gridSpan w:val="2"/>
            <w:vMerge/>
          </w:tcPr>
          <w:p w14:paraId="62B4459C" w14:textId="77777777" w:rsidR="00A45B75" w:rsidRPr="00A45B75" w:rsidRDefault="00A45B75" w:rsidP="008C651E">
            <w:pPr>
              <w:spacing w:before="120" w:line="240" w:lineRule="atLeast"/>
              <w:rPr>
                <w:rFonts w:ascii="Arial" w:hAnsi="Arial" w:cs="Arial"/>
                <w:sz w:val="18"/>
                <w:szCs w:val="18"/>
              </w:rPr>
            </w:pPr>
          </w:p>
        </w:tc>
        <w:tc>
          <w:tcPr>
            <w:tcW w:w="720" w:type="dxa"/>
          </w:tcPr>
          <w:p w14:paraId="62B4459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B01</w:t>
            </w:r>
          </w:p>
        </w:tc>
        <w:tc>
          <w:tcPr>
            <w:tcW w:w="2502" w:type="dxa"/>
          </w:tcPr>
          <w:p w14:paraId="62B4459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BOOKING CONFIRMED 4PM HOLD GUARANTEE NOT ACCEPTED</w:t>
            </w:r>
          </w:p>
        </w:tc>
      </w:tr>
      <w:tr w:rsidR="00A45B75" w:rsidRPr="008542EA" w14:paraId="62B445A6"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40"/>
        </w:trPr>
        <w:tc>
          <w:tcPr>
            <w:tcW w:w="828" w:type="dxa"/>
          </w:tcPr>
          <w:p w14:paraId="62B445A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65</w:t>
            </w:r>
          </w:p>
        </w:tc>
        <w:tc>
          <w:tcPr>
            <w:tcW w:w="2052" w:type="dxa"/>
          </w:tcPr>
          <w:p w14:paraId="62B445A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rror credit card</w:t>
            </w:r>
          </w:p>
        </w:tc>
        <w:tc>
          <w:tcPr>
            <w:tcW w:w="720" w:type="dxa"/>
            <w:gridSpan w:val="2"/>
            <w:vMerge w:val="restart"/>
          </w:tcPr>
          <w:p w14:paraId="62B445A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42</w:t>
            </w:r>
          </w:p>
        </w:tc>
        <w:tc>
          <w:tcPr>
            <w:tcW w:w="2448" w:type="dxa"/>
            <w:gridSpan w:val="2"/>
            <w:vMerge w:val="restart"/>
          </w:tcPr>
          <w:p w14:paraId="62B445A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NUMBER or Format Invalid</w:t>
            </w:r>
          </w:p>
        </w:tc>
        <w:tc>
          <w:tcPr>
            <w:tcW w:w="720" w:type="dxa"/>
            <w:vMerge w:val="restart"/>
          </w:tcPr>
          <w:p w14:paraId="62B445A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09</w:t>
            </w:r>
          </w:p>
        </w:tc>
        <w:tc>
          <w:tcPr>
            <w:tcW w:w="2502" w:type="dxa"/>
            <w:vMerge w:val="restart"/>
          </w:tcPr>
          <w:p w14:paraId="62B445A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NUMBER INVALID OR REQUIRED PLEASE CORRECT OR ADD</w:t>
            </w:r>
          </w:p>
        </w:tc>
      </w:tr>
      <w:tr w:rsidR="00A45B75" w:rsidRPr="008542EA" w14:paraId="62B445AD"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40"/>
        </w:trPr>
        <w:tc>
          <w:tcPr>
            <w:tcW w:w="828" w:type="dxa"/>
            <w:vAlign w:val="center"/>
          </w:tcPr>
          <w:p w14:paraId="62B445A7"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241</w:t>
            </w:r>
          </w:p>
        </w:tc>
        <w:tc>
          <w:tcPr>
            <w:tcW w:w="2052" w:type="dxa"/>
          </w:tcPr>
          <w:p w14:paraId="62B445A8"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Expiration date is invalid</w:t>
            </w:r>
          </w:p>
        </w:tc>
        <w:tc>
          <w:tcPr>
            <w:tcW w:w="720" w:type="dxa"/>
            <w:gridSpan w:val="2"/>
            <w:vMerge/>
          </w:tcPr>
          <w:p w14:paraId="62B445A9"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5AA"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5AB"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5AC" w14:textId="77777777" w:rsidR="00A45B75" w:rsidRPr="00A45B75" w:rsidRDefault="00A45B75" w:rsidP="008C651E">
            <w:pPr>
              <w:spacing w:before="120" w:line="240" w:lineRule="atLeast"/>
              <w:rPr>
                <w:rFonts w:ascii="Arial" w:hAnsi="Arial" w:cs="Arial"/>
                <w:sz w:val="18"/>
                <w:szCs w:val="18"/>
              </w:rPr>
            </w:pPr>
          </w:p>
        </w:tc>
      </w:tr>
      <w:tr w:rsidR="00A45B75" w:rsidRPr="008542EA" w14:paraId="62B445B4"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A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87</w:t>
            </w:r>
          </w:p>
        </w:tc>
        <w:tc>
          <w:tcPr>
            <w:tcW w:w="2052" w:type="dxa"/>
          </w:tcPr>
          <w:p w14:paraId="62B445A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guarantee option</w:t>
            </w:r>
          </w:p>
        </w:tc>
        <w:tc>
          <w:tcPr>
            <w:tcW w:w="720" w:type="dxa"/>
            <w:gridSpan w:val="2"/>
          </w:tcPr>
          <w:p w14:paraId="62B445B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43</w:t>
            </w:r>
          </w:p>
        </w:tc>
        <w:tc>
          <w:tcPr>
            <w:tcW w:w="2448" w:type="dxa"/>
            <w:gridSpan w:val="2"/>
          </w:tcPr>
          <w:p w14:paraId="62B445B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Guarantee/Deposit Indicator</w:t>
            </w:r>
          </w:p>
        </w:tc>
        <w:tc>
          <w:tcPr>
            <w:tcW w:w="720" w:type="dxa"/>
          </w:tcPr>
          <w:p w14:paraId="62B445B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2</w:t>
            </w:r>
          </w:p>
        </w:tc>
        <w:tc>
          <w:tcPr>
            <w:tcW w:w="2502" w:type="dxa"/>
          </w:tcPr>
          <w:p w14:paraId="62B445B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GUARANTEE INVALID PLEASE CORRECT</w:t>
            </w:r>
          </w:p>
        </w:tc>
      </w:tr>
      <w:tr w:rsidR="00A45B75" w:rsidRPr="008542EA" w14:paraId="62B445BB"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803"/>
        </w:trPr>
        <w:tc>
          <w:tcPr>
            <w:tcW w:w="828" w:type="dxa"/>
          </w:tcPr>
          <w:p w14:paraId="62B445B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72</w:t>
            </w:r>
          </w:p>
        </w:tc>
        <w:tc>
          <w:tcPr>
            <w:tcW w:w="2052" w:type="dxa"/>
          </w:tcPr>
          <w:p w14:paraId="62B445B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arantee code not accepted at this hotel</w:t>
            </w:r>
          </w:p>
        </w:tc>
        <w:tc>
          <w:tcPr>
            <w:tcW w:w="720" w:type="dxa"/>
            <w:gridSpan w:val="2"/>
            <w:vMerge w:val="restart"/>
          </w:tcPr>
          <w:p w14:paraId="62B445B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44</w:t>
            </w:r>
          </w:p>
        </w:tc>
        <w:tc>
          <w:tcPr>
            <w:tcW w:w="2448" w:type="dxa"/>
            <w:gridSpan w:val="2"/>
            <w:vMerge w:val="restart"/>
          </w:tcPr>
          <w:p w14:paraId="62B445B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Form of Guarantee this Inn</w:t>
            </w:r>
          </w:p>
        </w:tc>
        <w:tc>
          <w:tcPr>
            <w:tcW w:w="720" w:type="dxa"/>
          </w:tcPr>
          <w:p w14:paraId="62B445B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11</w:t>
            </w:r>
          </w:p>
        </w:tc>
        <w:tc>
          <w:tcPr>
            <w:tcW w:w="2502" w:type="dxa"/>
          </w:tcPr>
          <w:p w14:paraId="62B445B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COMPANY NOT ACCEPTED</w:t>
            </w:r>
          </w:p>
        </w:tc>
      </w:tr>
      <w:tr w:rsidR="00A45B75" w:rsidRPr="008542EA" w14:paraId="62B445C2"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802"/>
        </w:trPr>
        <w:tc>
          <w:tcPr>
            <w:tcW w:w="828" w:type="dxa"/>
          </w:tcPr>
          <w:p w14:paraId="62B445B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51</w:t>
            </w:r>
          </w:p>
        </w:tc>
        <w:tc>
          <w:tcPr>
            <w:tcW w:w="2052" w:type="dxa"/>
          </w:tcPr>
          <w:p w14:paraId="62B445B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guarantee not accepted at hotel</w:t>
            </w:r>
          </w:p>
        </w:tc>
        <w:tc>
          <w:tcPr>
            <w:tcW w:w="720" w:type="dxa"/>
            <w:gridSpan w:val="2"/>
            <w:vMerge/>
          </w:tcPr>
          <w:p w14:paraId="62B445BE"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5BF" w14:textId="77777777" w:rsidR="00A45B75" w:rsidRPr="00A45B75" w:rsidRDefault="00A45B75" w:rsidP="008C651E">
            <w:pPr>
              <w:spacing w:before="120" w:line="240" w:lineRule="atLeast"/>
              <w:rPr>
                <w:rFonts w:ascii="Arial" w:hAnsi="Arial" w:cs="Arial"/>
                <w:sz w:val="18"/>
                <w:szCs w:val="18"/>
              </w:rPr>
            </w:pPr>
          </w:p>
        </w:tc>
        <w:tc>
          <w:tcPr>
            <w:tcW w:w="720" w:type="dxa"/>
          </w:tcPr>
          <w:p w14:paraId="62B445C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13</w:t>
            </w:r>
          </w:p>
        </w:tc>
        <w:tc>
          <w:tcPr>
            <w:tcW w:w="2502" w:type="dxa"/>
          </w:tcPr>
          <w:p w14:paraId="62B445C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COMPANY NOT ACCEPTED FOR GUARANTEE</w:t>
            </w:r>
          </w:p>
        </w:tc>
      </w:tr>
      <w:tr w:rsidR="00A45B75" w:rsidRPr="008542EA" w14:paraId="62B445C9"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C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66</w:t>
            </w:r>
          </w:p>
        </w:tc>
        <w:tc>
          <w:tcPr>
            <w:tcW w:w="2052" w:type="dxa"/>
          </w:tcPr>
          <w:p w14:paraId="62B445C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dvance Deposit Required this Hotel</w:t>
            </w:r>
          </w:p>
        </w:tc>
        <w:tc>
          <w:tcPr>
            <w:tcW w:w="720" w:type="dxa"/>
            <w:gridSpan w:val="2"/>
          </w:tcPr>
          <w:p w14:paraId="62B445C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45</w:t>
            </w:r>
          </w:p>
        </w:tc>
        <w:tc>
          <w:tcPr>
            <w:tcW w:w="2448" w:type="dxa"/>
            <w:gridSpan w:val="2"/>
          </w:tcPr>
          <w:p w14:paraId="62B445C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dvance Deposit Required this Inn</w:t>
            </w:r>
          </w:p>
        </w:tc>
        <w:tc>
          <w:tcPr>
            <w:tcW w:w="720" w:type="dxa"/>
          </w:tcPr>
          <w:p w14:paraId="62B445C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3</w:t>
            </w:r>
          </w:p>
        </w:tc>
        <w:tc>
          <w:tcPr>
            <w:tcW w:w="2502" w:type="dxa"/>
          </w:tcPr>
          <w:p w14:paraId="62B445C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 REQUIRED PLEASE CORRECT</w:t>
            </w:r>
          </w:p>
        </w:tc>
      </w:tr>
      <w:tr w:rsidR="00A45B75" w:rsidRPr="008542EA" w14:paraId="62B445D0"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C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06</w:t>
            </w:r>
          </w:p>
        </w:tc>
        <w:tc>
          <w:tcPr>
            <w:tcW w:w="2052" w:type="dxa"/>
          </w:tcPr>
          <w:p w14:paraId="62B445C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Not Accepted at Property</w:t>
            </w:r>
          </w:p>
        </w:tc>
        <w:tc>
          <w:tcPr>
            <w:tcW w:w="720" w:type="dxa"/>
            <w:gridSpan w:val="2"/>
          </w:tcPr>
          <w:p w14:paraId="62B445C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46</w:t>
            </w:r>
          </w:p>
        </w:tc>
        <w:tc>
          <w:tcPr>
            <w:tcW w:w="2448" w:type="dxa"/>
            <w:gridSpan w:val="2"/>
          </w:tcPr>
          <w:p w14:paraId="62B445C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 Credit Card Not Accepted</w:t>
            </w:r>
          </w:p>
        </w:tc>
        <w:tc>
          <w:tcPr>
            <w:tcW w:w="720" w:type="dxa"/>
          </w:tcPr>
          <w:p w14:paraId="62B445C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11</w:t>
            </w:r>
          </w:p>
        </w:tc>
        <w:tc>
          <w:tcPr>
            <w:tcW w:w="2502" w:type="dxa"/>
          </w:tcPr>
          <w:p w14:paraId="62B445C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COMPANY NOT ACCEPTED</w:t>
            </w:r>
          </w:p>
        </w:tc>
      </w:tr>
      <w:tr w:rsidR="00A45B75" w:rsidRPr="008542EA" w14:paraId="62B445D7"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33"/>
        </w:trPr>
        <w:tc>
          <w:tcPr>
            <w:tcW w:w="828" w:type="dxa"/>
          </w:tcPr>
          <w:p w14:paraId="62B445D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2</w:t>
            </w:r>
          </w:p>
        </w:tc>
        <w:tc>
          <w:tcPr>
            <w:tcW w:w="2052" w:type="dxa"/>
          </w:tcPr>
          <w:p w14:paraId="62B445D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Room Type for Rate Requested</w:t>
            </w:r>
          </w:p>
        </w:tc>
        <w:tc>
          <w:tcPr>
            <w:tcW w:w="720" w:type="dxa"/>
            <w:gridSpan w:val="2"/>
            <w:vMerge w:val="restart"/>
          </w:tcPr>
          <w:p w14:paraId="62B445D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47</w:t>
            </w:r>
          </w:p>
        </w:tc>
        <w:tc>
          <w:tcPr>
            <w:tcW w:w="2448" w:type="dxa"/>
            <w:gridSpan w:val="2"/>
            <w:vMerge w:val="restart"/>
          </w:tcPr>
          <w:p w14:paraId="62B445D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Room Type for Rate Requested</w:t>
            </w:r>
          </w:p>
        </w:tc>
        <w:tc>
          <w:tcPr>
            <w:tcW w:w="720" w:type="dxa"/>
            <w:vMerge w:val="restart"/>
          </w:tcPr>
          <w:p w14:paraId="62B445D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01</w:t>
            </w:r>
          </w:p>
        </w:tc>
        <w:tc>
          <w:tcPr>
            <w:tcW w:w="2502" w:type="dxa"/>
            <w:vMerge w:val="restart"/>
          </w:tcPr>
          <w:p w14:paraId="62B445D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 TYPE INVALID PLEASE CORRECT</w:t>
            </w:r>
          </w:p>
        </w:tc>
      </w:tr>
      <w:tr w:rsidR="00A45B75" w:rsidRPr="00864F72" w14:paraId="62B445DE"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32"/>
        </w:trPr>
        <w:tc>
          <w:tcPr>
            <w:tcW w:w="828" w:type="dxa"/>
          </w:tcPr>
          <w:p w14:paraId="62B445D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26</w:t>
            </w:r>
          </w:p>
        </w:tc>
        <w:tc>
          <w:tcPr>
            <w:tcW w:w="2052" w:type="dxa"/>
          </w:tcPr>
          <w:p w14:paraId="62B445D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o rates offered for this sell request</w:t>
            </w:r>
          </w:p>
        </w:tc>
        <w:tc>
          <w:tcPr>
            <w:tcW w:w="720" w:type="dxa"/>
            <w:gridSpan w:val="2"/>
            <w:vMerge/>
          </w:tcPr>
          <w:p w14:paraId="62B445DA" w14:textId="77777777" w:rsidR="00A45B75" w:rsidRPr="005A5107" w:rsidRDefault="00A45B75" w:rsidP="008C651E">
            <w:pPr>
              <w:spacing w:before="120" w:line="240" w:lineRule="atLeast"/>
              <w:rPr>
                <w:rFonts w:cs="Arial"/>
                <w:sz w:val="18"/>
                <w:szCs w:val="18"/>
              </w:rPr>
            </w:pPr>
          </w:p>
        </w:tc>
        <w:tc>
          <w:tcPr>
            <w:tcW w:w="2448" w:type="dxa"/>
            <w:gridSpan w:val="2"/>
            <w:vMerge/>
          </w:tcPr>
          <w:p w14:paraId="62B445DB" w14:textId="77777777" w:rsidR="00A45B75" w:rsidRPr="005A5107" w:rsidRDefault="00A45B75" w:rsidP="008C651E">
            <w:pPr>
              <w:spacing w:before="120" w:line="240" w:lineRule="atLeast"/>
              <w:rPr>
                <w:rFonts w:cs="Arial"/>
                <w:sz w:val="18"/>
                <w:szCs w:val="18"/>
              </w:rPr>
            </w:pPr>
          </w:p>
        </w:tc>
        <w:tc>
          <w:tcPr>
            <w:tcW w:w="720" w:type="dxa"/>
            <w:vMerge/>
          </w:tcPr>
          <w:p w14:paraId="62B445DC" w14:textId="77777777" w:rsidR="00A45B75" w:rsidRPr="00864F72" w:rsidRDefault="00A45B75" w:rsidP="008C651E">
            <w:pPr>
              <w:spacing w:before="120" w:line="240" w:lineRule="atLeast"/>
              <w:rPr>
                <w:rFonts w:cs="Arial"/>
                <w:sz w:val="18"/>
                <w:szCs w:val="18"/>
              </w:rPr>
            </w:pPr>
          </w:p>
        </w:tc>
        <w:tc>
          <w:tcPr>
            <w:tcW w:w="2502" w:type="dxa"/>
            <w:vMerge/>
          </w:tcPr>
          <w:p w14:paraId="62B445DD" w14:textId="77777777" w:rsidR="00A45B75" w:rsidRPr="00864F72" w:rsidRDefault="00A45B75" w:rsidP="008C651E">
            <w:pPr>
              <w:spacing w:before="120" w:line="240" w:lineRule="atLeast"/>
              <w:rPr>
                <w:rFonts w:cs="Arial"/>
                <w:sz w:val="18"/>
                <w:szCs w:val="18"/>
              </w:rPr>
            </w:pPr>
          </w:p>
        </w:tc>
      </w:tr>
      <w:tr w:rsidR="00A45B75" w:rsidRPr="00F46658" w14:paraId="62B445E5"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62B445D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25</w:t>
            </w:r>
          </w:p>
        </w:tc>
        <w:tc>
          <w:tcPr>
            <w:tcW w:w="2052" w:type="dxa"/>
          </w:tcPr>
          <w:p w14:paraId="62B445E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o Match Found</w:t>
            </w:r>
          </w:p>
        </w:tc>
        <w:tc>
          <w:tcPr>
            <w:tcW w:w="720" w:type="dxa"/>
            <w:gridSpan w:val="2"/>
            <w:vMerge w:val="restart"/>
          </w:tcPr>
          <w:p w14:paraId="62B445E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54</w:t>
            </w:r>
          </w:p>
        </w:tc>
        <w:tc>
          <w:tcPr>
            <w:tcW w:w="2448" w:type="dxa"/>
            <w:gridSpan w:val="2"/>
            <w:vMerge w:val="restart"/>
          </w:tcPr>
          <w:p w14:paraId="62B445E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est Record Not Found</w:t>
            </w:r>
          </w:p>
        </w:tc>
        <w:tc>
          <w:tcPr>
            <w:tcW w:w="720" w:type="dxa"/>
            <w:vMerge w:val="restart"/>
          </w:tcPr>
          <w:p w14:paraId="62B445E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10</w:t>
            </w:r>
          </w:p>
        </w:tc>
        <w:tc>
          <w:tcPr>
            <w:tcW w:w="2502" w:type="dxa"/>
            <w:vMerge w:val="restart"/>
          </w:tcPr>
          <w:p w14:paraId="62B445E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EST NAME NOT FOUND PLEASE CORRECT</w:t>
            </w:r>
          </w:p>
        </w:tc>
      </w:tr>
      <w:tr w:rsidR="00A45B75" w:rsidRPr="00E92137" w14:paraId="62B445EC"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62B445E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51</w:t>
            </w:r>
          </w:p>
        </w:tc>
        <w:tc>
          <w:tcPr>
            <w:tcW w:w="2052" w:type="dxa"/>
          </w:tcPr>
          <w:p w14:paraId="62B445E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retrieve client file</w:t>
            </w:r>
          </w:p>
        </w:tc>
        <w:tc>
          <w:tcPr>
            <w:tcW w:w="720" w:type="dxa"/>
            <w:gridSpan w:val="2"/>
            <w:vMerge/>
          </w:tcPr>
          <w:p w14:paraId="62B445E8" w14:textId="77777777" w:rsidR="00A45B75" w:rsidRPr="00A45B75" w:rsidRDefault="00A45B75" w:rsidP="008C651E">
            <w:pPr>
              <w:ind w:left="72"/>
              <w:rPr>
                <w:rFonts w:ascii="Arial" w:hAnsi="Arial" w:cs="Arial"/>
              </w:rPr>
            </w:pPr>
          </w:p>
        </w:tc>
        <w:tc>
          <w:tcPr>
            <w:tcW w:w="2448" w:type="dxa"/>
            <w:gridSpan w:val="2"/>
            <w:vMerge/>
          </w:tcPr>
          <w:p w14:paraId="62B445E9"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5EA" w14:textId="77777777" w:rsidR="00A45B75" w:rsidRPr="00A45B75" w:rsidRDefault="00A45B75" w:rsidP="008C651E">
            <w:pPr>
              <w:jc w:val="center"/>
              <w:rPr>
                <w:rFonts w:ascii="Arial" w:hAnsi="Arial" w:cs="Arial"/>
              </w:rPr>
            </w:pPr>
          </w:p>
        </w:tc>
        <w:tc>
          <w:tcPr>
            <w:tcW w:w="2502" w:type="dxa"/>
            <w:vMerge/>
          </w:tcPr>
          <w:p w14:paraId="62B445EB" w14:textId="77777777" w:rsidR="00A45B75" w:rsidRPr="00A45B75" w:rsidRDefault="00A45B75" w:rsidP="008C651E">
            <w:pPr>
              <w:rPr>
                <w:rFonts w:ascii="Arial" w:hAnsi="Arial" w:cs="Arial"/>
              </w:rPr>
            </w:pPr>
          </w:p>
        </w:tc>
      </w:tr>
      <w:tr w:rsidR="00A45B75" w:rsidRPr="00E92137" w14:paraId="62B445F3"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535"/>
        </w:trPr>
        <w:tc>
          <w:tcPr>
            <w:tcW w:w="828" w:type="dxa"/>
          </w:tcPr>
          <w:p w14:paraId="62B445E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97</w:t>
            </w:r>
          </w:p>
        </w:tc>
        <w:tc>
          <w:tcPr>
            <w:tcW w:w="2052" w:type="dxa"/>
          </w:tcPr>
          <w:p w14:paraId="62B445E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Booking Reference Not Found</w:t>
            </w:r>
          </w:p>
        </w:tc>
        <w:tc>
          <w:tcPr>
            <w:tcW w:w="720" w:type="dxa"/>
            <w:gridSpan w:val="2"/>
            <w:vMerge/>
          </w:tcPr>
          <w:p w14:paraId="62B445EF" w14:textId="77777777" w:rsidR="00A45B75" w:rsidRPr="00A45B75" w:rsidRDefault="00A45B75" w:rsidP="008C651E">
            <w:pPr>
              <w:ind w:left="72"/>
              <w:rPr>
                <w:rFonts w:ascii="Arial" w:hAnsi="Arial" w:cs="Arial"/>
              </w:rPr>
            </w:pPr>
          </w:p>
        </w:tc>
        <w:tc>
          <w:tcPr>
            <w:tcW w:w="2448" w:type="dxa"/>
            <w:gridSpan w:val="2"/>
            <w:vMerge/>
          </w:tcPr>
          <w:p w14:paraId="62B445F0"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5F1" w14:textId="77777777" w:rsidR="00A45B75" w:rsidRPr="00A45B75" w:rsidRDefault="00A45B75" w:rsidP="008C651E">
            <w:pPr>
              <w:jc w:val="center"/>
              <w:rPr>
                <w:rFonts w:ascii="Arial" w:hAnsi="Arial" w:cs="Arial"/>
              </w:rPr>
            </w:pPr>
          </w:p>
        </w:tc>
        <w:tc>
          <w:tcPr>
            <w:tcW w:w="2502" w:type="dxa"/>
            <w:vMerge/>
          </w:tcPr>
          <w:p w14:paraId="62B445F2" w14:textId="77777777" w:rsidR="00A45B75" w:rsidRPr="00A45B75" w:rsidRDefault="00A45B75" w:rsidP="008C651E">
            <w:pPr>
              <w:rPr>
                <w:rFonts w:ascii="Arial" w:hAnsi="Arial" w:cs="Arial"/>
              </w:rPr>
            </w:pPr>
          </w:p>
        </w:tc>
      </w:tr>
      <w:tr w:rsidR="00A45B75" w:rsidRPr="00864F72" w14:paraId="62B445FA"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5F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3</w:t>
            </w:r>
          </w:p>
        </w:tc>
        <w:tc>
          <w:tcPr>
            <w:tcW w:w="2052" w:type="dxa"/>
          </w:tcPr>
          <w:p w14:paraId="62B445F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stricted</w:t>
            </w:r>
          </w:p>
        </w:tc>
        <w:tc>
          <w:tcPr>
            <w:tcW w:w="720" w:type="dxa"/>
            <w:gridSpan w:val="2"/>
          </w:tcPr>
          <w:p w14:paraId="62B445F6"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071*</w:t>
            </w:r>
          </w:p>
        </w:tc>
        <w:tc>
          <w:tcPr>
            <w:tcW w:w="2448" w:type="dxa"/>
            <w:gridSpan w:val="2"/>
          </w:tcPr>
          <w:p w14:paraId="62B445F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stricted)</w:t>
            </w:r>
          </w:p>
        </w:tc>
        <w:tc>
          <w:tcPr>
            <w:tcW w:w="720" w:type="dxa"/>
          </w:tcPr>
          <w:p w14:paraId="62B445F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tcPr>
          <w:p w14:paraId="62B445F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F46658" w14:paraId="62B44601"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62B445F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4</w:t>
            </w:r>
          </w:p>
        </w:tc>
        <w:tc>
          <w:tcPr>
            <w:tcW w:w="2052" w:type="dxa"/>
          </w:tcPr>
          <w:p w14:paraId="62B445F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orporate Number for Guarantee</w:t>
            </w:r>
          </w:p>
        </w:tc>
        <w:tc>
          <w:tcPr>
            <w:tcW w:w="720" w:type="dxa"/>
            <w:gridSpan w:val="2"/>
            <w:vMerge w:val="restart"/>
          </w:tcPr>
          <w:p w14:paraId="62B445F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72</w:t>
            </w:r>
          </w:p>
        </w:tc>
        <w:tc>
          <w:tcPr>
            <w:tcW w:w="2448" w:type="dxa"/>
            <w:gridSpan w:val="2"/>
            <w:vMerge w:val="restart"/>
          </w:tcPr>
          <w:p w14:paraId="62B445F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orp Number in /G- Field</w:t>
            </w:r>
          </w:p>
        </w:tc>
        <w:tc>
          <w:tcPr>
            <w:tcW w:w="720" w:type="dxa"/>
            <w:vMerge w:val="restart"/>
          </w:tcPr>
          <w:p w14:paraId="62B445F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05</w:t>
            </w:r>
          </w:p>
        </w:tc>
        <w:tc>
          <w:tcPr>
            <w:tcW w:w="2502" w:type="dxa"/>
            <w:vMerge w:val="restart"/>
          </w:tcPr>
          <w:p w14:paraId="62B4460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RPORATE ID INVALID PLEASE CORRECT</w:t>
            </w:r>
          </w:p>
        </w:tc>
      </w:tr>
      <w:tr w:rsidR="00A45B75" w:rsidRPr="00F46658" w14:paraId="62B44608"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62B44602"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237</w:t>
            </w:r>
          </w:p>
        </w:tc>
        <w:tc>
          <w:tcPr>
            <w:tcW w:w="2052" w:type="dxa"/>
          </w:tcPr>
          <w:p w14:paraId="62B44603"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Invalid customer number</w:t>
            </w:r>
          </w:p>
        </w:tc>
        <w:tc>
          <w:tcPr>
            <w:tcW w:w="720" w:type="dxa"/>
            <w:gridSpan w:val="2"/>
            <w:vMerge/>
          </w:tcPr>
          <w:p w14:paraId="62B44604"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05"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606"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607" w14:textId="77777777" w:rsidR="00A45B75" w:rsidRPr="00A45B75" w:rsidRDefault="00A45B75" w:rsidP="008C651E">
            <w:pPr>
              <w:spacing w:before="120" w:line="240" w:lineRule="atLeast"/>
              <w:rPr>
                <w:rFonts w:ascii="Arial" w:hAnsi="Arial" w:cs="Arial"/>
                <w:sz w:val="18"/>
                <w:szCs w:val="18"/>
              </w:rPr>
            </w:pPr>
          </w:p>
        </w:tc>
      </w:tr>
      <w:tr w:rsidR="00A45B75" w:rsidRPr="00F46658" w14:paraId="62B4460F"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0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50</w:t>
            </w:r>
          </w:p>
        </w:tc>
        <w:tc>
          <w:tcPr>
            <w:tcW w:w="2052" w:type="dxa"/>
          </w:tcPr>
          <w:p w14:paraId="62B4460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Process</w:t>
            </w:r>
          </w:p>
        </w:tc>
        <w:tc>
          <w:tcPr>
            <w:tcW w:w="720" w:type="dxa"/>
            <w:gridSpan w:val="2"/>
          </w:tcPr>
          <w:p w14:paraId="62B4460B"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073*</w:t>
            </w:r>
          </w:p>
        </w:tc>
        <w:tc>
          <w:tcPr>
            <w:tcW w:w="2448" w:type="dxa"/>
            <w:gridSpan w:val="2"/>
          </w:tcPr>
          <w:p w14:paraId="62B4460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Process)</w:t>
            </w:r>
          </w:p>
        </w:tc>
        <w:tc>
          <w:tcPr>
            <w:tcW w:w="720" w:type="dxa"/>
          </w:tcPr>
          <w:p w14:paraId="62B4460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tcPr>
          <w:p w14:paraId="62B4460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F46658" w14:paraId="62B44616"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1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5</w:t>
            </w:r>
          </w:p>
        </w:tc>
        <w:tc>
          <w:tcPr>
            <w:tcW w:w="2052" w:type="dxa"/>
          </w:tcPr>
          <w:p w14:paraId="62B4461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cel Hotel Segments Just Booked End and Rebook</w:t>
            </w:r>
          </w:p>
        </w:tc>
        <w:tc>
          <w:tcPr>
            <w:tcW w:w="720" w:type="dxa"/>
            <w:gridSpan w:val="2"/>
          </w:tcPr>
          <w:p w14:paraId="62B4461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75</w:t>
            </w:r>
          </w:p>
        </w:tc>
        <w:tc>
          <w:tcPr>
            <w:tcW w:w="2448" w:type="dxa"/>
            <w:gridSpan w:val="2"/>
          </w:tcPr>
          <w:p w14:paraId="62B4461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XL Htl Segs Just Bkd -ER- Rebook</w:t>
            </w:r>
          </w:p>
        </w:tc>
        <w:tc>
          <w:tcPr>
            <w:tcW w:w="720" w:type="dxa"/>
          </w:tcPr>
          <w:p w14:paraId="62B4461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X02</w:t>
            </w:r>
          </w:p>
        </w:tc>
        <w:tc>
          <w:tcPr>
            <w:tcW w:w="2502" w:type="dxa"/>
          </w:tcPr>
          <w:p w14:paraId="62B4461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CEL-REBOOK REQUIRED</w:t>
            </w:r>
          </w:p>
        </w:tc>
      </w:tr>
      <w:tr w:rsidR="00A45B75" w:rsidRPr="00F46658" w14:paraId="62B4461D"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6"/>
        </w:trPr>
        <w:tc>
          <w:tcPr>
            <w:tcW w:w="828" w:type="dxa"/>
          </w:tcPr>
          <w:p w14:paraId="62B4461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91</w:t>
            </w:r>
          </w:p>
        </w:tc>
        <w:tc>
          <w:tcPr>
            <w:tcW w:w="2052" w:type="dxa"/>
          </w:tcPr>
          <w:p w14:paraId="62B4461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ystem busy - please try later</w:t>
            </w:r>
          </w:p>
        </w:tc>
        <w:tc>
          <w:tcPr>
            <w:tcW w:w="720" w:type="dxa"/>
            <w:gridSpan w:val="2"/>
            <w:vMerge w:val="restart"/>
          </w:tcPr>
          <w:p w14:paraId="62B4461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76</w:t>
            </w:r>
          </w:p>
        </w:tc>
        <w:tc>
          <w:tcPr>
            <w:tcW w:w="2448" w:type="dxa"/>
            <w:gridSpan w:val="2"/>
            <w:vMerge w:val="restart"/>
          </w:tcPr>
          <w:p w14:paraId="62B4461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Link Busy - Retry in 3 Minutes</w:t>
            </w:r>
          </w:p>
        </w:tc>
        <w:tc>
          <w:tcPr>
            <w:tcW w:w="720" w:type="dxa"/>
            <w:vMerge w:val="restart"/>
          </w:tcPr>
          <w:p w14:paraId="62B4461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vMerge w:val="restart"/>
          </w:tcPr>
          <w:p w14:paraId="62B4461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4F38D5" w14:paraId="62B44624"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3"/>
        </w:trPr>
        <w:tc>
          <w:tcPr>
            <w:tcW w:w="828" w:type="dxa"/>
          </w:tcPr>
          <w:p w14:paraId="62B4461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48</w:t>
            </w:r>
          </w:p>
        </w:tc>
        <w:tc>
          <w:tcPr>
            <w:tcW w:w="2052" w:type="dxa"/>
          </w:tcPr>
          <w:p w14:paraId="62B4461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ystem Error</w:t>
            </w:r>
          </w:p>
        </w:tc>
        <w:tc>
          <w:tcPr>
            <w:tcW w:w="720" w:type="dxa"/>
            <w:gridSpan w:val="2"/>
            <w:vMerge/>
          </w:tcPr>
          <w:p w14:paraId="62B44620"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21" w14:textId="77777777" w:rsidR="00A45B75" w:rsidRPr="00A45B75" w:rsidRDefault="00A45B75" w:rsidP="008C651E">
            <w:pPr>
              <w:rPr>
                <w:rFonts w:ascii="Arial" w:hAnsi="Arial" w:cs="Arial"/>
              </w:rPr>
            </w:pPr>
          </w:p>
        </w:tc>
        <w:tc>
          <w:tcPr>
            <w:tcW w:w="720" w:type="dxa"/>
            <w:vMerge/>
          </w:tcPr>
          <w:p w14:paraId="62B44622" w14:textId="77777777" w:rsidR="00A45B75" w:rsidRPr="00A45B75" w:rsidRDefault="00A45B75" w:rsidP="008C651E">
            <w:pPr>
              <w:jc w:val="center"/>
              <w:rPr>
                <w:rFonts w:ascii="Arial" w:hAnsi="Arial" w:cs="Arial"/>
                <w:b/>
              </w:rPr>
            </w:pPr>
          </w:p>
        </w:tc>
        <w:tc>
          <w:tcPr>
            <w:tcW w:w="2502" w:type="dxa"/>
            <w:vMerge/>
          </w:tcPr>
          <w:p w14:paraId="62B44623" w14:textId="77777777" w:rsidR="00A45B75" w:rsidRPr="00A45B75" w:rsidRDefault="00A45B75" w:rsidP="008C651E">
            <w:pPr>
              <w:rPr>
                <w:rFonts w:ascii="Arial" w:hAnsi="Arial" w:cs="Arial"/>
              </w:rPr>
            </w:pPr>
          </w:p>
        </w:tc>
      </w:tr>
      <w:tr w:rsidR="00A45B75" w:rsidRPr="004F38D5" w14:paraId="62B4462B"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33"/>
        </w:trPr>
        <w:tc>
          <w:tcPr>
            <w:tcW w:w="828" w:type="dxa"/>
          </w:tcPr>
          <w:p w14:paraId="62B4462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66</w:t>
            </w:r>
          </w:p>
        </w:tc>
        <w:tc>
          <w:tcPr>
            <w:tcW w:w="2052" w:type="dxa"/>
          </w:tcPr>
          <w:p w14:paraId="62B4462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rror during processing, please retry</w:t>
            </w:r>
          </w:p>
        </w:tc>
        <w:tc>
          <w:tcPr>
            <w:tcW w:w="720" w:type="dxa"/>
            <w:gridSpan w:val="2"/>
            <w:vMerge/>
          </w:tcPr>
          <w:p w14:paraId="62B44627"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28" w14:textId="77777777" w:rsidR="00A45B75" w:rsidRPr="00A45B75" w:rsidRDefault="00A45B75" w:rsidP="008C651E">
            <w:pPr>
              <w:rPr>
                <w:rFonts w:ascii="Arial" w:hAnsi="Arial" w:cs="Arial"/>
              </w:rPr>
            </w:pPr>
          </w:p>
        </w:tc>
        <w:tc>
          <w:tcPr>
            <w:tcW w:w="720" w:type="dxa"/>
            <w:vMerge/>
          </w:tcPr>
          <w:p w14:paraId="62B44629" w14:textId="77777777" w:rsidR="00A45B75" w:rsidRPr="00A45B75" w:rsidRDefault="00A45B75" w:rsidP="008C651E">
            <w:pPr>
              <w:jc w:val="center"/>
              <w:rPr>
                <w:rFonts w:ascii="Arial" w:hAnsi="Arial" w:cs="Arial"/>
                <w:b/>
              </w:rPr>
            </w:pPr>
          </w:p>
        </w:tc>
        <w:tc>
          <w:tcPr>
            <w:tcW w:w="2502" w:type="dxa"/>
            <w:vMerge/>
          </w:tcPr>
          <w:p w14:paraId="62B4462A" w14:textId="77777777" w:rsidR="00A45B75" w:rsidRPr="00A45B75" w:rsidRDefault="00A45B75" w:rsidP="008C651E">
            <w:pPr>
              <w:rPr>
                <w:rFonts w:ascii="Arial" w:hAnsi="Arial" w:cs="Arial"/>
              </w:rPr>
            </w:pPr>
          </w:p>
        </w:tc>
      </w:tr>
      <w:tr w:rsidR="00A45B75" w:rsidRPr="004F38D5" w14:paraId="62B44632"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15"/>
        </w:trPr>
        <w:tc>
          <w:tcPr>
            <w:tcW w:w="828" w:type="dxa"/>
          </w:tcPr>
          <w:p w14:paraId="62B4462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87</w:t>
            </w:r>
          </w:p>
        </w:tc>
        <w:tc>
          <w:tcPr>
            <w:tcW w:w="2052" w:type="dxa"/>
          </w:tcPr>
          <w:p w14:paraId="62B4462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ystem currently unavailable</w:t>
            </w:r>
          </w:p>
        </w:tc>
        <w:tc>
          <w:tcPr>
            <w:tcW w:w="720" w:type="dxa"/>
            <w:gridSpan w:val="2"/>
            <w:vMerge/>
          </w:tcPr>
          <w:p w14:paraId="62B4462E"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2F" w14:textId="77777777" w:rsidR="00A45B75" w:rsidRPr="00A45B75" w:rsidRDefault="00A45B75" w:rsidP="008C651E">
            <w:pPr>
              <w:rPr>
                <w:rFonts w:ascii="Arial" w:hAnsi="Arial" w:cs="Arial"/>
              </w:rPr>
            </w:pPr>
          </w:p>
        </w:tc>
        <w:tc>
          <w:tcPr>
            <w:tcW w:w="720" w:type="dxa"/>
            <w:vMerge/>
          </w:tcPr>
          <w:p w14:paraId="62B44630" w14:textId="77777777" w:rsidR="00A45B75" w:rsidRPr="00A45B75" w:rsidRDefault="00A45B75" w:rsidP="008C651E">
            <w:pPr>
              <w:jc w:val="center"/>
              <w:rPr>
                <w:rFonts w:ascii="Arial" w:hAnsi="Arial" w:cs="Arial"/>
                <w:b/>
              </w:rPr>
            </w:pPr>
          </w:p>
        </w:tc>
        <w:tc>
          <w:tcPr>
            <w:tcW w:w="2502" w:type="dxa"/>
            <w:vMerge/>
          </w:tcPr>
          <w:p w14:paraId="62B44631" w14:textId="77777777" w:rsidR="00A45B75" w:rsidRPr="00A45B75" w:rsidRDefault="00A45B75" w:rsidP="008C651E">
            <w:pPr>
              <w:rPr>
                <w:rFonts w:ascii="Arial" w:hAnsi="Arial" w:cs="Arial"/>
              </w:rPr>
            </w:pPr>
          </w:p>
        </w:tc>
      </w:tr>
      <w:tr w:rsidR="00A45B75" w:rsidRPr="00FE14BA" w14:paraId="62B44639"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15"/>
        </w:trPr>
        <w:tc>
          <w:tcPr>
            <w:tcW w:w="828" w:type="dxa"/>
          </w:tcPr>
          <w:p w14:paraId="62B4463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84</w:t>
            </w:r>
          </w:p>
        </w:tc>
        <w:tc>
          <w:tcPr>
            <w:tcW w:w="2052" w:type="dxa"/>
          </w:tcPr>
          <w:p w14:paraId="62B4463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Time out – Please Modify Your Request</w:t>
            </w:r>
          </w:p>
        </w:tc>
        <w:tc>
          <w:tcPr>
            <w:tcW w:w="720" w:type="dxa"/>
            <w:gridSpan w:val="2"/>
            <w:vMerge/>
          </w:tcPr>
          <w:p w14:paraId="62B44635"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36" w14:textId="77777777" w:rsidR="00A45B75" w:rsidRPr="00A45B75" w:rsidRDefault="00A45B75" w:rsidP="008C651E">
            <w:pPr>
              <w:rPr>
                <w:rFonts w:ascii="Arial" w:hAnsi="Arial" w:cs="Arial"/>
              </w:rPr>
            </w:pPr>
          </w:p>
        </w:tc>
        <w:tc>
          <w:tcPr>
            <w:tcW w:w="720" w:type="dxa"/>
          </w:tcPr>
          <w:p w14:paraId="62B44637" w14:textId="77777777" w:rsidR="00A45B75" w:rsidRPr="00491167" w:rsidRDefault="00A45B75" w:rsidP="00491167">
            <w:pPr>
              <w:spacing w:before="120" w:line="240" w:lineRule="atLeast"/>
              <w:rPr>
                <w:rFonts w:ascii="Arial" w:hAnsi="Arial" w:cs="Arial"/>
                <w:strike/>
                <w:sz w:val="18"/>
                <w:szCs w:val="18"/>
              </w:rPr>
            </w:pPr>
            <w:r w:rsidRPr="00491167">
              <w:rPr>
                <w:rFonts w:ascii="Arial" w:hAnsi="Arial" w:cs="Arial"/>
                <w:sz w:val="18"/>
                <w:szCs w:val="18"/>
              </w:rPr>
              <w:t>784</w:t>
            </w:r>
          </w:p>
        </w:tc>
        <w:tc>
          <w:tcPr>
            <w:tcW w:w="2502" w:type="dxa"/>
          </w:tcPr>
          <w:p w14:paraId="62B44638"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MODIFY SESSION EXPRIED PLEASE IGNORE AND RETRY.</w:t>
            </w:r>
          </w:p>
        </w:tc>
      </w:tr>
      <w:tr w:rsidR="00A45B75" w:rsidRPr="00F46658" w14:paraId="62B44640"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3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43</w:t>
            </w:r>
          </w:p>
        </w:tc>
        <w:tc>
          <w:tcPr>
            <w:tcW w:w="2052" w:type="dxa"/>
          </w:tcPr>
          <w:p w14:paraId="62B4463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t sell, file maintenance is active</w:t>
            </w:r>
          </w:p>
        </w:tc>
        <w:tc>
          <w:tcPr>
            <w:tcW w:w="720" w:type="dxa"/>
            <w:gridSpan w:val="2"/>
          </w:tcPr>
          <w:p w14:paraId="62B4463C"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089*</w:t>
            </w:r>
          </w:p>
        </w:tc>
        <w:tc>
          <w:tcPr>
            <w:tcW w:w="2448" w:type="dxa"/>
            <w:gridSpan w:val="2"/>
          </w:tcPr>
          <w:p w14:paraId="62B4463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ile Maint Active)</w:t>
            </w:r>
          </w:p>
        </w:tc>
        <w:tc>
          <w:tcPr>
            <w:tcW w:w="720" w:type="dxa"/>
          </w:tcPr>
          <w:p w14:paraId="62B4463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tcPr>
          <w:p w14:paraId="62B4463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F46658" w14:paraId="62B44647"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4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18</w:t>
            </w:r>
          </w:p>
        </w:tc>
        <w:tc>
          <w:tcPr>
            <w:tcW w:w="2052" w:type="dxa"/>
          </w:tcPr>
          <w:p w14:paraId="62B4464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ame/Address missing</w:t>
            </w:r>
          </w:p>
        </w:tc>
        <w:tc>
          <w:tcPr>
            <w:tcW w:w="720" w:type="dxa"/>
            <w:gridSpan w:val="2"/>
          </w:tcPr>
          <w:p w14:paraId="62B4464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95</w:t>
            </w:r>
          </w:p>
        </w:tc>
        <w:tc>
          <w:tcPr>
            <w:tcW w:w="2448" w:type="dxa"/>
            <w:gridSpan w:val="2"/>
          </w:tcPr>
          <w:p w14:paraId="62B4464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ustomer Address Req in W- Field</w:t>
            </w:r>
          </w:p>
        </w:tc>
        <w:tc>
          <w:tcPr>
            <w:tcW w:w="720" w:type="dxa"/>
          </w:tcPr>
          <w:p w14:paraId="62B4464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03</w:t>
            </w:r>
          </w:p>
        </w:tc>
        <w:tc>
          <w:tcPr>
            <w:tcW w:w="2502" w:type="dxa"/>
          </w:tcPr>
          <w:p w14:paraId="62B4464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DDRESS REQUIRED PLEASE CORRECT</w:t>
            </w:r>
          </w:p>
        </w:tc>
      </w:tr>
      <w:tr w:rsidR="00A45B75" w:rsidRPr="00F46658" w14:paraId="62B4464E"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4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63</w:t>
            </w:r>
          </w:p>
        </w:tc>
        <w:tc>
          <w:tcPr>
            <w:tcW w:w="2052" w:type="dxa"/>
          </w:tcPr>
          <w:p w14:paraId="62B4464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number of rooms</w:t>
            </w:r>
          </w:p>
        </w:tc>
        <w:tc>
          <w:tcPr>
            <w:tcW w:w="720" w:type="dxa"/>
            <w:gridSpan w:val="2"/>
          </w:tcPr>
          <w:p w14:paraId="62B4464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096</w:t>
            </w:r>
          </w:p>
        </w:tc>
        <w:tc>
          <w:tcPr>
            <w:tcW w:w="2448" w:type="dxa"/>
            <w:gridSpan w:val="2"/>
          </w:tcPr>
          <w:p w14:paraId="62B4464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Only one room per segment</w:t>
            </w:r>
          </w:p>
        </w:tc>
        <w:tc>
          <w:tcPr>
            <w:tcW w:w="720" w:type="dxa"/>
          </w:tcPr>
          <w:p w14:paraId="62B4464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02</w:t>
            </w:r>
          </w:p>
        </w:tc>
        <w:tc>
          <w:tcPr>
            <w:tcW w:w="2502" w:type="dxa"/>
          </w:tcPr>
          <w:p w14:paraId="62B4464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UMBER OF ROOMS INVALID PLEASE CORRECT</w:t>
            </w:r>
          </w:p>
        </w:tc>
      </w:tr>
      <w:tr w:rsidR="00A45B75" w:rsidRPr="00F46658" w14:paraId="62B44655"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62B4464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27</w:t>
            </w:r>
          </w:p>
        </w:tc>
        <w:tc>
          <w:tcPr>
            <w:tcW w:w="2052" w:type="dxa"/>
          </w:tcPr>
          <w:p w14:paraId="62B4465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o rooms available for requested dates</w:t>
            </w:r>
          </w:p>
        </w:tc>
        <w:tc>
          <w:tcPr>
            <w:tcW w:w="720" w:type="dxa"/>
            <w:gridSpan w:val="2"/>
            <w:vMerge w:val="restart"/>
          </w:tcPr>
          <w:p w14:paraId="62B4465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15</w:t>
            </w:r>
          </w:p>
        </w:tc>
        <w:tc>
          <w:tcPr>
            <w:tcW w:w="2448" w:type="dxa"/>
            <w:gridSpan w:val="2"/>
            <w:vMerge w:val="restart"/>
          </w:tcPr>
          <w:p w14:paraId="62B4465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o Rooms Available this Inn</w:t>
            </w:r>
          </w:p>
        </w:tc>
        <w:tc>
          <w:tcPr>
            <w:tcW w:w="720" w:type="dxa"/>
            <w:vMerge w:val="restart"/>
          </w:tcPr>
          <w:p w14:paraId="62B4465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01</w:t>
            </w:r>
          </w:p>
        </w:tc>
        <w:tc>
          <w:tcPr>
            <w:tcW w:w="2502" w:type="dxa"/>
            <w:vMerge w:val="restart"/>
          </w:tcPr>
          <w:p w14:paraId="62B4465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ROPERTY NOT AVAILABLE</w:t>
            </w:r>
          </w:p>
        </w:tc>
      </w:tr>
      <w:tr w:rsidR="00A45B75" w:rsidRPr="00F46658" w14:paraId="62B4465C"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bottom"/>
          </w:tcPr>
          <w:p w14:paraId="62B44656"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322</w:t>
            </w:r>
          </w:p>
        </w:tc>
        <w:tc>
          <w:tcPr>
            <w:tcW w:w="2052" w:type="dxa"/>
          </w:tcPr>
          <w:p w14:paraId="62B44657"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No availability</w:t>
            </w:r>
          </w:p>
        </w:tc>
        <w:tc>
          <w:tcPr>
            <w:tcW w:w="720" w:type="dxa"/>
            <w:gridSpan w:val="2"/>
            <w:vMerge/>
          </w:tcPr>
          <w:p w14:paraId="62B44658" w14:textId="77777777" w:rsidR="00A45B75" w:rsidRPr="005B745A" w:rsidRDefault="00A45B75" w:rsidP="008C651E">
            <w:pPr>
              <w:spacing w:before="120" w:line="240" w:lineRule="atLeast"/>
              <w:rPr>
                <w:rFonts w:cs="Arial"/>
                <w:sz w:val="18"/>
                <w:szCs w:val="18"/>
              </w:rPr>
            </w:pPr>
          </w:p>
        </w:tc>
        <w:tc>
          <w:tcPr>
            <w:tcW w:w="2448" w:type="dxa"/>
            <w:gridSpan w:val="2"/>
            <w:vMerge/>
          </w:tcPr>
          <w:p w14:paraId="62B44659" w14:textId="77777777" w:rsidR="00A45B75" w:rsidRPr="005B745A" w:rsidRDefault="00A45B75" w:rsidP="008C651E">
            <w:pPr>
              <w:spacing w:before="120" w:line="240" w:lineRule="atLeast"/>
              <w:rPr>
                <w:rFonts w:cs="Arial"/>
                <w:sz w:val="18"/>
                <w:szCs w:val="18"/>
              </w:rPr>
            </w:pPr>
          </w:p>
        </w:tc>
        <w:tc>
          <w:tcPr>
            <w:tcW w:w="720" w:type="dxa"/>
            <w:vMerge/>
          </w:tcPr>
          <w:p w14:paraId="62B4465A" w14:textId="77777777" w:rsidR="00A45B75" w:rsidRPr="00F46658" w:rsidRDefault="00A45B75" w:rsidP="008C651E">
            <w:pPr>
              <w:spacing w:before="120" w:line="240" w:lineRule="atLeast"/>
              <w:rPr>
                <w:rFonts w:cs="Arial"/>
                <w:sz w:val="18"/>
                <w:szCs w:val="18"/>
              </w:rPr>
            </w:pPr>
          </w:p>
        </w:tc>
        <w:tc>
          <w:tcPr>
            <w:tcW w:w="2502" w:type="dxa"/>
            <w:vMerge/>
          </w:tcPr>
          <w:p w14:paraId="62B4465B" w14:textId="77777777" w:rsidR="00A45B75" w:rsidRPr="00F46658" w:rsidRDefault="00A45B75" w:rsidP="008C651E">
            <w:pPr>
              <w:spacing w:before="120" w:line="240" w:lineRule="atLeast"/>
              <w:rPr>
                <w:rFonts w:cs="Arial"/>
                <w:sz w:val="18"/>
                <w:szCs w:val="18"/>
              </w:rPr>
            </w:pPr>
          </w:p>
        </w:tc>
      </w:tr>
      <w:tr w:rsidR="00A45B75" w:rsidRPr="00F46658" w14:paraId="62B44663"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5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42</w:t>
            </w:r>
          </w:p>
        </w:tc>
        <w:tc>
          <w:tcPr>
            <w:tcW w:w="2052" w:type="dxa"/>
          </w:tcPr>
          <w:p w14:paraId="62B4465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number is invalid or missing</w:t>
            </w:r>
          </w:p>
        </w:tc>
        <w:tc>
          <w:tcPr>
            <w:tcW w:w="720" w:type="dxa"/>
            <w:gridSpan w:val="2"/>
          </w:tcPr>
          <w:p w14:paraId="62B4465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36</w:t>
            </w:r>
          </w:p>
        </w:tc>
        <w:tc>
          <w:tcPr>
            <w:tcW w:w="2448" w:type="dxa"/>
            <w:gridSpan w:val="2"/>
          </w:tcPr>
          <w:p w14:paraId="62B4466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Credit Card/Corp ID Req</w:t>
            </w:r>
          </w:p>
        </w:tc>
        <w:tc>
          <w:tcPr>
            <w:tcW w:w="720" w:type="dxa"/>
          </w:tcPr>
          <w:p w14:paraId="62B4466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09</w:t>
            </w:r>
          </w:p>
        </w:tc>
        <w:tc>
          <w:tcPr>
            <w:tcW w:w="2502" w:type="dxa"/>
          </w:tcPr>
          <w:p w14:paraId="62B4466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NUMBER INVALID OR REQUIRED PLEASE CORRECT OR ADD</w:t>
            </w:r>
          </w:p>
        </w:tc>
      </w:tr>
      <w:tr w:rsidR="00A45B75" w:rsidRPr="00F46658" w14:paraId="62B4466A"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50"/>
        </w:trPr>
        <w:tc>
          <w:tcPr>
            <w:tcW w:w="828" w:type="dxa"/>
          </w:tcPr>
          <w:p w14:paraId="62B4466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32</w:t>
            </w:r>
          </w:p>
        </w:tc>
        <w:tc>
          <w:tcPr>
            <w:tcW w:w="2052" w:type="dxa"/>
          </w:tcPr>
          <w:p w14:paraId="62B4466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ayment or deposit required, no non-guaranteed holds</w:t>
            </w:r>
          </w:p>
        </w:tc>
        <w:tc>
          <w:tcPr>
            <w:tcW w:w="720" w:type="dxa"/>
            <w:gridSpan w:val="2"/>
          </w:tcPr>
          <w:p w14:paraId="62B4466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42</w:t>
            </w:r>
          </w:p>
        </w:tc>
        <w:tc>
          <w:tcPr>
            <w:tcW w:w="2448" w:type="dxa"/>
            <w:gridSpan w:val="2"/>
          </w:tcPr>
          <w:p w14:paraId="62B4466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Need Deposit in /G- Field</w:t>
            </w:r>
          </w:p>
        </w:tc>
        <w:tc>
          <w:tcPr>
            <w:tcW w:w="720" w:type="dxa"/>
          </w:tcPr>
          <w:p w14:paraId="62B4466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3</w:t>
            </w:r>
          </w:p>
        </w:tc>
        <w:tc>
          <w:tcPr>
            <w:tcW w:w="2502" w:type="dxa"/>
          </w:tcPr>
          <w:p w14:paraId="62B4466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 REQUIRED PLEASE CORRECT</w:t>
            </w:r>
          </w:p>
        </w:tc>
      </w:tr>
      <w:tr w:rsidR="00A45B75" w:rsidRPr="00F46658" w14:paraId="62B44671"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6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6</w:t>
            </w:r>
          </w:p>
        </w:tc>
        <w:tc>
          <w:tcPr>
            <w:tcW w:w="2052" w:type="dxa"/>
          </w:tcPr>
          <w:p w14:paraId="62B4466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ddress Required for Guarantee</w:t>
            </w:r>
          </w:p>
        </w:tc>
        <w:tc>
          <w:tcPr>
            <w:tcW w:w="720" w:type="dxa"/>
            <w:gridSpan w:val="2"/>
          </w:tcPr>
          <w:p w14:paraId="62B4466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50</w:t>
            </w:r>
          </w:p>
        </w:tc>
        <w:tc>
          <w:tcPr>
            <w:tcW w:w="2448" w:type="dxa"/>
            <w:gridSpan w:val="2"/>
          </w:tcPr>
          <w:p w14:paraId="62B4466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ddress Required for Guarantee</w:t>
            </w:r>
          </w:p>
        </w:tc>
        <w:tc>
          <w:tcPr>
            <w:tcW w:w="720" w:type="dxa"/>
          </w:tcPr>
          <w:p w14:paraId="62B4466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03</w:t>
            </w:r>
          </w:p>
        </w:tc>
        <w:tc>
          <w:tcPr>
            <w:tcW w:w="2502" w:type="dxa"/>
          </w:tcPr>
          <w:p w14:paraId="62B4467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DDRESS REQUIRED PLEASE CORRECT</w:t>
            </w:r>
          </w:p>
        </w:tc>
      </w:tr>
      <w:tr w:rsidR="00A45B75" w:rsidRPr="00F46658" w14:paraId="62B44678"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7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7</w:t>
            </w:r>
          </w:p>
        </w:tc>
        <w:tc>
          <w:tcPr>
            <w:tcW w:w="2052" w:type="dxa"/>
          </w:tcPr>
          <w:p w14:paraId="62B4467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ystem Restricted</w:t>
            </w:r>
          </w:p>
        </w:tc>
        <w:tc>
          <w:tcPr>
            <w:tcW w:w="720" w:type="dxa"/>
            <w:gridSpan w:val="2"/>
          </w:tcPr>
          <w:p w14:paraId="62B44674"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167*</w:t>
            </w:r>
          </w:p>
        </w:tc>
        <w:tc>
          <w:tcPr>
            <w:tcW w:w="2448" w:type="dxa"/>
            <w:gridSpan w:val="2"/>
          </w:tcPr>
          <w:p w14:paraId="62B4467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ystem Restricted)</w:t>
            </w:r>
          </w:p>
        </w:tc>
        <w:tc>
          <w:tcPr>
            <w:tcW w:w="720" w:type="dxa"/>
          </w:tcPr>
          <w:p w14:paraId="62B4467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tcPr>
          <w:p w14:paraId="62B4467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F46658" w14:paraId="62B4467F"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7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8</w:t>
            </w:r>
          </w:p>
        </w:tc>
        <w:tc>
          <w:tcPr>
            <w:tcW w:w="2052" w:type="dxa"/>
          </w:tcPr>
          <w:p w14:paraId="62B4467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orm of Deposit Required for Guarantee</w:t>
            </w:r>
          </w:p>
        </w:tc>
        <w:tc>
          <w:tcPr>
            <w:tcW w:w="720" w:type="dxa"/>
            <w:gridSpan w:val="2"/>
          </w:tcPr>
          <w:p w14:paraId="62B4467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76</w:t>
            </w:r>
          </w:p>
        </w:tc>
        <w:tc>
          <w:tcPr>
            <w:tcW w:w="2448" w:type="dxa"/>
            <w:gridSpan w:val="2"/>
          </w:tcPr>
          <w:p w14:paraId="62B4467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orm of Deposit Required In /G-</w:t>
            </w:r>
          </w:p>
        </w:tc>
        <w:tc>
          <w:tcPr>
            <w:tcW w:w="720" w:type="dxa"/>
          </w:tcPr>
          <w:p w14:paraId="62B4467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3</w:t>
            </w:r>
          </w:p>
        </w:tc>
        <w:tc>
          <w:tcPr>
            <w:tcW w:w="2502" w:type="dxa"/>
          </w:tcPr>
          <w:p w14:paraId="62B4467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 REQUIRED PLEASE CORRECT</w:t>
            </w:r>
          </w:p>
        </w:tc>
      </w:tr>
      <w:tr w:rsidR="00A45B75" w:rsidRPr="00F46658" w14:paraId="62B44686"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8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52</w:t>
            </w:r>
          </w:p>
        </w:tc>
        <w:tc>
          <w:tcPr>
            <w:tcW w:w="2052" w:type="dxa"/>
          </w:tcPr>
          <w:p w14:paraId="62B4468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redit card type</w:t>
            </w:r>
          </w:p>
        </w:tc>
        <w:tc>
          <w:tcPr>
            <w:tcW w:w="720" w:type="dxa"/>
            <w:gridSpan w:val="2"/>
          </w:tcPr>
          <w:p w14:paraId="62B4468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77</w:t>
            </w:r>
          </w:p>
        </w:tc>
        <w:tc>
          <w:tcPr>
            <w:tcW w:w="2448" w:type="dxa"/>
            <w:gridSpan w:val="2"/>
          </w:tcPr>
          <w:p w14:paraId="62B4468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redit Card Vendor ID</w:t>
            </w:r>
          </w:p>
        </w:tc>
        <w:tc>
          <w:tcPr>
            <w:tcW w:w="720" w:type="dxa"/>
          </w:tcPr>
          <w:p w14:paraId="62B4468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09</w:t>
            </w:r>
          </w:p>
        </w:tc>
        <w:tc>
          <w:tcPr>
            <w:tcW w:w="2502" w:type="dxa"/>
          </w:tcPr>
          <w:p w14:paraId="62B4468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NUMBER INVALID OR REQUIRED PLEASE CORRECT OR ADD</w:t>
            </w:r>
          </w:p>
        </w:tc>
      </w:tr>
      <w:tr w:rsidR="00A45B75" w:rsidRPr="00F46658" w14:paraId="62B4468D"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8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07</w:t>
            </w:r>
          </w:p>
        </w:tc>
        <w:tc>
          <w:tcPr>
            <w:tcW w:w="2052" w:type="dxa"/>
          </w:tcPr>
          <w:p w14:paraId="62B4468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not book - too far in advance</w:t>
            </w:r>
          </w:p>
        </w:tc>
        <w:tc>
          <w:tcPr>
            <w:tcW w:w="720" w:type="dxa"/>
            <w:gridSpan w:val="2"/>
          </w:tcPr>
          <w:p w14:paraId="62B4468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79</w:t>
            </w:r>
          </w:p>
        </w:tc>
        <w:tc>
          <w:tcPr>
            <w:tcW w:w="2448" w:type="dxa"/>
            <w:gridSpan w:val="2"/>
          </w:tcPr>
          <w:p w14:paraId="62B4468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Res Beyond 365 Days</w:t>
            </w:r>
          </w:p>
        </w:tc>
        <w:tc>
          <w:tcPr>
            <w:tcW w:w="720" w:type="dxa"/>
          </w:tcPr>
          <w:p w14:paraId="62B4468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07</w:t>
            </w:r>
          </w:p>
        </w:tc>
        <w:tc>
          <w:tcPr>
            <w:tcW w:w="2502" w:type="dxa"/>
          </w:tcPr>
          <w:p w14:paraId="62B4468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NOT BOOK - TOO FAR IN ADVANCE¬</w:t>
            </w:r>
          </w:p>
        </w:tc>
      </w:tr>
      <w:tr w:rsidR="00A45B75" w:rsidRPr="00F46658" w14:paraId="62B44694"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8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9</w:t>
            </w:r>
          </w:p>
        </w:tc>
        <w:tc>
          <w:tcPr>
            <w:tcW w:w="2052" w:type="dxa"/>
          </w:tcPr>
          <w:p w14:paraId="62B4468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 not accepted within 72 hours</w:t>
            </w:r>
          </w:p>
        </w:tc>
        <w:tc>
          <w:tcPr>
            <w:tcW w:w="720" w:type="dxa"/>
            <w:gridSpan w:val="2"/>
          </w:tcPr>
          <w:p w14:paraId="62B4469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80</w:t>
            </w:r>
          </w:p>
        </w:tc>
        <w:tc>
          <w:tcPr>
            <w:tcW w:w="2448" w:type="dxa"/>
            <w:gridSpan w:val="2"/>
          </w:tcPr>
          <w:p w14:paraId="62B4469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 not Accepted within 72 HRS</w:t>
            </w:r>
          </w:p>
        </w:tc>
        <w:tc>
          <w:tcPr>
            <w:tcW w:w="720" w:type="dxa"/>
          </w:tcPr>
          <w:p w14:paraId="62B4469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39</w:t>
            </w:r>
          </w:p>
        </w:tc>
        <w:tc>
          <w:tcPr>
            <w:tcW w:w="2502" w:type="dxa"/>
          </w:tcPr>
          <w:p w14:paraId="62B4469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 NOT ACCEPTED WITHIN 72 HOURS</w:t>
            </w:r>
          </w:p>
        </w:tc>
      </w:tr>
      <w:tr w:rsidR="00A45B75" w:rsidRPr="00F46658" w14:paraId="62B4469B"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62B4469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50</w:t>
            </w:r>
          </w:p>
        </w:tc>
        <w:tc>
          <w:tcPr>
            <w:tcW w:w="2052" w:type="dxa"/>
          </w:tcPr>
          <w:p w14:paraId="62B4469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edit card deposits only</w:t>
            </w:r>
          </w:p>
        </w:tc>
        <w:tc>
          <w:tcPr>
            <w:tcW w:w="720" w:type="dxa"/>
            <w:gridSpan w:val="2"/>
            <w:vMerge w:val="restart"/>
          </w:tcPr>
          <w:p w14:paraId="62B4469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05</w:t>
            </w:r>
          </w:p>
        </w:tc>
        <w:tc>
          <w:tcPr>
            <w:tcW w:w="2448" w:type="dxa"/>
            <w:gridSpan w:val="2"/>
            <w:vMerge w:val="restart"/>
          </w:tcPr>
          <w:p w14:paraId="62B4469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 Reqd - G-DPST with CC Number</w:t>
            </w:r>
          </w:p>
        </w:tc>
        <w:tc>
          <w:tcPr>
            <w:tcW w:w="720" w:type="dxa"/>
            <w:vMerge w:val="restart"/>
          </w:tcPr>
          <w:p w14:paraId="62B4469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3</w:t>
            </w:r>
          </w:p>
        </w:tc>
        <w:tc>
          <w:tcPr>
            <w:tcW w:w="2502" w:type="dxa"/>
            <w:vMerge w:val="restart"/>
          </w:tcPr>
          <w:p w14:paraId="62B4469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 REQUIRED PLEASE CORRECT</w:t>
            </w:r>
          </w:p>
        </w:tc>
      </w:tr>
      <w:tr w:rsidR="00A45B75" w:rsidRPr="004F38D5" w14:paraId="62B446A2"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62B4469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71</w:t>
            </w:r>
          </w:p>
        </w:tc>
        <w:tc>
          <w:tcPr>
            <w:tcW w:w="2052" w:type="dxa"/>
          </w:tcPr>
          <w:p w14:paraId="62B4469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ull payment or deposit required</w:t>
            </w:r>
          </w:p>
        </w:tc>
        <w:tc>
          <w:tcPr>
            <w:tcW w:w="720" w:type="dxa"/>
            <w:gridSpan w:val="2"/>
            <w:vMerge/>
          </w:tcPr>
          <w:p w14:paraId="62B4469E" w14:textId="77777777" w:rsidR="00A45B75" w:rsidRPr="00A45B75" w:rsidRDefault="00A45B75" w:rsidP="008C651E">
            <w:pPr>
              <w:ind w:left="72"/>
              <w:rPr>
                <w:rFonts w:ascii="Arial" w:hAnsi="Arial" w:cs="Arial"/>
              </w:rPr>
            </w:pPr>
          </w:p>
        </w:tc>
        <w:tc>
          <w:tcPr>
            <w:tcW w:w="2448" w:type="dxa"/>
            <w:gridSpan w:val="2"/>
            <w:vMerge/>
          </w:tcPr>
          <w:p w14:paraId="62B4469F" w14:textId="77777777" w:rsidR="00A45B75" w:rsidRPr="00A45B75" w:rsidRDefault="00A45B75" w:rsidP="008C651E">
            <w:pPr>
              <w:rPr>
                <w:rFonts w:ascii="Arial" w:hAnsi="Arial" w:cs="Arial"/>
              </w:rPr>
            </w:pPr>
          </w:p>
        </w:tc>
        <w:tc>
          <w:tcPr>
            <w:tcW w:w="720" w:type="dxa"/>
            <w:vMerge/>
          </w:tcPr>
          <w:p w14:paraId="62B446A0" w14:textId="77777777" w:rsidR="00A45B75" w:rsidRPr="00A45B75" w:rsidRDefault="00A45B75" w:rsidP="008C651E">
            <w:pPr>
              <w:jc w:val="center"/>
              <w:rPr>
                <w:rFonts w:ascii="Arial" w:hAnsi="Arial" w:cs="Arial"/>
              </w:rPr>
            </w:pPr>
          </w:p>
        </w:tc>
        <w:tc>
          <w:tcPr>
            <w:tcW w:w="2502" w:type="dxa"/>
            <w:vMerge/>
          </w:tcPr>
          <w:p w14:paraId="62B446A1" w14:textId="77777777" w:rsidR="00A45B75" w:rsidRPr="00A45B75" w:rsidRDefault="00A45B75" w:rsidP="008C651E">
            <w:pPr>
              <w:rPr>
                <w:rFonts w:ascii="Arial" w:hAnsi="Arial" w:cs="Arial"/>
              </w:rPr>
            </w:pPr>
          </w:p>
        </w:tc>
      </w:tr>
      <w:tr w:rsidR="00A45B75" w:rsidRPr="004F38D5" w14:paraId="62B446A9"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62B446A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54</w:t>
            </w:r>
          </w:p>
        </w:tc>
        <w:tc>
          <w:tcPr>
            <w:tcW w:w="2052" w:type="dxa"/>
          </w:tcPr>
          <w:p w14:paraId="62B446A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eposit forfeiture and/or refund may apply</w:t>
            </w:r>
          </w:p>
        </w:tc>
        <w:tc>
          <w:tcPr>
            <w:tcW w:w="720" w:type="dxa"/>
            <w:gridSpan w:val="2"/>
            <w:vMerge/>
          </w:tcPr>
          <w:p w14:paraId="62B446A5" w14:textId="77777777" w:rsidR="00A45B75" w:rsidRPr="00A45B75" w:rsidRDefault="00A45B75" w:rsidP="008C651E">
            <w:pPr>
              <w:ind w:left="72"/>
              <w:rPr>
                <w:rFonts w:ascii="Arial" w:hAnsi="Arial" w:cs="Arial"/>
              </w:rPr>
            </w:pPr>
          </w:p>
        </w:tc>
        <w:tc>
          <w:tcPr>
            <w:tcW w:w="2448" w:type="dxa"/>
            <w:gridSpan w:val="2"/>
            <w:vMerge/>
          </w:tcPr>
          <w:p w14:paraId="62B446A6" w14:textId="77777777" w:rsidR="00A45B75" w:rsidRPr="00A45B75" w:rsidRDefault="00A45B75" w:rsidP="008C651E">
            <w:pPr>
              <w:rPr>
                <w:rFonts w:ascii="Arial" w:hAnsi="Arial" w:cs="Arial"/>
              </w:rPr>
            </w:pPr>
          </w:p>
        </w:tc>
        <w:tc>
          <w:tcPr>
            <w:tcW w:w="720" w:type="dxa"/>
            <w:vMerge/>
          </w:tcPr>
          <w:p w14:paraId="62B446A7" w14:textId="77777777" w:rsidR="00A45B75" w:rsidRPr="00A45B75" w:rsidRDefault="00A45B75" w:rsidP="008C651E">
            <w:pPr>
              <w:jc w:val="center"/>
              <w:rPr>
                <w:rFonts w:ascii="Arial" w:hAnsi="Arial" w:cs="Arial"/>
              </w:rPr>
            </w:pPr>
          </w:p>
        </w:tc>
        <w:tc>
          <w:tcPr>
            <w:tcW w:w="2502" w:type="dxa"/>
            <w:vMerge/>
          </w:tcPr>
          <w:p w14:paraId="62B446A8" w14:textId="77777777" w:rsidR="00A45B75" w:rsidRPr="00A45B75" w:rsidRDefault="00A45B75" w:rsidP="008C651E">
            <w:pPr>
              <w:rPr>
                <w:rFonts w:ascii="Arial" w:hAnsi="Arial" w:cs="Arial"/>
              </w:rPr>
            </w:pPr>
          </w:p>
        </w:tc>
      </w:tr>
      <w:tr w:rsidR="00A45B75" w:rsidRPr="00F46658" w14:paraId="62B446B0"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A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0</w:t>
            </w:r>
          </w:p>
        </w:tc>
        <w:tc>
          <w:tcPr>
            <w:tcW w:w="2052" w:type="dxa"/>
          </w:tcPr>
          <w:p w14:paraId="62B446A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arantee Required after 6pm arrival</w:t>
            </w:r>
          </w:p>
        </w:tc>
        <w:tc>
          <w:tcPr>
            <w:tcW w:w="720" w:type="dxa"/>
            <w:gridSpan w:val="2"/>
          </w:tcPr>
          <w:p w14:paraId="62B446A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07</w:t>
            </w:r>
          </w:p>
        </w:tc>
        <w:tc>
          <w:tcPr>
            <w:tcW w:w="2448" w:type="dxa"/>
            <w:gridSpan w:val="2"/>
          </w:tcPr>
          <w:p w14:paraId="62B446A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 Required After 6PM Arrival</w:t>
            </w:r>
          </w:p>
        </w:tc>
        <w:tc>
          <w:tcPr>
            <w:tcW w:w="720" w:type="dxa"/>
          </w:tcPr>
          <w:p w14:paraId="62B446A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02</w:t>
            </w:r>
          </w:p>
        </w:tc>
        <w:tc>
          <w:tcPr>
            <w:tcW w:w="2502" w:type="dxa"/>
          </w:tcPr>
          <w:p w14:paraId="62B446A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ARANTEE REQUIRED PLEASE CORRECT</w:t>
            </w:r>
          </w:p>
        </w:tc>
      </w:tr>
      <w:tr w:rsidR="00A45B75" w:rsidRPr="00F46658" w14:paraId="62B446B7"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B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1</w:t>
            </w:r>
          </w:p>
        </w:tc>
        <w:tc>
          <w:tcPr>
            <w:tcW w:w="2052" w:type="dxa"/>
          </w:tcPr>
          <w:p w14:paraId="62B446B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Hotel Requires Guarantee</w:t>
            </w:r>
          </w:p>
        </w:tc>
        <w:tc>
          <w:tcPr>
            <w:tcW w:w="720" w:type="dxa"/>
            <w:gridSpan w:val="2"/>
          </w:tcPr>
          <w:p w14:paraId="62B446B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09</w:t>
            </w:r>
          </w:p>
        </w:tc>
        <w:tc>
          <w:tcPr>
            <w:tcW w:w="2448" w:type="dxa"/>
            <w:gridSpan w:val="2"/>
          </w:tcPr>
          <w:p w14:paraId="62B446B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n Requires Guarantee</w:t>
            </w:r>
          </w:p>
        </w:tc>
        <w:tc>
          <w:tcPr>
            <w:tcW w:w="720" w:type="dxa"/>
          </w:tcPr>
          <w:p w14:paraId="62B446B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02</w:t>
            </w:r>
          </w:p>
        </w:tc>
        <w:tc>
          <w:tcPr>
            <w:tcW w:w="2502" w:type="dxa"/>
          </w:tcPr>
          <w:p w14:paraId="62B446B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ARANTEE REQUIRED PLEASE CORRECT</w:t>
            </w:r>
          </w:p>
        </w:tc>
      </w:tr>
      <w:tr w:rsidR="00A45B75" w:rsidRPr="00A45B75" w14:paraId="62B446BE"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B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64</w:t>
            </w:r>
          </w:p>
        </w:tc>
        <w:tc>
          <w:tcPr>
            <w:tcW w:w="2052" w:type="dxa"/>
          </w:tcPr>
          <w:p w14:paraId="62B446B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servation cannot be cancelled</w:t>
            </w:r>
          </w:p>
        </w:tc>
        <w:tc>
          <w:tcPr>
            <w:tcW w:w="720" w:type="dxa"/>
            <w:gridSpan w:val="2"/>
          </w:tcPr>
          <w:p w14:paraId="62B446B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10</w:t>
            </w:r>
          </w:p>
        </w:tc>
        <w:tc>
          <w:tcPr>
            <w:tcW w:w="2448" w:type="dxa"/>
            <w:gridSpan w:val="2"/>
          </w:tcPr>
          <w:p w14:paraId="62B446B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Cancel- Check Policy</w:t>
            </w:r>
          </w:p>
        </w:tc>
        <w:tc>
          <w:tcPr>
            <w:tcW w:w="720" w:type="dxa"/>
          </w:tcPr>
          <w:p w14:paraId="62B446B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06</w:t>
            </w:r>
          </w:p>
        </w:tc>
        <w:tc>
          <w:tcPr>
            <w:tcW w:w="2502" w:type="dxa"/>
          </w:tcPr>
          <w:p w14:paraId="62B446B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STRICTION ON CANCEL/MODIFY PLEASE CONTACT HOTEL</w:t>
            </w:r>
          </w:p>
        </w:tc>
      </w:tr>
      <w:tr w:rsidR="00A45B75" w:rsidRPr="00F46658" w14:paraId="62B446C5"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B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93</w:t>
            </w:r>
          </w:p>
        </w:tc>
        <w:tc>
          <w:tcPr>
            <w:tcW w:w="2052" w:type="dxa"/>
          </w:tcPr>
          <w:p w14:paraId="62B446C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cellation process failed</w:t>
            </w:r>
          </w:p>
        </w:tc>
        <w:tc>
          <w:tcPr>
            <w:tcW w:w="720" w:type="dxa"/>
            <w:gridSpan w:val="2"/>
          </w:tcPr>
          <w:p w14:paraId="62B446C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11</w:t>
            </w:r>
          </w:p>
        </w:tc>
        <w:tc>
          <w:tcPr>
            <w:tcW w:w="2448" w:type="dxa"/>
            <w:gridSpan w:val="2"/>
          </w:tcPr>
          <w:p w14:paraId="62B446C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 Check Cancellation Policy</w:t>
            </w:r>
          </w:p>
        </w:tc>
        <w:tc>
          <w:tcPr>
            <w:tcW w:w="720" w:type="dxa"/>
          </w:tcPr>
          <w:p w14:paraId="62B446C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06</w:t>
            </w:r>
          </w:p>
        </w:tc>
        <w:tc>
          <w:tcPr>
            <w:tcW w:w="2502" w:type="dxa"/>
          </w:tcPr>
          <w:p w14:paraId="62B446C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STRICTION ON CANCEL/MODIFY PLEASE CONTACT HOTEL</w:t>
            </w:r>
          </w:p>
        </w:tc>
      </w:tr>
      <w:tr w:rsidR="00A45B75" w:rsidRPr="00F46658" w14:paraId="62B446CC"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6C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02</w:t>
            </w:r>
          </w:p>
        </w:tc>
        <w:tc>
          <w:tcPr>
            <w:tcW w:w="2052" w:type="dxa"/>
          </w:tcPr>
          <w:p w14:paraId="62B446C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Room Type</w:t>
            </w:r>
          </w:p>
        </w:tc>
        <w:tc>
          <w:tcPr>
            <w:tcW w:w="720" w:type="dxa"/>
            <w:gridSpan w:val="2"/>
          </w:tcPr>
          <w:p w14:paraId="62B446C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15</w:t>
            </w:r>
          </w:p>
        </w:tc>
        <w:tc>
          <w:tcPr>
            <w:tcW w:w="2448" w:type="dxa"/>
            <w:gridSpan w:val="2"/>
          </w:tcPr>
          <w:p w14:paraId="62B446C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Room Type - Check Format</w:t>
            </w:r>
          </w:p>
        </w:tc>
        <w:tc>
          <w:tcPr>
            <w:tcW w:w="720" w:type="dxa"/>
          </w:tcPr>
          <w:p w14:paraId="62B446C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01</w:t>
            </w:r>
          </w:p>
        </w:tc>
        <w:tc>
          <w:tcPr>
            <w:tcW w:w="2502" w:type="dxa"/>
          </w:tcPr>
          <w:p w14:paraId="62B446C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 TYPE INVALID PLEASE CORRECT</w:t>
            </w:r>
          </w:p>
        </w:tc>
      </w:tr>
      <w:tr w:rsidR="00A45B75" w:rsidRPr="00F46658" w14:paraId="62B446D3"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8"/>
        </w:trPr>
        <w:tc>
          <w:tcPr>
            <w:tcW w:w="828" w:type="dxa"/>
          </w:tcPr>
          <w:p w14:paraId="62B446C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76</w:t>
            </w:r>
          </w:p>
        </w:tc>
        <w:tc>
          <w:tcPr>
            <w:tcW w:w="2052" w:type="dxa"/>
          </w:tcPr>
          <w:p w14:paraId="62B446C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Hotel full check alternate</w:t>
            </w:r>
          </w:p>
        </w:tc>
        <w:tc>
          <w:tcPr>
            <w:tcW w:w="720" w:type="dxa"/>
            <w:gridSpan w:val="2"/>
            <w:vMerge w:val="restart"/>
          </w:tcPr>
          <w:p w14:paraId="62B446C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28</w:t>
            </w:r>
          </w:p>
        </w:tc>
        <w:tc>
          <w:tcPr>
            <w:tcW w:w="2448" w:type="dxa"/>
            <w:gridSpan w:val="2"/>
            <w:vMerge w:val="restart"/>
          </w:tcPr>
          <w:p w14:paraId="62B446D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Confirm - Hotel Not Avail</w:t>
            </w:r>
          </w:p>
        </w:tc>
        <w:tc>
          <w:tcPr>
            <w:tcW w:w="720" w:type="dxa"/>
            <w:vMerge w:val="restart"/>
          </w:tcPr>
          <w:p w14:paraId="62B446D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01</w:t>
            </w:r>
          </w:p>
        </w:tc>
        <w:tc>
          <w:tcPr>
            <w:tcW w:w="2502" w:type="dxa"/>
            <w:vMerge w:val="restart"/>
          </w:tcPr>
          <w:p w14:paraId="62B446D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ROPERTY NOT AVAILABLE</w:t>
            </w:r>
          </w:p>
        </w:tc>
      </w:tr>
      <w:tr w:rsidR="00A45B75" w:rsidRPr="00BE330E" w14:paraId="62B446DA"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25"/>
        </w:trPr>
        <w:tc>
          <w:tcPr>
            <w:tcW w:w="828" w:type="dxa"/>
          </w:tcPr>
          <w:p w14:paraId="62B446D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37</w:t>
            </w:r>
          </w:p>
        </w:tc>
        <w:tc>
          <w:tcPr>
            <w:tcW w:w="2052" w:type="dxa"/>
          </w:tcPr>
          <w:p w14:paraId="62B446D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ate Unavailable</w:t>
            </w:r>
          </w:p>
        </w:tc>
        <w:tc>
          <w:tcPr>
            <w:tcW w:w="720" w:type="dxa"/>
            <w:gridSpan w:val="2"/>
            <w:vMerge/>
          </w:tcPr>
          <w:p w14:paraId="62B446D6"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D7"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6D8"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6D9" w14:textId="77777777" w:rsidR="00A45B75" w:rsidRPr="00A45B75" w:rsidRDefault="00A45B75" w:rsidP="008C651E">
            <w:pPr>
              <w:rPr>
                <w:rFonts w:ascii="Arial" w:hAnsi="Arial" w:cs="Arial"/>
              </w:rPr>
            </w:pPr>
          </w:p>
        </w:tc>
      </w:tr>
      <w:tr w:rsidR="00A45B75" w:rsidRPr="00BE330E" w14:paraId="62B446E1"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62B446DB"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41</w:t>
            </w:r>
          </w:p>
        </w:tc>
        <w:tc>
          <w:tcPr>
            <w:tcW w:w="2052" w:type="dxa"/>
            <w:vAlign w:val="bottom"/>
          </w:tcPr>
          <w:p w14:paraId="62B446DC"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 xml:space="preserve">Occupancy must include an adult </w:t>
            </w:r>
          </w:p>
        </w:tc>
        <w:tc>
          <w:tcPr>
            <w:tcW w:w="720" w:type="dxa"/>
            <w:gridSpan w:val="2"/>
            <w:vMerge/>
          </w:tcPr>
          <w:p w14:paraId="62B446DD"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DE"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6DF"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6E0" w14:textId="77777777" w:rsidR="00A45B75" w:rsidRPr="00A45B75" w:rsidRDefault="00A45B75" w:rsidP="008C651E">
            <w:pPr>
              <w:rPr>
                <w:rFonts w:ascii="Arial" w:hAnsi="Arial" w:cs="Arial"/>
              </w:rPr>
            </w:pPr>
          </w:p>
        </w:tc>
      </w:tr>
      <w:tr w:rsidR="00A45B75" w:rsidRPr="00BE330E" w14:paraId="62B446E8"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62B446E2"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109</w:t>
            </w:r>
          </w:p>
        </w:tc>
        <w:tc>
          <w:tcPr>
            <w:tcW w:w="2052" w:type="dxa"/>
            <w:vAlign w:val="bottom"/>
          </w:tcPr>
          <w:p w14:paraId="62B446E3"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 xml:space="preserve">Cannot book - arrival too close </w:t>
            </w:r>
          </w:p>
        </w:tc>
        <w:tc>
          <w:tcPr>
            <w:tcW w:w="720" w:type="dxa"/>
            <w:gridSpan w:val="2"/>
            <w:vMerge/>
          </w:tcPr>
          <w:p w14:paraId="62B446E4"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E5"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6E6"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6E7" w14:textId="77777777" w:rsidR="00A45B75" w:rsidRPr="00A45B75" w:rsidRDefault="00A45B75" w:rsidP="008C651E">
            <w:pPr>
              <w:rPr>
                <w:rFonts w:ascii="Arial" w:hAnsi="Arial" w:cs="Arial"/>
              </w:rPr>
            </w:pPr>
          </w:p>
        </w:tc>
      </w:tr>
      <w:tr w:rsidR="00A45B75" w:rsidRPr="00BE330E" w14:paraId="62B446EF"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200"/>
        </w:trPr>
        <w:tc>
          <w:tcPr>
            <w:tcW w:w="828" w:type="dxa"/>
            <w:vAlign w:val="bottom"/>
          </w:tcPr>
          <w:p w14:paraId="62B446E9"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118</w:t>
            </w:r>
          </w:p>
        </w:tc>
        <w:tc>
          <w:tcPr>
            <w:tcW w:w="2052" w:type="dxa"/>
            <w:vAlign w:val="bottom"/>
          </w:tcPr>
          <w:p w14:paraId="62B446EA"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 xml:space="preserve">Booking status invalid </w:t>
            </w:r>
          </w:p>
        </w:tc>
        <w:tc>
          <w:tcPr>
            <w:tcW w:w="720" w:type="dxa"/>
            <w:gridSpan w:val="2"/>
            <w:vMerge/>
          </w:tcPr>
          <w:p w14:paraId="62B446EB"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EC"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6ED"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6EE" w14:textId="77777777" w:rsidR="00A45B75" w:rsidRPr="00A45B75" w:rsidRDefault="00A45B75" w:rsidP="008C651E">
            <w:pPr>
              <w:rPr>
                <w:rFonts w:ascii="Arial" w:hAnsi="Arial" w:cs="Arial"/>
              </w:rPr>
            </w:pPr>
          </w:p>
        </w:tc>
      </w:tr>
      <w:tr w:rsidR="00A45B75" w:rsidRPr="00A45B75" w14:paraId="62B446F6"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62B446F0"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346</w:t>
            </w:r>
          </w:p>
        </w:tc>
        <w:tc>
          <w:tcPr>
            <w:tcW w:w="2052" w:type="dxa"/>
          </w:tcPr>
          <w:p w14:paraId="62B446F1"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Closed to arrivals</w:t>
            </w:r>
          </w:p>
        </w:tc>
        <w:tc>
          <w:tcPr>
            <w:tcW w:w="720" w:type="dxa"/>
            <w:gridSpan w:val="2"/>
            <w:vMerge w:val="restart"/>
          </w:tcPr>
          <w:p w14:paraId="62B446F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29</w:t>
            </w:r>
          </w:p>
        </w:tc>
        <w:tc>
          <w:tcPr>
            <w:tcW w:w="2448" w:type="dxa"/>
            <w:gridSpan w:val="2"/>
            <w:vMerge w:val="restart"/>
          </w:tcPr>
          <w:p w14:paraId="62B446F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Confirm - Room Type Closed</w:t>
            </w:r>
          </w:p>
        </w:tc>
        <w:tc>
          <w:tcPr>
            <w:tcW w:w="720" w:type="dxa"/>
            <w:vMerge w:val="restart"/>
          </w:tcPr>
          <w:p w14:paraId="62B446F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03</w:t>
            </w:r>
          </w:p>
        </w:tc>
        <w:tc>
          <w:tcPr>
            <w:tcW w:w="2502" w:type="dxa"/>
            <w:vMerge w:val="restart"/>
          </w:tcPr>
          <w:p w14:paraId="62B446F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 TYPE NOT AVAILABLE SELECT ANOTHER</w:t>
            </w:r>
          </w:p>
        </w:tc>
      </w:tr>
      <w:tr w:rsidR="00A45B75" w:rsidRPr="00A45B75" w14:paraId="62B446FD"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62B446F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38</w:t>
            </w:r>
          </w:p>
        </w:tc>
        <w:tc>
          <w:tcPr>
            <w:tcW w:w="2052" w:type="dxa"/>
          </w:tcPr>
          <w:p w14:paraId="62B446F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ested Rate not Available</w:t>
            </w:r>
          </w:p>
        </w:tc>
        <w:tc>
          <w:tcPr>
            <w:tcW w:w="720" w:type="dxa"/>
            <w:gridSpan w:val="2"/>
            <w:vMerge/>
          </w:tcPr>
          <w:p w14:paraId="62B446F9"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6FA"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6FB" w14:textId="77777777" w:rsidR="00A45B75" w:rsidRPr="00A45B75" w:rsidRDefault="00A45B75" w:rsidP="008C651E">
            <w:pPr>
              <w:jc w:val="center"/>
              <w:rPr>
                <w:rFonts w:ascii="Arial" w:hAnsi="Arial" w:cs="Arial"/>
              </w:rPr>
            </w:pPr>
          </w:p>
        </w:tc>
        <w:tc>
          <w:tcPr>
            <w:tcW w:w="2502" w:type="dxa"/>
            <w:vMerge/>
          </w:tcPr>
          <w:p w14:paraId="62B446FC" w14:textId="77777777" w:rsidR="00A45B75" w:rsidRPr="00A45B75" w:rsidRDefault="00A45B75" w:rsidP="008C651E">
            <w:pPr>
              <w:spacing w:before="120" w:line="240" w:lineRule="atLeast"/>
              <w:rPr>
                <w:rFonts w:ascii="Arial" w:hAnsi="Arial" w:cs="Arial"/>
                <w:sz w:val="18"/>
                <w:szCs w:val="18"/>
              </w:rPr>
            </w:pPr>
          </w:p>
        </w:tc>
      </w:tr>
      <w:tr w:rsidR="00A45B75" w:rsidRPr="00A45B75" w14:paraId="62B44704"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5"/>
        </w:trPr>
        <w:tc>
          <w:tcPr>
            <w:tcW w:w="828" w:type="dxa"/>
          </w:tcPr>
          <w:p w14:paraId="62B446F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32</w:t>
            </w:r>
          </w:p>
        </w:tc>
        <w:tc>
          <w:tcPr>
            <w:tcW w:w="2052" w:type="dxa"/>
          </w:tcPr>
          <w:p w14:paraId="62B446F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unit type - no availability</w:t>
            </w:r>
          </w:p>
        </w:tc>
        <w:tc>
          <w:tcPr>
            <w:tcW w:w="720" w:type="dxa"/>
            <w:gridSpan w:val="2"/>
            <w:vMerge/>
          </w:tcPr>
          <w:p w14:paraId="62B44700"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701"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702" w14:textId="77777777" w:rsidR="00A45B75" w:rsidRPr="00A45B75" w:rsidRDefault="00A45B75" w:rsidP="008C651E">
            <w:pPr>
              <w:jc w:val="center"/>
              <w:rPr>
                <w:rFonts w:ascii="Arial" w:hAnsi="Arial" w:cs="Arial"/>
              </w:rPr>
            </w:pPr>
          </w:p>
        </w:tc>
        <w:tc>
          <w:tcPr>
            <w:tcW w:w="2502" w:type="dxa"/>
            <w:vMerge/>
          </w:tcPr>
          <w:p w14:paraId="62B44703" w14:textId="77777777" w:rsidR="00A45B75" w:rsidRPr="00A45B75" w:rsidRDefault="00A45B75" w:rsidP="008C651E">
            <w:pPr>
              <w:spacing w:before="120" w:line="240" w:lineRule="atLeast"/>
              <w:rPr>
                <w:rFonts w:ascii="Arial" w:hAnsi="Arial" w:cs="Arial"/>
                <w:sz w:val="18"/>
                <w:szCs w:val="18"/>
              </w:rPr>
            </w:pPr>
          </w:p>
        </w:tc>
      </w:tr>
      <w:tr w:rsidR="00A45B75" w:rsidRPr="00A45B75" w14:paraId="62B4470B"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0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2</w:t>
            </w:r>
          </w:p>
        </w:tc>
        <w:tc>
          <w:tcPr>
            <w:tcW w:w="2052" w:type="dxa"/>
          </w:tcPr>
          <w:p w14:paraId="62B4470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rporate ID Required</w:t>
            </w:r>
          </w:p>
        </w:tc>
        <w:tc>
          <w:tcPr>
            <w:tcW w:w="720" w:type="dxa"/>
            <w:gridSpan w:val="2"/>
          </w:tcPr>
          <w:p w14:paraId="62B4470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09</w:t>
            </w:r>
          </w:p>
        </w:tc>
        <w:tc>
          <w:tcPr>
            <w:tcW w:w="2448" w:type="dxa"/>
            <w:gridSpan w:val="2"/>
          </w:tcPr>
          <w:p w14:paraId="62B4470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rporate ID Required in /CD-</w:t>
            </w:r>
          </w:p>
        </w:tc>
        <w:tc>
          <w:tcPr>
            <w:tcW w:w="720" w:type="dxa"/>
          </w:tcPr>
          <w:p w14:paraId="62B4470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06</w:t>
            </w:r>
          </w:p>
        </w:tc>
        <w:tc>
          <w:tcPr>
            <w:tcW w:w="2502" w:type="dxa"/>
          </w:tcPr>
          <w:p w14:paraId="62B4470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RPORATE ID REQUIRED PLEASE CORRECT</w:t>
            </w:r>
          </w:p>
        </w:tc>
      </w:tr>
      <w:tr w:rsidR="00A45B75" w:rsidRPr="00A45B75" w14:paraId="62B44712"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0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68</w:t>
            </w:r>
          </w:p>
        </w:tc>
        <w:tc>
          <w:tcPr>
            <w:tcW w:w="2052" w:type="dxa"/>
          </w:tcPr>
          <w:p w14:paraId="62B4470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cellation Penalties Apply</w:t>
            </w:r>
          </w:p>
        </w:tc>
        <w:tc>
          <w:tcPr>
            <w:tcW w:w="720" w:type="dxa"/>
            <w:gridSpan w:val="2"/>
          </w:tcPr>
          <w:p w14:paraId="62B4470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99</w:t>
            </w:r>
          </w:p>
        </w:tc>
        <w:tc>
          <w:tcPr>
            <w:tcW w:w="2448" w:type="dxa"/>
            <w:gridSpan w:val="2"/>
          </w:tcPr>
          <w:p w14:paraId="62B4470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Hotel Cancelled Penalties Apply</w:t>
            </w:r>
          </w:p>
        </w:tc>
        <w:tc>
          <w:tcPr>
            <w:tcW w:w="720" w:type="dxa"/>
          </w:tcPr>
          <w:p w14:paraId="62B4471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X05</w:t>
            </w:r>
          </w:p>
        </w:tc>
        <w:tc>
          <w:tcPr>
            <w:tcW w:w="2502" w:type="dxa"/>
          </w:tcPr>
          <w:p w14:paraId="62B4471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CELLATION CONFIRMED. PENALTIES APPLIED</w:t>
            </w:r>
          </w:p>
        </w:tc>
      </w:tr>
      <w:tr w:rsidR="00A45B75" w:rsidRPr="00A45B75" w14:paraId="62B44719"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1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95</w:t>
            </w:r>
          </w:p>
        </w:tc>
        <w:tc>
          <w:tcPr>
            <w:tcW w:w="2052" w:type="dxa"/>
          </w:tcPr>
          <w:p w14:paraId="62B4471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Booking already cancelled</w:t>
            </w:r>
          </w:p>
        </w:tc>
        <w:tc>
          <w:tcPr>
            <w:tcW w:w="720" w:type="dxa"/>
            <w:gridSpan w:val="2"/>
          </w:tcPr>
          <w:p w14:paraId="62B4471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00</w:t>
            </w:r>
          </w:p>
        </w:tc>
        <w:tc>
          <w:tcPr>
            <w:tcW w:w="2448" w:type="dxa"/>
            <w:gridSpan w:val="2"/>
          </w:tcPr>
          <w:p w14:paraId="62B4471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Hotel Supplier Has No Record of This Booking</w:t>
            </w:r>
          </w:p>
        </w:tc>
        <w:tc>
          <w:tcPr>
            <w:tcW w:w="720" w:type="dxa"/>
          </w:tcPr>
          <w:p w14:paraId="62B4471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X01</w:t>
            </w:r>
          </w:p>
        </w:tc>
        <w:tc>
          <w:tcPr>
            <w:tcW w:w="2502" w:type="dxa"/>
          </w:tcPr>
          <w:p w14:paraId="62B4471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 xml:space="preserve">BOOKING WAS PREVIOUSLY CANCELLED </w:t>
            </w:r>
          </w:p>
        </w:tc>
      </w:tr>
      <w:tr w:rsidR="00A45B75" w:rsidRPr="00A45B75" w14:paraId="62B44720"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1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77</w:t>
            </w:r>
          </w:p>
        </w:tc>
        <w:tc>
          <w:tcPr>
            <w:tcW w:w="2052" w:type="dxa"/>
          </w:tcPr>
          <w:p w14:paraId="62B4471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 max number of nights exceeded</w:t>
            </w:r>
          </w:p>
        </w:tc>
        <w:tc>
          <w:tcPr>
            <w:tcW w:w="720" w:type="dxa"/>
            <w:gridSpan w:val="2"/>
          </w:tcPr>
          <w:p w14:paraId="62B4471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01</w:t>
            </w:r>
          </w:p>
        </w:tc>
        <w:tc>
          <w:tcPr>
            <w:tcW w:w="2448" w:type="dxa"/>
            <w:gridSpan w:val="2"/>
          </w:tcPr>
          <w:p w14:paraId="62B4471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umber of Hotel Nights Exceeds Max Limit</w:t>
            </w:r>
          </w:p>
        </w:tc>
        <w:tc>
          <w:tcPr>
            <w:tcW w:w="720" w:type="dxa"/>
          </w:tcPr>
          <w:p w14:paraId="62B4471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03</w:t>
            </w:r>
          </w:p>
        </w:tc>
        <w:tc>
          <w:tcPr>
            <w:tcW w:w="2502" w:type="dxa"/>
          </w:tcPr>
          <w:p w14:paraId="62B4471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AXIMUM NUMBER OF NIGHTS EXCEEDED</w:t>
            </w:r>
          </w:p>
        </w:tc>
      </w:tr>
      <w:tr w:rsidR="00A45B75" w:rsidRPr="00A45B75" w14:paraId="62B44727"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2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94</w:t>
            </w:r>
          </w:p>
        </w:tc>
        <w:tc>
          <w:tcPr>
            <w:tcW w:w="2052" w:type="dxa"/>
          </w:tcPr>
          <w:p w14:paraId="62B4472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dentical Booking Reference</w:t>
            </w:r>
          </w:p>
        </w:tc>
        <w:tc>
          <w:tcPr>
            <w:tcW w:w="720" w:type="dxa"/>
            <w:gridSpan w:val="2"/>
          </w:tcPr>
          <w:p w14:paraId="62B4472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02</w:t>
            </w:r>
          </w:p>
        </w:tc>
        <w:tc>
          <w:tcPr>
            <w:tcW w:w="2448" w:type="dxa"/>
            <w:gridSpan w:val="2"/>
          </w:tcPr>
          <w:p w14:paraId="62B4472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ossible Duplicate Reservation</w:t>
            </w:r>
          </w:p>
        </w:tc>
        <w:tc>
          <w:tcPr>
            <w:tcW w:w="720" w:type="dxa"/>
          </w:tcPr>
          <w:p w14:paraId="62B4472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94</w:t>
            </w:r>
          </w:p>
        </w:tc>
        <w:tc>
          <w:tcPr>
            <w:tcW w:w="2502" w:type="dxa"/>
          </w:tcPr>
          <w:p w14:paraId="62B4472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DENTICAL BOOKING REFERENCE/CONFIRMATION NUMBER</w:t>
            </w:r>
          </w:p>
        </w:tc>
      </w:tr>
      <w:tr w:rsidR="00A45B75" w:rsidRPr="00A45B75" w14:paraId="62B4472E"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2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99</w:t>
            </w:r>
          </w:p>
        </w:tc>
        <w:tc>
          <w:tcPr>
            <w:tcW w:w="2052" w:type="dxa"/>
          </w:tcPr>
          <w:p w14:paraId="62B4472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Product Type Code</w:t>
            </w:r>
          </w:p>
        </w:tc>
        <w:tc>
          <w:tcPr>
            <w:tcW w:w="720" w:type="dxa"/>
            <w:gridSpan w:val="2"/>
          </w:tcPr>
          <w:p w14:paraId="62B4472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03</w:t>
            </w:r>
          </w:p>
        </w:tc>
        <w:tc>
          <w:tcPr>
            <w:tcW w:w="2448" w:type="dxa"/>
            <w:gridSpan w:val="2"/>
          </w:tcPr>
          <w:p w14:paraId="62B4472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Meal Plan Code Requested</w:t>
            </w:r>
          </w:p>
        </w:tc>
        <w:tc>
          <w:tcPr>
            <w:tcW w:w="720" w:type="dxa"/>
          </w:tcPr>
          <w:p w14:paraId="62B4472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tcPr>
          <w:p w14:paraId="62B4472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A45B75" w14:paraId="62B44735"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2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11</w:t>
            </w:r>
          </w:p>
        </w:tc>
        <w:tc>
          <w:tcPr>
            <w:tcW w:w="2052" w:type="dxa"/>
          </w:tcPr>
          <w:p w14:paraId="62B4473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inimum length of stay restriction</w:t>
            </w:r>
          </w:p>
        </w:tc>
        <w:tc>
          <w:tcPr>
            <w:tcW w:w="720" w:type="dxa"/>
            <w:gridSpan w:val="2"/>
          </w:tcPr>
          <w:p w14:paraId="62B4473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04</w:t>
            </w:r>
          </w:p>
        </w:tc>
        <w:tc>
          <w:tcPr>
            <w:tcW w:w="2448" w:type="dxa"/>
            <w:gridSpan w:val="2"/>
          </w:tcPr>
          <w:p w14:paraId="62B4473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inimun Length of Hotel Stay Requirement Not Met</w:t>
            </w:r>
          </w:p>
        </w:tc>
        <w:tc>
          <w:tcPr>
            <w:tcW w:w="720" w:type="dxa"/>
          </w:tcPr>
          <w:p w14:paraId="62B4473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01</w:t>
            </w:r>
          </w:p>
        </w:tc>
        <w:tc>
          <w:tcPr>
            <w:tcW w:w="2502" w:type="dxa"/>
          </w:tcPr>
          <w:p w14:paraId="62B4473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INIMUM STAY RESTRICTION APPLIES AND IS NOT SATISFIED</w:t>
            </w:r>
          </w:p>
        </w:tc>
      </w:tr>
      <w:tr w:rsidR="00A45B75" w:rsidRPr="00A45B75" w14:paraId="62B4473C"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3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3</w:t>
            </w:r>
          </w:p>
        </w:tc>
        <w:tc>
          <w:tcPr>
            <w:tcW w:w="2052" w:type="dxa"/>
          </w:tcPr>
          <w:p w14:paraId="62B4473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Message Length</w:t>
            </w:r>
          </w:p>
        </w:tc>
        <w:tc>
          <w:tcPr>
            <w:tcW w:w="720" w:type="dxa"/>
            <w:gridSpan w:val="2"/>
          </w:tcPr>
          <w:p w14:paraId="62B44738"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500*</w:t>
            </w:r>
          </w:p>
        </w:tc>
        <w:tc>
          <w:tcPr>
            <w:tcW w:w="2448" w:type="dxa"/>
            <w:gridSpan w:val="2"/>
          </w:tcPr>
          <w:p w14:paraId="62B4473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Message Length)</w:t>
            </w:r>
          </w:p>
        </w:tc>
        <w:tc>
          <w:tcPr>
            <w:tcW w:w="720" w:type="dxa"/>
          </w:tcPr>
          <w:p w14:paraId="62B4473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tcPr>
          <w:p w14:paraId="62B4473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A45B75" w14:paraId="62B44743"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3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4</w:t>
            </w:r>
          </w:p>
        </w:tc>
        <w:tc>
          <w:tcPr>
            <w:tcW w:w="2052" w:type="dxa"/>
          </w:tcPr>
          <w:p w14:paraId="62B4473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Field Length</w:t>
            </w:r>
          </w:p>
        </w:tc>
        <w:tc>
          <w:tcPr>
            <w:tcW w:w="720" w:type="dxa"/>
            <w:gridSpan w:val="2"/>
          </w:tcPr>
          <w:p w14:paraId="62B4473F"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502*</w:t>
            </w:r>
          </w:p>
        </w:tc>
        <w:tc>
          <w:tcPr>
            <w:tcW w:w="2448" w:type="dxa"/>
            <w:gridSpan w:val="2"/>
          </w:tcPr>
          <w:p w14:paraId="62B4474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Field Length)</w:t>
            </w:r>
          </w:p>
        </w:tc>
        <w:tc>
          <w:tcPr>
            <w:tcW w:w="720" w:type="dxa"/>
          </w:tcPr>
          <w:p w14:paraId="62B4474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tcPr>
          <w:p w14:paraId="62B4474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A45B75" w14:paraId="62B4474A"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4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5</w:t>
            </w:r>
          </w:p>
        </w:tc>
        <w:tc>
          <w:tcPr>
            <w:tcW w:w="2052" w:type="dxa"/>
          </w:tcPr>
          <w:p w14:paraId="62B4474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Field ID</w:t>
            </w:r>
          </w:p>
        </w:tc>
        <w:tc>
          <w:tcPr>
            <w:tcW w:w="720" w:type="dxa"/>
            <w:gridSpan w:val="2"/>
          </w:tcPr>
          <w:p w14:paraId="62B44746"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503*</w:t>
            </w:r>
          </w:p>
        </w:tc>
        <w:tc>
          <w:tcPr>
            <w:tcW w:w="2448" w:type="dxa"/>
            <w:gridSpan w:val="2"/>
          </w:tcPr>
          <w:p w14:paraId="62B4474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Field ID)</w:t>
            </w:r>
          </w:p>
        </w:tc>
        <w:tc>
          <w:tcPr>
            <w:tcW w:w="720" w:type="dxa"/>
          </w:tcPr>
          <w:p w14:paraId="62B4474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tcPr>
          <w:p w14:paraId="62B4474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A45B75" w14:paraId="62B44751"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4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6</w:t>
            </w:r>
          </w:p>
        </w:tc>
        <w:tc>
          <w:tcPr>
            <w:tcW w:w="2052" w:type="dxa"/>
          </w:tcPr>
          <w:p w14:paraId="62B4474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ame or Frequent Guest Number Required</w:t>
            </w:r>
          </w:p>
        </w:tc>
        <w:tc>
          <w:tcPr>
            <w:tcW w:w="720" w:type="dxa"/>
            <w:gridSpan w:val="2"/>
          </w:tcPr>
          <w:p w14:paraId="62B4474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05</w:t>
            </w:r>
          </w:p>
        </w:tc>
        <w:tc>
          <w:tcPr>
            <w:tcW w:w="2448" w:type="dxa"/>
            <w:gridSpan w:val="2"/>
          </w:tcPr>
          <w:p w14:paraId="62B4474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ame or /FG- Number Required</w:t>
            </w:r>
          </w:p>
        </w:tc>
        <w:tc>
          <w:tcPr>
            <w:tcW w:w="720" w:type="dxa"/>
          </w:tcPr>
          <w:p w14:paraId="62B4474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03</w:t>
            </w:r>
          </w:p>
        </w:tc>
        <w:tc>
          <w:tcPr>
            <w:tcW w:w="2502" w:type="dxa"/>
          </w:tcPr>
          <w:p w14:paraId="62B4475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REQUENT GUEST NUMBER REQUIRED PLEASE CORRECT</w:t>
            </w:r>
          </w:p>
        </w:tc>
      </w:tr>
      <w:tr w:rsidR="00A45B75" w:rsidRPr="00A45B75" w14:paraId="62B44758"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5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97</w:t>
            </w:r>
          </w:p>
        </w:tc>
        <w:tc>
          <w:tcPr>
            <w:tcW w:w="2052" w:type="dxa"/>
          </w:tcPr>
          <w:p w14:paraId="62B4475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number of adults</w:t>
            </w:r>
          </w:p>
        </w:tc>
        <w:tc>
          <w:tcPr>
            <w:tcW w:w="720" w:type="dxa"/>
            <w:gridSpan w:val="2"/>
          </w:tcPr>
          <w:p w14:paraId="62B4475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06</w:t>
            </w:r>
          </w:p>
        </w:tc>
        <w:tc>
          <w:tcPr>
            <w:tcW w:w="2448" w:type="dxa"/>
            <w:gridSpan w:val="2"/>
          </w:tcPr>
          <w:p w14:paraId="62B4475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 Check Number of Adults</w:t>
            </w:r>
          </w:p>
        </w:tc>
        <w:tc>
          <w:tcPr>
            <w:tcW w:w="720" w:type="dxa"/>
          </w:tcPr>
          <w:p w14:paraId="62B4475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02</w:t>
            </w:r>
          </w:p>
        </w:tc>
        <w:tc>
          <w:tcPr>
            <w:tcW w:w="2502" w:type="dxa"/>
          </w:tcPr>
          <w:p w14:paraId="62B4475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AXIMUM NUMBER OF ADULTS EXCEEDED</w:t>
            </w:r>
          </w:p>
        </w:tc>
      </w:tr>
      <w:tr w:rsidR="00A45B75" w:rsidRPr="00A45B75" w14:paraId="62B4475F"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5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7</w:t>
            </w:r>
          </w:p>
        </w:tc>
        <w:tc>
          <w:tcPr>
            <w:tcW w:w="2052" w:type="dxa"/>
          </w:tcPr>
          <w:p w14:paraId="62B4475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Frequent Guest Number Numerics Only</w:t>
            </w:r>
          </w:p>
        </w:tc>
        <w:tc>
          <w:tcPr>
            <w:tcW w:w="720" w:type="dxa"/>
            <w:gridSpan w:val="2"/>
          </w:tcPr>
          <w:p w14:paraId="62B4475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08</w:t>
            </w:r>
          </w:p>
        </w:tc>
        <w:tc>
          <w:tcPr>
            <w:tcW w:w="2448" w:type="dxa"/>
            <w:gridSpan w:val="2"/>
          </w:tcPr>
          <w:p w14:paraId="62B4475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FG- Numerics Only</w:t>
            </w:r>
          </w:p>
        </w:tc>
        <w:tc>
          <w:tcPr>
            <w:tcW w:w="720" w:type="dxa"/>
          </w:tcPr>
          <w:p w14:paraId="62B4475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02</w:t>
            </w:r>
          </w:p>
        </w:tc>
        <w:tc>
          <w:tcPr>
            <w:tcW w:w="2502" w:type="dxa"/>
          </w:tcPr>
          <w:p w14:paraId="62B4475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REQUENT GUEST NUMBER INVALID PLEASE CORRECT</w:t>
            </w:r>
          </w:p>
        </w:tc>
      </w:tr>
      <w:tr w:rsidR="00A45B75" w:rsidRPr="00A45B75" w14:paraId="62B44766"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6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8</w:t>
            </w:r>
          </w:p>
        </w:tc>
        <w:tc>
          <w:tcPr>
            <w:tcW w:w="2052" w:type="dxa"/>
          </w:tcPr>
          <w:p w14:paraId="62B4476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orporate ID</w:t>
            </w:r>
          </w:p>
        </w:tc>
        <w:tc>
          <w:tcPr>
            <w:tcW w:w="720" w:type="dxa"/>
            <w:gridSpan w:val="2"/>
          </w:tcPr>
          <w:p w14:paraId="62B4476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09</w:t>
            </w:r>
          </w:p>
        </w:tc>
        <w:tc>
          <w:tcPr>
            <w:tcW w:w="2448" w:type="dxa"/>
            <w:gridSpan w:val="2"/>
          </w:tcPr>
          <w:p w14:paraId="62B4476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D- Number or Format</w:t>
            </w:r>
          </w:p>
        </w:tc>
        <w:tc>
          <w:tcPr>
            <w:tcW w:w="720" w:type="dxa"/>
          </w:tcPr>
          <w:p w14:paraId="62B4476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05</w:t>
            </w:r>
          </w:p>
        </w:tc>
        <w:tc>
          <w:tcPr>
            <w:tcW w:w="2502" w:type="dxa"/>
          </w:tcPr>
          <w:p w14:paraId="62B4476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RPORATE ID INVALID PLEASE CORRECT</w:t>
            </w:r>
          </w:p>
        </w:tc>
      </w:tr>
      <w:tr w:rsidR="00A45B75" w:rsidRPr="00A45B75" w14:paraId="62B4476D"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62B4476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43</w:t>
            </w:r>
          </w:p>
        </w:tc>
        <w:tc>
          <w:tcPr>
            <w:tcW w:w="2052" w:type="dxa"/>
          </w:tcPr>
          <w:p w14:paraId="62B4476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ARC/IATA number</w:t>
            </w:r>
          </w:p>
        </w:tc>
        <w:tc>
          <w:tcPr>
            <w:tcW w:w="720" w:type="dxa"/>
            <w:gridSpan w:val="2"/>
            <w:vMerge w:val="restart"/>
          </w:tcPr>
          <w:p w14:paraId="62B4476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10</w:t>
            </w:r>
          </w:p>
        </w:tc>
        <w:tc>
          <w:tcPr>
            <w:tcW w:w="2448" w:type="dxa"/>
            <w:gridSpan w:val="2"/>
            <w:vMerge w:val="restart"/>
          </w:tcPr>
          <w:p w14:paraId="62B4476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Arc/Iata Number</w:t>
            </w:r>
          </w:p>
        </w:tc>
        <w:tc>
          <w:tcPr>
            <w:tcW w:w="720" w:type="dxa"/>
            <w:vMerge w:val="restart"/>
          </w:tcPr>
          <w:p w14:paraId="62B4476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02</w:t>
            </w:r>
          </w:p>
        </w:tc>
        <w:tc>
          <w:tcPr>
            <w:tcW w:w="2502" w:type="dxa"/>
            <w:vMerge w:val="restart"/>
          </w:tcPr>
          <w:p w14:paraId="62B4476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 xml:space="preserve">ARC/IATA INVALID.  PLEASE VERIFY AND CORRECT OR INPUT /BS-0000000 TO PROCESS YOUR ENTRY VIA LINK </w:t>
            </w:r>
          </w:p>
        </w:tc>
      </w:tr>
      <w:tr w:rsidR="00A45B75" w:rsidRPr="00A45B75" w14:paraId="62B44774"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62B4476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83</w:t>
            </w:r>
          </w:p>
        </w:tc>
        <w:tc>
          <w:tcPr>
            <w:tcW w:w="2052" w:type="dxa"/>
          </w:tcPr>
          <w:p w14:paraId="62B4476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name, corp id or profile received</w:t>
            </w:r>
          </w:p>
        </w:tc>
        <w:tc>
          <w:tcPr>
            <w:tcW w:w="720" w:type="dxa"/>
            <w:gridSpan w:val="2"/>
            <w:vMerge/>
          </w:tcPr>
          <w:p w14:paraId="62B44770" w14:textId="77777777" w:rsidR="00A45B75" w:rsidRPr="00A45B75" w:rsidRDefault="00A45B75" w:rsidP="008C651E">
            <w:pPr>
              <w:ind w:left="72"/>
              <w:rPr>
                <w:rFonts w:ascii="Arial" w:hAnsi="Arial" w:cs="Arial"/>
              </w:rPr>
            </w:pPr>
          </w:p>
        </w:tc>
        <w:tc>
          <w:tcPr>
            <w:tcW w:w="2448" w:type="dxa"/>
            <w:gridSpan w:val="2"/>
            <w:vMerge/>
          </w:tcPr>
          <w:p w14:paraId="62B44771" w14:textId="77777777" w:rsidR="00A45B75" w:rsidRPr="00A45B75" w:rsidRDefault="00A45B75" w:rsidP="008C651E">
            <w:pPr>
              <w:rPr>
                <w:rFonts w:ascii="Arial" w:hAnsi="Arial" w:cs="Arial"/>
              </w:rPr>
            </w:pPr>
          </w:p>
        </w:tc>
        <w:tc>
          <w:tcPr>
            <w:tcW w:w="720" w:type="dxa"/>
            <w:vMerge/>
          </w:tcPr>
          <w:p w14:paraId="62B44772" w14:textId="77777777" w:rsidR="00A45B75" w:rsidRPr="00A45B75" w:rsidRDefault="00A45B75" w:rsidP="008C651E">
            <w:pPr>
              <w:jc w:val="center"/>
              <w:rPr>
                <w:rFonts w:ascii="Arial" w:hAnsi="Arial" w:cs="Arial"/>
              </w:rPr>
            </w:pPr>
          </w:p>
        </w:tc>
        <w:tc>
          <w:tcPr>
            <w:tcW w:w="2502" w:type="dxa"/>
            <w:vMerge/>
          </w:tcPr>
          <w:p w14:paraId="62B44773" w14:textId="77777777" w:rsidR="00A45B75" w:rsidRPr="00A45B75" w:rsidRDefault="00A45B75" w:rsidP="008C651E">
            <w:pPr>
              <w:rPr>
                <w:rFonts w:ascii="Arial" w:hAnsi="Arial" w:cs="Arial"/>
              </w:rPr>
            </w:pPr>
          </w:p>
        </w:tc>
      </w:tr>
      <w:tr w:rsidR="00A45B75" w:rsidRPr="00A45B75" w14:paraId="62B4477B"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62B4477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655</w:t>
            </w:r>
          </w:p>
        </w:tc>
        <w:tc>
          <w:tcPr>
            <w:tcW w:w="2052" w:type="dxa"/>
          </w:tcPr>
          <w:p w14:paraId="62B4477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ate requested requires a specific IATA number</w:t>
            </w:r>
          </w:p>
        </w:tc>
        <w:tc>
          <w:tcPr>
            <w:tcW w:w="720" w:type="dxa"/>
            <w:gridSpan w:val="2"/>
            <w:vMerge/>
          </w:tcPr>
          <w:p w14:paraId="62B44777" w14:textId="77777777" w:rsidR="00A45B75" w:rsidRPr="00A45B75" w:rsidRDefault="00A45B75" w:rsidP="008C651E">
            <w:pPr>
              <w:ind w:left="72"/>
              <w:rPr>
                <w:rFonts w:ascii="Arial" w:hAnsi="Arial" w:cs="Arial"/>
              </w:rPr>
            </w:pPr>
          </w:p>
        </w:tc>
        <w:tc>
          <w:tcPr>
            <w:tcW w:w="2448" w:type="dxa"/>
            <w:gridSpan w:val="2"/>
            <w:vMerge/>
          </w:tcPr>
          <w:p w14:paraId="62B44778" w14:textId="77777777" w:rsidR="00A45B75" w:rsidRPr="00A45B75" w:rsidRDefault="00A45B75" w:rsidP="008C651E">
            <w:pPr>
              <w:rPr>
                <w:rFonts w:ascii="Arial" w:hAnsi="Arial" w:cs="Arial"/>
              </w:rPr>
            </w:pPr>
          </w:p>
        </w:tc>
        <w:tc>
          <w:tcPr>
            <w:tcW w:w="720" w:type="dxa"/>
            <w:vMerge/>
          </w:tcPr>
          <w:p w14:paraId="62B44779" w14:textId="77777777" w:rsidR="00A45B75" w:rsidRPr="00A45B75" w:rsidRDefault="00A45B75" w:rsidP="008C651E">
            <w:pPr>
              <w:jc w:val="center"/>
              <w:rPr>
                <w:rFonts w:ascii="Arial" w:hAnsi="Arial" w:cs="Arial"/>
              </w:rPr>
            </w:pPr>
          </w:p>
        </w:tc>
        <w:tc>
          <w:tcPr>
            <w:tcW w:w="2502" w:type="dxa"/>
            <w:vMerge/>
          </w:tcPr>
          <w:p w14:paraId="62B4477A" w14:textId="77777777" w:rsidR="00A45B75" w:rsidRPr="00A45B75" w:rsidRDefault="00A45B75" w:rsidP="008C651E">
            <w:pPr>
              <w:rPr>
                <w:rFonts w:ascii="Arial" w:hAnsi="Arial" w:cs="Arial"/>
              </w:rPr>
            </w:pPr>
          </w:p>
        </w:tc>
      </w:tr>
      <w:tr w:rsidR="00A45B75" w:rsidRPr="00A45B75" w14:paraId="62B44782"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62B4477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96</w:t>
            </w:r>
          </w:p>
        </w:tc>
        <w:tc>
          <w:tcPr>
            <w:tcW w:w="2052" w:type="dxa"/>
          </w:tcPr>
          <w:p w14:paraId="62B4477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name</w:t>
            </w:r>
          </w:p>
        </w:tc>
        <w:tc>
          <w:tcPr>
            <w:tcW w:w="720" w:type="dxa"/>
            <w:gridSpan w:val="2"/>
            <w:vMerge w:val="restart"/>
          </w:tcPr>
          <w:p w14:paraId="62B4477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11</w:t>
            </w:r>
          </w:p>
        </w:tc>
        <w:tc>
          <w:tcPr>
            <w:tcW w:w="2448" w:type="dxa"/>
            <w:gridSpan w:val="2"/>
            <w:vMerge w:val="restart"/>
          </w:tcPr>
          <w:p w14:paraId="62B4477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NM- Format</w:t>
            </w:r>
          </w:p>
        </w:tc>
        <w:tc>
          <w:tcPr>
            <w:tcW w:w="720" w:type="dxa"/>
            <w:vMerge w:val="restart"/>
          </w:tcPr>
          <w:p w14:paraId="62B4478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03</w:t>
            </w:r>
          </w:p>
        </w:tc>
        <w:tc>
          <w:tcPr>
            <w:tcW w:w="2502" w:type="dxa"/>
            <w:vMerge w:val="restart"/>
          </w:tcPr>
          <w:p w14:paraId="62B4478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EST NAME FORMAT ERROR PLEASE CORRECT</w:t>
            </w:r>
          </w:p>
        </w:tc>
      </w:tr>
      <w:tr w:rsidR="00A45B75" w:rsidRPr="00A45B75" w14:paraId="62B44789"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62B4478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85</w:t>
            </w:r>
          </w:p>
        </w:tc>
        <w:tc>
          <w:tcPr>
            <w:tcW w:w="2052" w:type="dxa"/>
          </w:tcPr>
          <w:p w14:paraId="62B4478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first name</w:t>
            </w:r>
          </w:p>
        </w:tc>
        <w:tc>
          <w:tcPr>
            <w:tcW w:w="720" w:type="dxa"/>
            <w:gridSpan w:val="2"/>
            <w:vMerge/>
          </w:tcPr>
          <w:p w14:paraId="62B44785" w14:textId="77777777" w:rsidR="00A45B75" w:rsidRPr="00A45B75" w:rsidRDefault="00A45B75" w:rsidP="008C651E">
            <w:pPr>
              <w:ind w:left="72"/>
              <w:rPr>
                <w:rFonts w:ascii="Arial" w:hAnsi="Arial" w:cs="Arial"/>
              </w:rPr>
            </w:pPr>
          </w:p>
        </w:tc>
        <w:tc>
          <w:tcPr>
            <w:tcW w:w="2448" w:type="dxa"/>
            <w:gridSpan w:val="2"/>
            <w:vMerge/>
          </w:tcPr>
          <w:p w14:paraId="62B44786"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787" w14:textId="77777777" w:rsidR="00A45B75" w:rsidRPr="00A45B75" w:rsidRDefault="00A45B75" w:rsidP="008C651E">
            <w:pPr>
              <w:jc w:val="center"/>
              <w:rPr>
                <w:rFonts w:ascii="Arial" w:hAnsi="Arial" w:cs="Arial"/>
              </w:rPr>
            </w:pPr>
          </w:p>
        </w:tc>
        <w:tc>
          <w:tcPr>
            <w:tcW w:w="2502" w:type="dxa"/>
            <w:vMerge/>
          </w:tcPr>
          <w:p w14:paraId="62B44788" w14:textId="77777777" w:rsidR="00A45B75" w:rsidRPr="00A45B75" w:rsidRDefault="00A45B75" w:rsidP="008C651E">
            <w:pPr>
              <w:rPr>
                <w:rFonts w:ascii="Arial" w:hAnsi="Arial" w:cs="Arial"/>
              </w:rPr>
            </w:pPr>
          </w:p>
        </w:tc>
      </w:tr>
      <w:tr w:rsidR="00A45B75" w:rsidRPr="00A45B75" w14:paraId="62B44790"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62B4478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87</w:t>
            </w:r>
          </w:p>
        </w:tc>
        <w:tc>
          <w:tcPr>
            <w:tcW w:w="2052" w:type="dxa"/>
          </w:tcPr>
          <w:p w14:paraId="62B4478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last name</w:t>
            </w:r>
          </w:p>
        </w:tc>
        <w:tc>
          <w:tcPr>
            <w:tcW w:w="720" w:type="dxa"/>
            <w:gridSpan w:val="2"/>
            <w:vMerge/>
          </w:tcPr>
          <w:p w14:paraId="62B4478C" w14:textId="77777777" w:rsidR="00A45B75" w:rsidRPr="00A45B75" w:rsidRDefault="00A45B75" w:rsidP="008C651E">
            <w:pPr>
              <w:ind w:left="72"/>
              <w:rPr>
                <w:rFonts w:ascii="Arial" w:hAnsi="Arial" w:cs="Arial"/>
              </w:rPr>
            </w:pPr>
          </w:p>
        </w:tc>
        <w:tc>
          <w:tcPr>
            <w:tcW w:w="2448" w:type="dxa"/>
            <w:gridSpan w:val="2"/>
            <w:vMerge/>
          </w:tcPr>
          <w:p w14:paraId="62B4478D"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78E" w14:textId="77777777" w:rsidR="00A45B75" w:rsidRPr="00A45B75" w:rsidRDefault="00A45B75" w:rsidP="008C651E">
            <w:pPr>
              <w:jc w:val="center"/>
              <w:rPr>
                <w:rFonts w:ascii="Arial" w:hAnsi="Arial" w:cs="Arial"/>
              </w:rPr>
            </w:pPr>
          </w:p>
        </w:tc>
        <w:tc>
          <w:tcPr>
            <w:tcW w:w="2502" w:type="dxa"/>
            <w:vMerge/>
          </w:tcPr>
          <w:p w14:paraId="62B4478F" w14:textId="77777777" w:rsidR="00A45B75" w:rsidRPr="00A45B75" w:rsidRDefault="00A45B75" w:rsidP="008C651E">
            <w:pPr>
              <w:rPr>
                <w:rFonts w:ascii="Arial" w:hAnsi="Arial" w:cs="Arial"/>
              </w:rPr>
            </w:pPr>
          </w:p>
        </w:tc>
      </w:tr>
      <w:tr w:rsidR="00A45B75" w:rsidRPr="00A45B75" w14:paraId="62B44797"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62B4479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88</w:t>
            </w:r>
          </w:p>
        </w:tc>
        <w:tc>
          <w:tcPr>
            <w:tcW w:w="2052" w:type="dxa"/>
          </w:tcPr>
          <w:p w14:paraId="62B4479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Last name contains invalid characters</w:t>
            </w:r>
          </w:p>
        </w:tc>
        <w:tc>
          <w:tcPr>
            <w:tcW w:w="720" w:type="dxa"/>
            <w:gridSpan w:val="2"/>
            <w:vMerge/>
          </w:tcPr>
          <w:p w14:paraId="62B44793" w14:textId="77777777" w:rsidR="00A45B75" w:rsidRPr="00A45B75" w:rsidRDefault="00A45B75" w:rsidP="008C651E">
            <w:pPr>
              <w:ind w:left="72"/>
              <w:rPr>
                <w:rFonts w:ascii="Arial" w:hAnsi="Arial" w:cs="Arial"/>
              </w:rPr>
            </w:pPr>
          </w:p>
        </w:tc>
        <w:tc>
          <w:tcPr>
            <w:tcW w:w="2448" w:type="dxa"/>
            <w:gridSpan w:val="2"/>
            <w:vMerge/>
          </w:tcPr>
          <w:p w14:paraId="62B44794"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795" w14:textId="77777777" w:rsidR="00A45B75" w:rsidRPr="00A45B75" w:rsidRDefault="00A45B75" w:rsidP="008C651E">
            <w:pPr>
              <w:jc w:val="center"/>
              <w:rPr>
                <w:rFonts w:ascii="Arial" w:hAnsi="Arial" w:cs="Arial"/>
              </w:rPr>
            </w:pPr>
          </w:p>
        </w:tc>
        <w:tc>
          <w:tcPr>
            <w:tcW w:w="2502" w:type="dxa"/>
            <w:vMerge/>
          </w:tcPr>
          <w:p w14:paraId="62B44796" w14:textId="77777777" w:rsidR="00A45B75" w:rsidRPr="00A45B75" w:rsidRDefault="00A45B75" w:rsidP="008C651E">
            <w:pPr>
              <w:rPr>
                <w:rFonts w:ascii="Arial" w:hAnsi="Arial" w:cs="Arial"/>
              </w:rPr>
            </w:pPr>
          </w:p>
        </w:tc>
      </w:tr>
      <w:tr w:rsidR="00A45B75" w:rsidRPr="00A45B75" w14:paraId="62B4479E"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62B4479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10</w:t>
            </w:r>
          </w:p>
        </w:tc>
        <w:tc>
          <w:tcPr>
            <w:tcW w:w="2052" w:type="dxa"/>
          </w:tcPr>
          <w:p w14:paraId="62B4479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d data missing:  last name</w:t>
            </w:r>
          </w:p>
        </w:tc>
        <w:tc>
          <w:tcPr>
            <w:tcW w:w="720" w:type="dxa"/>
            <w:gridSpan w:val="2"/>
            <w:vMerge/>
          </w:tcPr>
          <w:p w14:paraId="62B4479A" w14:textId="77777777" w:rsidR="00A45B75" w:rsidRPr="00A45B75" w:rsidRDefault="00A45B75" w:rsidP="008C651E">
            <w:pPr>
              <w:ind w:left="72"/>
              <w:rPr>
                <w:rFonts w:ascii="Arial" w:hAnsi="Arial" w:cs="Arial"/>
              </w:rPr>
            </w:pPr>
          </w:p>
        </w:tc>
        <w:tc>
          <w:tcPr>
            <w:tcW w:w="2448" w:type="dxa"/>
            <w:gridSpan w:val="2"/>
            <w:vMerge/>
          </w:tcPr>
          <w:p w14:paraId="62B4479B"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79C" w14:textId="77777777" w:rsidR="00A45B75" w:rsidRPr="00A45B75" w:rsidRDefault="00A45B75" w:rsidP="008C651E">
            <w:pPr>
              <w:jc w:val="center"/>
              <w:rPr>
                <w:rFonts w:ascii="Arial" w:hAnsi="Arial" w:cs="Arial"/>
              </w:rPr>
            </w:pPr>
          </w:p>
        </w:tc>
        <w:tc>
          <w:tcPr>
            <w:tcW w:w="2502" w:type="dxa"/>
            <w:vMerge/>
          </w:tcPr>
          <w:p w14:paraId="62B4479D" w14:textId="77777777" w:rsidR="00A45B75" w:rsidRPr="00A45B75" w:rsidRDefault="00A45B75" w:rsidP="008C651E">
            <w:pPr>
              <w:rPr>
                <w:rFonts w:ascii="Arial" w:hAnsi="Arial" w:cs="Arial"/>
              </w:rPr>
            </w:pPr>
          </w:p>
        </w:tc>
      </w:tr>
      <w:tr w:rsidR="00A45B75" w:rsidRPr="00A45B75" w14:paraId="62B447A5"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60"/>
        </w:trPr>
        <w:tc>
          <w:tcPr>
            <w:tcW w:w="828" w:type="dxa"/>
          </w:tcPr>
          <w:p w14:paraId="62B4479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11</w:t>
            </w:r>
          </w:p>
        </w:tc>
        <w:tc>
          <w:tcPr>
            <w:tcW w:w="2052" w:type="dxa"/>
          </w:tcPr>
          <w:p w14:paraId="62B447A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d data missing:  first name</w:t>
            </w:r>
          </w:p>
        </w:tc>
        <w:tc>
          <w:tcPr>
            <w:tcW w:w="720" w:type="dxa"/>
            <w:gridSpan w:val="2"/>
            <w:vMerge/>
          </w:tcPr>
          <w:p w14:paraId="62B447A1" w14:textId="77777777" w:rsidR="00A45B75" w:rsidRPr="00A45B75" w:rsidRDefault="00A45B75" w:rsidP="008C651E">
            <w:pPr>
              <w:ind w:left="72"/>
              <w:rPr>
                <w:rFonts w:ascii="Arial" w:hAnsi="Arial" w:cs="Arial"/>
              </w:rPr>
            </w:pPr>
          </w:p>
        </w:tc>
        <w:tc>
          <w:tcPr>
            <w:tcW w:w="2448" w:type="dxa"/>
            <w:gridSpan w:val="2"/>
            <w:vMerge/>
          </w:tcPr>
          <w:p w14:paraId="62B447A2"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7A3" w14:textId="77777777" w:rsidR="00A45B75" w:rsidRPr="00A45B75" w:rsidRDefault="00A45B75" w:rsidP="008C651E">
            <w:pPr>
              <w:jc w:val="center"/>
              <w:rPr>
                <w:rFonts w:ascii="Arial" w:hAnsi="Arial" w:cs="Arial"/>
              </w:rPr>
            </w:pPr>
          </w:p>
        </w:tc>
        <w:tc>
          <w:tcPr>
            <w:tcW w:w="2502" w:type="dxa"/>
            <w:vMerge/>
          </w:tcPr>
          <w:p w14:paraId="62B447A4" w14:textId="77777777" w:rsidR="00A45B75" w:rsidRPr="00A45B75" w:rsidRDefault="00A45B75" w:rsidP="008C651E">
            <w:pPr>
              <w:rPr>
                <w:rFonts w:ascii="Arial" w:hAnsi="Arial" w:cs="Arial"/>
              </w:rPr>
            </w:pPr>
          </w:p>
        </w:tc>
      </w:tr>
      <w:tr w:rsidR="00A45B75" w:rsidRPr="00A45B75" w14:paraId="62B447AD"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A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17</w:t>
            </w:r>
          </w:p>
        </w:tc>
        <w:tc>
          <w:tcPr>
            <w:tcW w:w="2052" w:type="dxa"/>
          </w:tcPr>
          <w:p w14:paraId="62B447A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Phone Number</w:t>
            </w:r>
          </w:p>
        </w:tc>
        <w:tc>
          <w:tcPr>
            <w:tcW w:w="720" w:type="dxa"/>
            <w:gridSpan w:val="2"/>
          </w:tcPr>
          <w:p w14:paraId="62B447A8"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512*</w:t>
            </w:r>
          </w:p>
        </w:tc>
        <w:tc>
          <w:tcPr>
            <w:tcW w:w="2448" w:type="dxa"/>
            <w:gridSpan w:val="2"/>
          </w:tcPr>
          <w:p w14:paraId="62B447A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H Field Error)</w:t>
            </w:r>
          </w:p>
        </w:tc>
        <w:tc>
          <w:tcPr>
            <w:tcW w:w="720" w:type="dxa"/>
          </w:tcPr>
          <w:p w14:paraId="62B447AA" w14:textId="77777777" w:rsidR="00A45B75" w:rsidRPr="00A45B75" w:rsidRDefault="00A45B75" w:rsidP="008C651E">
            <w:pPr>
              <w:spacing w:before="120" w:line="240" w:lineRule="atLeast"/>
              <w:rPr>
                <w:rFonts w:ascii="Arial" w:hAnsi="Arial" w:cs="Arial"/>
                <w:strike/>
                <w:sz w:val="18"/>
                <w:szCs w:val="18"/>
              </w:rPr>
            </w:pPr>
            <w:r w:rsidRPr="00A45B75">
              <w:rPr>
                <w:rFonts w:ascii="Arial" w:hAnsi="Arial" w:cs="Arial"/>
                <w:sz w:val="18"/>
                <w:szCs w:val="18"/>
              </w:rPr>
              <w:t>D01</w:t>
            </w:r>
          </w:p>
        </w:tc>
        <w:tc>
          <w:tcPr>
            <w:tcW w:w="2502" w:type="dxa"/>
          </w:tcPr>
          <w:p w14:paraId="62B447A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w:t>
            </w:r>
          </w:p>
          <w:p w14:paraId="62B447AC" w14:textId="77777777" w:rsidR="00A45B75" w:rsidRPr="00A45B75" w:rsidRDefault="00A45B75" w:rsidP="008C651E">
            <w:pPr>
              <w:spacing w:before="120" w:line="240" w:lineRule="atLeast"/>
              <w:rPr>
                <w:rFonts w:ascii="Arial" w:hAnsi="Arial" w:cs="Arial"/>
                <w:strike/>
                <w:sz w:val="18"/>
                <w:szCs w:val="18"/>
              </w:rPr>
            </w:pPr>
            <w:r w:rsidRPr="00A45B75">
              <w:rPr>
                <w:rFonts w:ascii="Arial" w:hAnsi="Arial" w:cs="Arial"/>
                <w:sz w:val="18"/>
                <w:szCs w:val="18"/>
              </w:rPr>
              <w:t>SELECT.  CONFIRMATION WILL BE SENT AFTER END TRANSACTION.</w:t>
            </w:r>
          </w:p>
        </w:tc>
      </w:tr>
      <w:tr w:rsidR="00A45B75" w:rsidRPr="00F46658" w14:paraId="62B447B5"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95"/>
        </w:trPr>
        <w:tc>
          <w:tcPr>
            <w:tcW w:w="828" w:type="dxa"/>
          </w:tcPr>
          <w:p w14:paraId="62B447A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49</w:t>
            </w:r>
          </w:p>
        </w:tc>
        <w:tc>
          <w:tcPr>
            <w:tcW w:w="2052" w:type="dxa"/>
          </w:tcPr>
          <w:p w14:paraId="62B447A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Address Format</w:t>
            </w:r>
          </w:p>
        </w:tc>
        <w:tc>
          <w:tcPr>
            <w:tcW w:w="720" w:type="dxa"/>
            <w:gridSpan w:val="2"/>
            <w:vMerge w:val="restart"/>
          </w:tcPr>
          <w:p w14:paraId="62B447B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13</w:t>
            </w:r>
          </w:p>
        </w:tc>
        <w:tc>
          <w:tcPr>
            <w:tcW w:w="2448" w:type="dxa"/>
            <w:gridSpan w:val="2"/>
            <w:vMerge w:val="restart"/>
          </w:tcPr>
          <w:p w14:paraId="62B447B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W- Format</w:t>
            </w:r>
          </w:p>
        </w:tc>
        <w:tc>
          <w:tcPr>
            <w:tcW w:w="720" w:type="dxa"/>
            <w:vMerge w:val="restart"/>
          </w:tcPr>
          <w:p w14:paraId="62B447B2" w14:textId="77777777" w:rsidR="00A45B75" w:rsidRPr="00A45B75" w:rsidRDefault="00A45B75" w:rsidP="008C651E">
            <w:pPr>
              <w:spacing w:before="120" w:line="240" w:lineRule="atLeast"/>
              <w:rPr>
                <w:rFonts w:ascii="Arial" w:hAnsi="Arial" w:cs="Arial"/>
                <w:strike/>
                <w:sz w:val="18"/>
                <w:szCs w:val="18"/>
              </w:rPr>
            </w:pPr>
            <w:r w:rsidRPr="00A45B75">
              <w:rPr>
                <w:rFonts w:ascii="Arial" w:hAnsi="Arial" w:cs="Arial"/>
                <w:sz w:val="18"/>
                <w:szCs w:val="18"/>
              </w:rPr>
              <w:t>D01</w:t>
            </w:r>
          </w:p>
        </w:tc>
        <w:tc>
          <w:tcPr>
            <w:tcW w:w="2502" w:type="dxa"/>
            <w:vMerge w:val="restart"/>
          </w:tcPr>
          <w:p w14:paraId="62B447B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w:t>
            </w:r>
          </w:p>
          <w:p w14:paraId="62B447B4" w14:textId="77777777" w:rsidR="00A45B75" w:rsidRPr="00A45B75" w:rsidRDefault="00A45B75" w:rsidP="008C651E">
            <w:pPr>
              <w:spacing w:before="120" w:line="240" w:lineRule="atLeast"/>
              <w:rPr>
                <w:rFonts w:ascii="Arial" w:hAnsi="Arial" w:cs="Arial"/>
                <w:strike/>
                <w:sz w:val="18"/>
                <w:szCs w:val="18"/>
              </w:rPr>
            </w:pPr>
            <w:r w:rsidRPr="00A45B75">
              <w:rPr>
                <w:rFonts w:ascii="Arial" w:hAnsi="Arial" w:cs="Arial"/>
                <w:sz w:val="18"/>
                <w:szCs w:val="18"/>
              </w:rPr>
              <w:t>SELECT.  CONFIRMATION WILL BE SENT AFTER END TRANSACTION.</w:t>
            </w:r>
          </w:p>
        </w:tc>
      </w:tr>
      <w:tr w:rsidR="00A45B75" w:rsidRPr="00A45B75" w14:paraId="62B447BC"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1403"/>
        </w:trPr>
        <w:tc>
          <w:tcPr>
            <w:tcW w:w="828" w:type="dxa"/>
          </w:tcPr>
          <w:p w14:paraId="62B447B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6</w:t>
            </w:r>
          </w:p>
        </w:tc>
        <w:tc>
          <w:tcPr>
            <w:tcW w:w="2052" w:type="dxa"/>
          </w:tcPr>
          <w:p w14:paraId="62B447B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ddress Formatting Error</w:t>
            </w:r>
          </w:p>
        </w:tc>
        <w:tc>
          <w:tcPr>
            <w:tcW w:w="720" w:type="dxa"/>
            <w:gridSpan w:val="2"/>
            <w:vMerge/>
          </w:tcPr>
          <w:p w14:paraId="62B447B8" w14:textId="77777777" w:rsidR="00A45B75" w:rsidRPr="00A45B75" w:rsidRDefault="00A45B75" w:rsidP="008C651E">
            <w:pPr>
              <w:ind w:left="72"/>
              <w:rPr>
                <w:rFonts w:ascii="Arial" w:hAnsi="Arial" w:cs="Arial"/>
              </w:rPr>
            </w:pPr>
          </w:p>
        </w:tc>
        <w:tc>
          <w:tcPr>
            <w:tcW w:w="2448" w:type="dxa"/>
            <w:gridSpan w:val="2"/>
            <w:vMerge/>
          </w:tcPr>
          <w:p w14:paraId="62B447B9"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7BA" w14:textId="77777777" w:rsidR="00A45B75" w:rsidRPr="00A45B75" w:rsidRDefault="00A45B75" w:rsidP="008C651E">
            <w:pPr>
              <w:jc w:val="center"/>
              <w:rPr>
                <w:rFonts w:ascii="Arial" w:hAnsi="Arial" w:cs="Arial"/>
                <w:highlight w:val="green"/>
              </w:rPr>
            </w:pPr>
          </w:p>
        </w:tc>
        <w:tc>
          <w:tcPr>
            <w:tcW w:w="2502" w:type="dxa"/>
            <w:vMerge/>
          </w:tcPr>
          <w:p w14:paraId="62B447BB" w14:textId="77777777" w:rsidR="00A45B75" w:rsidRPr="00A45B75" w:rsidRDefault="00A45B75" w:rsidP="008C651E">
            <w:pPr>
              <w:rPr>
                <w:rFonts w:ascii="Arial" w:hAnsi="Arial" w:cs="Arial"/>
                <w:highlight w:val="green"/>
              </w:rPr>
            </w:pPr>
          </w:p>
        </w:tc>
      </w:tr>
      <w:tr w:rsidR="00A45B75" w:rsidRPr="00A45B75" w14:paraId="62B447C3"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B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0</w:t>
            </w:r>
          </w:p>
        </w:tc>
        <w:tc>
          <w:tcPr>
            <w:tcW w:w="2052" w:type="dxa"/>
          </w:tcPr>
          <w:p w14:paraId="62B447B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Supplemental Information</w:t>
            </w:r>
          </w:p>
        </w:tc>
        <w:tc>
          <w:tcPr>
            <w:tcW w:w="720" w:type="dxa"/>
            <w:gridSpan w:val="2"/>
          </w:tcPr>
          <w:p w14:paraId="62B447B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15</w:t>
            </w:r>
          </w:p>
        </w:tc>
        <w:tc>
          <w:tcPr>
            <w:tcW w:w="2448" w:type="dxa"/>
            <w:gridSpan w:val="2"/>
          </w:tcPr>
          <w:p w14:paraId="62B447C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SI- Format</w:t>
            </w:r>
          </w:p>
        </w:tc>
        <w:tc>
          <w:tcPr>
            <w:tcW w:w="720" w:type="dxa"/>
          </w:tcPr>
          <w:p w14:paraId="62B447C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03</w:t>
            </w:r>
          </w:p>
        </w:tc>
        <w:tc>
          <w:tcPr>
            <w:tcW w:w="2502" w:type="dxa"/>
          </w:tcPr>
          <w:p w14:paraId="62B447C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I- INVALID PLEASE CORRECT</w:t>
            </w:r>
          </w:p>
        </w:tc>
      </w:tr>
      <w:tr w:rsidR="00A45B75" w:rsidRPr="00A45B75" w14:paraId="62B447CB"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62B447C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1</w:t>
            </w:r>
          </w:p>
        </w:tc>
        <w:tc>
          <w:tcPr>
            <w:tcW w:w="2052" w:type="dxa"/>
          </w:tcPr>
          <w:p w14:paraId="62B447C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dult Rollaway Number Exceeds Limit</w:t>
            </w:r>
          </w:p>
        </w:tc>
        <w:tc>
          <w:tcPr>
            <w:tcW w:w="720" w:type="dxa"/>
            <w:gridSpan w:val="2"/>
            <w:vMerge w:val="restart"/>
          </w:tcPr>
          <w:p w14:paraId="62B447C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16</w:t>
            </w:r>
          </w:p>
        </w:tc>
        <w:tc>
          <w:tcPr>
            <w:tcW w:w="2448" w:type="dxa"/>
            <w:gridSpan w:val="2"/>
            <w:vMerge w:val="restart"/>
          </w:tcPr>
          <w:p w14:paraId="62B447C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A- Number Exceeds Limit</w:t>
            </w:r>
          </w:p>
          <w:p w14:paraId="62B447C8" w14:textId="77777777" w:rsidR="00A45B75" w:rsidRPr="00A45B75" w:rsidRDefault="00A45B75" w:rsidP="008C651E">
            <w:pPr>
              <w:spacing w:before="120" w:line="240" w:lineRule="atLeast"/>
              <w:rPr>
                <w:rFonts w:ascii="Arial" w:hAnsi="Arial" w:cs="Arial"/>
                <w:sz w:val="18"/>
                <w:szCs w:val="18"/>
              </w:rPr>
            </w:pPr>
          </w:p>
        </w:tc>
        <w:tc>
          <w:tcPr>
            <w:tcW w:w="720" w:type="dxa"/>
            <w:vMerge w:val="restart"/>
          </w:tcPr>
          <w:p w14:paraId="62B447C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05</w:t>
            </w:r>
          </w:p>
        </w:tc>
        <w:tc>
          <w:tcPr>
            <w:tcW w:w="2502" w:type="dxa"/>
            <w:vMerge w:val="restart"/>
          </w:tcPr>
          <w:p w14:paraId="62B447C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UMBER OF EXTRA BEDS INVALID PLEASE CORRECT</w:t>
            </w:r>
          </w:p>
        </w:tc>
      </w:tr>
      <w:tr w:rsidR="00A45B75" w:rsidRPr="00F46658" w14:paraId="62B447D2"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62B447CC" w14:textId="77777777" w:rsidR="00A45B75" w:rsidRPr="006B5AFE" w:rsidRDefault="00A45B75" w:rsidP="008C651E">
            <w:pPr>
              <w:spacing w:before="120" w:line="240" w:lineRule="atLeast"/>
              <w:rPr>
                <w:rFonts w:cs="Arial"/>
                <w:sz w:val="18"/>
                <w:szCs w:val="18"/>
              </w:rPr>
            </w:pPr>
            <w:r w:rsidRPr="006B5AFE">
              <w:rPr>
                <w:rFonts w:cs="Arial"/>
                <w:sz w:val="18"/>
                <w:szCs w:val="18"/>
              </w:rPr>
              <w:t>504</w:t>
            </w:r>
          </w:p>
        </w:tc>
        <w:tc>
          <w:tcPr>
            <w:tcW w:w="2052" w:type="dxa"/>
          </w:tcPr>
          <w:p w14:paraId="62B447CD" w14:textId="77777777" w:rsidR="00A45B75" w:rsidRPr="005A5107" w:rsidRDefault="00A45B75" w:rsidP="008C651E">
            <w:pPr>
              <w:spacing w:before="120" w:line="240" w:lineRule="atLeast"/>
              <w:rPr>
                <w:rFonts w:cs="Arial"/>
                <w:sz w:val="18"/>
                <w:szCs w:val="18"/>
              </w:rPr>
            </w:pPr>
            <w:r w:rsidRPr="005A5107">
              <w:rPr>
                <w:rFonts w:cs="Arial"/>
                <w:sz w:val="18"/>
                <w:szCs w:val="18"/>
              </w:rPr>
              <w:t>Extra bed or crib not available</w:t>
            </w:r>
          </w:p>
        </w:tc>
        <w:tc>
          <w:tcPr>
            <w:tcW w:w="720" w:type="dxa"/>
            <w:gridSpan w:val="2"/>
            <w:vMerge/>
          </w:tcPr>
          <w:p w14:paraId="62B447CE" w14:textId="77777777" w:rsidR="00A45B75" w:rsidRPr="00E92137" w:rsidRDefault="00A45B75" w:rsidP="008C651E">
            <w:pPr>
              <w:ind w:left="72"/>
              <w:rPr>
                <w:rFonts w:cs="Arial"/>
              </w:rPr>
            </w:pPr>
          </w:p>
        </w:tc>
        <w:tc>
          <w:tcPr>
            <w:tcW w:w="2448" w:type="dxa"/>
            <w:gridSpan w:val="2"/>
            <w:vMerge/>
          </w:tcPr>
          <w:p w14:paraId="62B447CF" w14:textId="77777777" w:rsidR="00A45B75" w:rsidRPr="00E92137" w:rsidRDefault="00A45B75" w:rsidP="008C651E">
            <w:pPr>
              <w:rPr>
                <w:rFonts w:cs="Arial"/>
              </w:rPr>
            </w:pPr>
          </w:p>
        </w:tc>
        <w:tc>
          <w:tcPr>
            <w:tcW w:w="720" w:type="dxa"/>
            <w:vMerge/>
          </w:tcPr>
          <w:p w14:paraId="62B447D0" w14:textId="77777777" w:rsidR="00A45B75" w:rsidRPr="00F46658" w:rsidRDefault="00A45B75" w:rsidP="008C651E">
            <w:pPr>
              <w:jc w:val="center"/>
              <w:rPr>
                <w:rFonts w:ascii="Courier New" w:hAnsi="Courier New" w:cs="Courier New"/>
              </w:rPr>
            </w:pPr>
          </w:p>
        </w:tc>
        <w:tc>
          <w:tcPr>
            <w:tcW w:w="2502" w:type="dxa"/>
            <w:vMerge/>
          </w:tcPr>
          <w:p w14:paraId="62B447D1" w14:textId="77777777" w:rsidR="00A45B75" w:rsidRPr="00F46658" w:rsidRDefault="00A45B75" w:rsidP="008C651E">
            <w:pPr>
              <w:rPr>
                <w:rFonts w:ascii="Courier New" w:hAnsi="Courier New" w:cs="Courier New"/>
              </w:rPr>
            </w:pPr>
          </w:p>
        </w:tc>
      </w:tr>
      <w:tr w:rsidR="00A45B75" w:rsidRPr="00A45B75" w14:paraId="62B447D9"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D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2</w:t>
            </w:r>
          </w:p>
        </w:tc>
        <w:tc>
          <w:tcPr>
            <w:tcW w:w="2052" w:type="dxa"/>
          </w:tcPr>
          <w:p w14:paraId="62B447D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hild Rollaway Number Exceeds Limit</w:t>
            </w:r>
          </w:p>
        </w:tc>
        <w:tc>
          <w:tcPr>
            <w:tcW w:w="720" w:type="dxa"/>
            <w:gridSpan w:val="2"/>
          </w:tcPr>
          <w:p w14:paraId="62B447D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17</w:t>
            </w:r>
          </w:p>
        </w:tc>
        <w:tc>
          <w:tcPr>
            <w:tcW w:w="2448" w:type="dxa"/>
            <w:gridSpan w:val="2"/>
          </w:tcPr>
          <w:p w14:paraId="62B447D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C- Number Exceeds Limit</w:t>
            </w:r>
          </w:p>
        </w:tc>
        <w:tc>
          <w:tcPr>
            <w:tcW w:w="720" w:type="dxa"/>
          </w:tcPr>
          <w:p w14:paraId="62B447D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05</w:t>
            </w:r>
          </w:p>
        </w:tc>
        <w:tc>
          <w:tcPr>
            <w:tcW w:w="2502" w:type="dxa"/>
          </w:tcPr>
          <w:p w14:paraId="62B447D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UMBER OF EXTRA BEDS INVALID PLEASE CORRECT</w:t>
            </w:r>
          </w:p>
        </w:tc>
      </w:tr>
      <w:tr w:rsidR="00A45B75" w:rsidRPr="00A45B75" w14:paraId="62B447E0"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62B447D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3</w:t>
            </w:r>
          </w:p>
        </w:tc>
        <w:tc>
          <w:tcPr>
            <w:tcW w:w="2052" w:type="dxa"/>
          </w:tcPr>
          <w:p w14:paraId="62B447D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ib Number Exceeds Limit</w:t>
            </w:r>
          </w:p>
        </w:tc>
        <w:tc>
          <w:tcPr>
            <w:tcW w:w="720" w:type="dxa"/>
            <w:gridSpan w:val="2"/>
            <w:vMerge w:val="restart"/>
          </w:tcPr>
          <w:p w14:paraId="62B447D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18</w:t>
            </w:r>
          </w:p>
        </w:tc>
        <w:tc>
          <w:tcPr>
            <w:tcW w:w="2448" w:type="dxa"/>
            <w:gridSpan w:val="2"/>
            <w:vMerge w:val="restart"/>
          </w:tcPr>
          <w:p w14:paraId="62B447D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R- Number Exceeds Limit</w:t>
            </w:r>
          </w:p>
        </w:tc>
        <w:tc>
          <w:tcPr>
            <w:tcW w:w="720" w:type="dxa"/>
            <w:vMerge w:val="restart"/>
          </w:tcPr>
          <w:p w14:paraId="62B447D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04</w:t>
            </w:r>
          </w:p>
        </w:tc>
        <w:tc>
          <w:tcPr>
            <w:tcW w:w="2502" w:type="dxa"/>
            <w:vMerge w:val="restart"/>
          </w:tcPr>
          <w:p w14:paraId="62B447D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AXIMUM NUMBER OF EXTRA BEDS/CRIBS EXCEEDED</w:t>
            </w:r>
          </w:p>
        </w:tc>
      </w:tr>
      <w:tr w:rsidR="00A45B75" w:rsidRPr="00A45B75" w14:paraId="62B447E7"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720"/>
        </w:trPr>
        <w:tc>
          <w:tcPr>
            <w:tcW w:w="828" w:type="dxa"/>
          </w:tcPr>
          <w:p w14:paraId="62B447E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04</w:t>
            </w:r>
          </w:p>
        </w:tc>
        <w:tc>
          <w:tcPr>
            <w:tcW w:w="2052" w:type="dxa"/>
          </w:tcPr>
          <w:p w14:paraId="62B447E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xtra bed or crib not available</w:t>
            </w:r>
          </w:p>
        </w:tc>
        <w:tc>
          <w:tcPr>
            <w:tcW w:w="720" w:type="dxa"/>
            <w:gridSpan w:val="2"/>
            <w:vMerge/>
          </w:tcPr>
          <w:p w14:paraId="62B447E3"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7E4"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7E5"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7E6" w14:textId="77777777" w:rsidR="00A45B75" w:rsidRPr="00A45B75" w:rsidRDefault="00A45B75" w:rsidP="008C651E">
            <w:pPr>
              <w:spacing w:before="120" w:line="240" w:lineRule="atLeast"/>
              <w:rPr>
                <w:rFonts w:ascii="Arial" w:hAnsi="Arial" w:cs="Arial"/>
                <w:sz w:val="18"/>
                <w:szCs w:val="18"/>
              </w:rPr>
            </w:pPr>
          </w:p>
        </w:tc>
      </w:tr>
      <w:tr w:rsidR="00A45B75" w:rsidRPr="00A45B75" w14:paraId="62B447EE"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62B447E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4</w:t>
            </w:r>
          </w:p>
        </w:tc>
        <w:tc>
          <w:tcPr>
            <w:tcW w:w="2052" w:type="dxa"/>
          </w:tcPr>
          <w:p w14:paraId="62B447E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xtra Adult Number Exceeds Limit</w:t>
            </w:r>
          </w:p>
        </w:tc>
        <w:tc>
          <w:tcPr>
            <w:tcW w:w="720" w:type="dxa"/>
            <w:gridSpan w:val="2"/>
            <w:vMerge w:val="restart"/>
          </w:tcPr>
          <w:p w14:paraId="62B447E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19</w:t>
            </w:r>
          </w:p>
        </w:tc>
        <w:tc>
          <w:tcPr>
            <w:tcW w:w="2448" w:type="dxa"/>
            <w:gridSpan w:val="2"/>
            <w:vMerge w:val="restart"/>
          </w:tcPr>
          <w:p w14:paraId="62B447E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X- Number Exceeds Limit</w:t>
            </w:r>
          </w:p>
        </w:tc>
        <w:tc>
          <w:tcPr>
            <w:tcW w:w="720" w:type="dxa"/>
            <w:vMerge w:val="restart"/>
          </w:tcPr>
          <w:p w14:paraId="62B447E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02</w:t>
            </w:r>
          </w:p>
        </w:tc>
        <w:tc>
          <w:tcPr>
            <w:tcW w:w="2502" w:type="dxa"/>
            <w:vMerge w:val="restart"/>
          </w:tcPr>
          <w:p w14:paraId="62B447E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UMBER OF EXTRA PERSONS INVALID</w:t>
            </w:r>
          </w:p>
        </w:tc>
      </w:tr>
      <w:tr w:rsidR="00A45B75" w:rsidRPr="00A45B75" w14:paraId="62B447F5"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62B447EF"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119</w:t>
            </w:r>
          </w:p>
        </w:tc>
        <w:tc>
          <w:tcPr>
            <w:tcW w:w="2052" w:type="dxa"/>
            <w:vAlign w:val="bottom"/>
          </w:tcPr>
          <w:p w14:paraId="62B447F0"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 xml:space="preserve">Too many people in room/unit </w:t>
            </w:r>
          </w:p>
        </w:tc>
        <w:tc>
          <w:tcPr>
            <w:tcW w:w="720" w:type="dxa"/>
            <w:gridSpan w:val="2"/>
            <w:vMerge/>
          </w:tcPr>
          <w:p w14:paraId="62B447F1"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7F2"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7F3"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7F4" w14:textId="77777777" w:rsidR="00A45B75" w:rsidRPr="00A45B75" w:rsidRDefault="00A45B75" w:rsidP="008C651E">
            <w:pPr>
              <w:spacing w:before="120" w:line="240" w:lineRule="atLeast"/>
              <w:rPr>
                <w:rFonts w:ascii="Arial" w:hAnsi="Arial" w:cs="Arial"/>
                <w:sz w:val="18"/>
                <w:szCs w:val="18"/>
              </w:rPr>
            </w:pPr>
          </w:p>
        </w:tc>
      </w:tr>
      <w:tr w:rsidR="00A45B75" w:rsidRPr="00A45B75" w14:paraId="62B447FC"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F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5</w:t>
            </w:r>
          </w:p>
        </w:tc>
        <w:tc>
          <w:tcPr>
            <w:tcW w:w="2052" w:type="dxa"/>
          </w:tcPr>
          <w:p w14:paraId="62B447F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xtra Child Number Exceeds Limit</w:t>
            </w:r>
          </w:p>
        </w:tc>
        <w:tc>
          <w:tcPr>
            <w:tcW w:w="720" w:type="dxa"/>
            <w:gridSpan w:val="2"/>
          </w:tcPr>
          <w:p w14:paraId="62B447F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20</w:t>
            </w:r>
          </w:p>
        </w:tc>
        <w:tc>
          <w:tcPr>
            <w:tcW w:w="2448" w:type="dxa"/>
            <w:gridSpan w:val="2"/>
          </w:tcPr>
          <w:p w14:paraId="62B447F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C- Number Exceeds Limit</w:t>
            </w:r>
          </w:p>
        </w:tc>
        <w:tc>
          <w:tcPr>
            <w:tcW w:w="720" w:type="dxa"/>
          </w:tcPr>
          <w:p w14:paraId="62B447F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02</w:t>
            </w:r>
          </w:p>
        </w:tc>
        <w:tc>
          <w:tcPr>
            <w:tcW w:w="2502" w:type="dxa"/>
          </w:tcPr>
          <w:p w14:paraId="62B447F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UMBER OF EXTRA PERSONS INVALID</w:t>
            </w:r>
          </w:p>
        </w:tc>
      </w:tr>
      <w:tr w:rsidR="00A45B75" w:rsidRPr="00A45B75" w14:paraId="62B44803"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7F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89</w:t>
            </w:r>
          </w:p>
        </w:tc>
        <w:tc>
          <w:tcPr>
            <w:tcW w:w="2052" w:type="dxa"/>
          </w:tcPr>
          <w:p w14:paraId="62B447F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Guarantee Type</w:t>
            </w:r>
          </w:p>
        </w:tc>
        <w:tc>
          <w:tcPr>
            <w:tcW w:w="720" w:type="dxa"/>
            <w:gridSpan w:val="2"/>
          </w:tcPr>
          <w:p w14:paraId="62B447F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22</w:t>
            </w:r>
          </w:p>
        </w:tc>
        <w:tc>
          <w:tcPr>
            <w:tcW w:w="2448" w:type="dxa"/>
            <w:gridSpan w:val="2"/>
          </w:tcPr>
          <w:p w14:paraId="62B4480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G- Type or Format</w:t>
            </w:r>
          </w:p>
        </w:tc>
        <w:tc>
          <w:tcPr>
            <w:tcW w:w="720" w:type="dxa"/>
          </w:tcPr>
          <w:p w14:paraId="62B4480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03</w:t>
            </w:r>
          </w:p>
        </w:tc>
        <w:tc>
          <w:tcPr>
            <w:tcW w:w="2502" w:type="dxa"/>
          </w:tcPr>
          <w:p w14:paraId="62B4480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ARANTEE INVALID PLEASE CORRECT</w:t>
            </w:r>
          </w:p>
        </w:tc>
      </w:tr>
      <w:tr w:rsidR="00A45B75" w:rsidRPr="00A45B75" w14:paraId="62B4480A"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0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6</w:t>
            </w:r>
          </w:p>
        </w:tc>
        <w:tc>
          <w:tcPr>
            <w:tcW w:w="2052" w:type="dxa"/>
          </w:tcPr>
          <w:p w14:paraId="62B4480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T Number Invalid</w:t>
            </w:r>
          </w:p>
        </w:tc>
        <w:tc>
          <w:tcPr>
            <w:tcW w:w="720" w:type="dxa"/>
            <w:gridSpan w:val="2"/>
          </w:tcPr>
          <w:p w14:paraId="62B4480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23</w:t>
            </w:r>
          </w:p>
        </w:tc>
        <w:tc>
          <w:tcPr>
            <w:tcW w:w="2448" w:type="dxa"/>
            <w:gridSpan w:val="2"/>
          </w:tcPr>
          <w:p w14:paraId="62B4480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IT- Number or Format</w:t>
            </w:r>
          </w:p>
        </w:tc>
        <w:tc>
          <w:tcPr>
            <w:tcW w:w="720" w:type="dxa"/>
          </w:tcPr>
          <w:p w14:paraId="62B4480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07</w:t>
            </w:r>
          </w:p>
        </w:tc>
        <w:tc>
          <w:tcPr>
            <w:tcW w:w="2502" w:type="dxa"/>
          </w:tcPr>
          <w:p w14:paraId="62B4480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T NUMBER INVALID PLEASE CORRECT</w:t>
            </w:r>
          </w:p>
        </w:tc>
      </w:tr>
      <w:tr w:rsidR="00A45B75" w:rsidRPr="00A45B75" w14:paraId="62B44811"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tcPr>
          <w:p w14:paraId="62B4480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01</w:t>
            </w:r>
          </w:p>
        </w:tc>
        <w:tc>
          <w:tcPr>
            <w:tcW w:w="2052" w:type="dxa"/>
          </w:tcPr>
          <w:p w14:paraId="62B4480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rate requested field</w:t>
            </w:r>
          </w:p>
        </w:tc>
        <w:tc>
          <w:tcPr>
            <w:tcW w:w="720" w:type="dxa"/>
            <w:gridSpan w:val="2"/>
            <w:vMerge w:val="restart"/>
          </w:tcPr>
          <w:p w14:paraId="62B4480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24</w:t>
            </w:r>
          </w:p>
        </w:tc>
        <w:tc>
          <w:tcPr>
            <w:tcW w:w="2448" w:type="dxa"/>
            <w:gridSpan w:val="2"/>
            <w:vMerge w:val="restart"/>
          </w:tcPr>
          <w:p w14:paraId="62B4480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RT- Rate or Format</w:t>
            </w:r>
          </w:p>
        </w:tc>
        <w:tc>
          <w:tcPr>
            <w:tcW w:w="720" w:type="dxa"/>
            <w:vMerge w:val="restart"/>
          </w:tcPr>
          <w:p w14:paraId="62B4480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13</w:t>
            </w:r>
          </w:p>
        </w:tc>
        <w:tc>
          <w:tcPr>
            <w:tcW w:w="2502" w:type="dxa"/>
            <w:vMerge w:val="restart"/>
          </w:tcPr>
          <w:p w14:paraId="62B4481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OOM-RATE NOT FOUND SELECT ALTERNATE</w:t>
            </w:r>
          </w:p>
        </w:tc>
      </w:tr>
      <w:tr w:rsidR="00A45B75" w:rsidRPr="00A45B75" w14:paraId="62B44818"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00"/>
        </w:trPr>
        <w:tc>
          <w:tcPr>
            <w:tcW w:w="828" w:type="dxa"/>
            <w:vAlign w:val="center"/>
          </w:tcPr>
          <w:p w14:paraId="62B44812"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436</w:t>
            </w:r>
          </w:p>
        </w:tc>
        <w:tc>
          <w:tcPr>
            <w:tcW w:w="2052" w:type="dxa"/>
          </w:tcPr>
          <w:p w14:paraId="62B44813" w14:textId="77777777" w:rsidR="00A45B75" w:rsidRPr="00491167" w:rsidRDefault="00A45B75" w:rsidP="008C651E">
            <w:pPr>
              <w:spacing w:before="120" w:line="240" w:lineRule="atLeast"/>
              <w:rPr>
                <w:rFonts w:ascii="Arial" w:hAnsi="Arial" w:cs="Arial"/>
                <w:sz w:val="18"/>
                <w:szCs w:val="18"/>
              </w:rPr>
            </w:pPr>
            <w:r w:rsidRPr="00491167">
              <w:rPr>
                <w:rFonts w:ascii="Arial" w:hAnsi="Arial" w:cs="Arial"/>
                <w:sz w:val="18"/>
                <w:szCs w:val="18"/>
              </w:rPr>
              <w:t>Rate does not exist</w:t>
            </w:r>
          </w:p>
        </w:tc>
        <w:tc>
          <w:tcPr>
            <w:tcW w:w="720" w:type="dxa"/>
            <w:gridSpan w:val="2"/>
            <w:vMerge/>
          </w:tcPr>
          <w:p w14:paraId="62B44814"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815"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816"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817" w14:textId="77777777" w:rsidR="00A45B75" w:rsidRPr="00A45B75" w:rsidRDefault="00A45B75" w:rsidP="008C651E">
            <w:pPr>
              <w:spacing w:before="120" w:line="240" w:lineRule="atLeast"/>
              <w:rPr>
                <w:rFonts w:ascii="Arial" w:hAnsi="Arial" w:cs="Arial"/>
                <w:sz w:val="18"/>
                <w:szCs w:val="18"/>
              </w:rPr>
            </w:pPr>
          </w:p>
        </w:tc>
      </w:tr>
      <w:tr w:rsidR="00A45B75" w:rsidRPr="00A45B75" w14:paraId="62B4481F"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8"/>
        </w:trPr>
        <w:tc>
          <w:tcPr>
            <w:tcW w:w="828" w:type="dxa"/>
          </w:tcPr>
          <w:p w14:paraId="62B4481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81</w:t>
            </w:r>
          </w:p>
        </w:tc>
        <w:tc>
          <w:tcPr>
            <w:tcW w:w="2052" w:type="dxa"/>
          </w:tcPr>
          <w:p w14:paraId="62B4481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heck-in date</w:t>
            </w:r>
          </w:p>
        </w:tc>
        <w:tc>
          <w:tcPr>
            <w:tcW w:w="720" w:type="dxa"/>
            <w:gridSpan w:val="2"/>
            <w:vMerge w:val="restart"/>
          </w:tcPr>
          <w:p w14:paraId="62B4481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25</w:t>
            </w:r>
          </w:p>
        </w:tc>
        <w:tc>
          <w:tcPr>
            <w:tcW w:w="2448" w:type="dxa"/>
            <w:gridSpan w:val="2"/>
            <w:vMerge w:val="restart"/>
          </w:tcPr>
          <w:p w14:paraId="62B4481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heck In Date</w:t>
            </w:r>
          </w:p>
        </w:tc>
        <w:tc>
          <w:tcPr>
            <w:tcW w:w="720" w:type="dxa"/>
          </w:tcPr>
          <w:p w14:paraId="62B4481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05</w:t>
            </w:r>
          </w:p>
        </w:tc>
        <w:tc>
          <w:tcPr>
            <w:tcW w:w="2502" w:type="dxa"/>
          </w:tcPr>
          <w:p w14:paraId="62B4481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 DATE NOT IN INVENTORY</w:t>
            </w:r>
          </w:p>
        </w:tc>
      </w:tr>
      <w:tr w:rsidR="00A45B75" w:rsidRPr="00A45B75" w14:paraId="62B44826"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7"/>
        </w:trPr>
        <w:tc>
          <w:tcPr>
            <w:tcW w:w="828" w:type="dxa"/>
          </w:tcPr>
          <w:p w14:paraId="62B4482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36</w:t>
            </w:r>
          </w:p>
        </w:tc>
        <w:tc>
          <w:tcPr>
            <w:tcW w:w="2052" w:type="dxa"/>
          </w:tcPr>
          <w:p w14:paraId="62B4482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tart date is invalid</w:t>
            </w:r>
          </w:p>
        </w:tc>
        <w:tc>
          <w:tcPr>
            <w:tcW w:w="720" w:type="dxa"/>
            <w:gridSpan w:val="2"/>
            <w:vMerge/>
          </w:tcPr>
          <w:p w14:paraId="62B44822" w14:textId="77777777" w:rsidR="00A45B75" w:rsidRPr="00A45B75" w:rsidRDefault="00A45B75" w:rsidP="008C651E">
            <w:pPr>
              <w:spacing w:before="120" w:line="240" w:lineRule="atLeast"/>
              <w:rPr>
                <w:rFonts w:ascii="Arial" w:hAnsi="Arial" w:cs="Arial"/>
                <w:sz w:val="18"/>
                <w:szCs w:val="18"/>
              </w:rPr>
            </w:pPr>
          </w:p>
        </w:tc>
        <w:tc>
          <w:tcPr>
            <w:tcW w:w="2448" w:type="dxa"/>
            <w:gridSpan w:val="2"/>
            <w:vMerge/>
          </w:tcPr>
          <w:p w14:paraId="62B44823" w14:textId="77777777" w:rsidR="00A45B75" w:rsidRPr="00A45B75" w:rsidRDefault="00A45B75" w:rsidP="008C651E">
            <w:pPr>
              <w:spacing w:before="120" w:line="240" w:lineRule="atLeast"/>
              <w:rPr>
                <w:rFonts w:ascii="Arial" w:hAnsi="Arial" w:cs="Arial"/>
                <w:sz w:val="18"/>
                <w:szCs w:val="18"/>
              </w:rPr>
            </w:pPr>
          </w:p>
        </w:tc>
        <w:tc>
          <w:tcPr>
            <w:tcW w:w="720" w:type="dxa"/>
          </w:tcPr>
          <w:p w14:paraId="62B4482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06</w:t>
            </w:r>
          </w:p>
        </w:tc>
        <w:tc>
          <w:tcPr>
            <w:tcW w:w="2502" w:type="dxa"/>
          </w:tcPr>
          <w:p w14:paraId="62B4482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 DATE INVALID FOR RATE PLAN</w:t>
            </w:r>
          </w:p>
        </w:tc>
      </w:tr>
      <w:tr w:rsidR="00A45B75" w:rsidRPr="00A45B75" w14:paraId="62B4482D"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2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82</w:t>
            </w:r>
          </w:p>
        </w:tc>
        <w:tc>
          <w:tcPr>
            <w:tcW w:w="2052" w:type="dxa"/>
          </w:tcPr>
          <w:p w14:paraId="62B4482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heck-out date</w:t>
            </w:r>
          </w:p>
        </w:tc>
        <w:tc>
          <w:tcPr>
            <w:tcW w:w="720" w:type="dxa"/>
            <w:gridSpan w:val="2"/>
          </w:tcPr>
          <w:p w14:paraId="62B4482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26</w:t>
            </w:r>
          </w:p>
        </w:tc>
        <w:tc>
          <w:tcPr>
            <w:tcW w:w="2448" w:type="dxa"/>
            <w:gridSpan w:val="2"/>
          </w:tcPr>
          <w:p w14:paraId="62B4482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heck Out Date</w:t>
            </w:r>
          </w:p>
        </w:tc>
        <w:tc>
          <w:tcPr>
            <w:tcW w:w="720" w:type="dxa"/>
          </w:tcPr>
          <w:p w14:paraId="62B4482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O02</w:t>
            </w:r>
          </w:p>
        </w:tc>
        <w:tc>
          <w:tcPr>
            <w:tcW w:w="2502" w:type="dxa"/>
          </w:tcPr>
          <w:p w14:paraId="62B4482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OUT DATE OR NUMBER OF NIGHTS REQUIRED PLEASE CORRECT</w:t>
            </w:r>
          </w:p>
        </w:tc>
      </w:tr>
      <w:tr w:rsidR="00A45B75" w:rsidRPr="00A45B75" w14:paraId="62B44834"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62B4482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85</w:t>
            </w:r>
          </w:p>
        </w:tc>
        <w:tc>
          <w:tcPr>
            <w:tcW w:w="2052" w:type="dxa"/>
          </w:tcPr>
          <w:p w14:paraId="62B4482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onfirmation or cancellation number</w:t>
            </w:r>
          </w:p>
        </w:tc>
        <w:tc>
          <w:tcPr>
            <w:tcW w:w="720" w:type="dxa"/>
            <w:gridSpan w:val="2"/>
            <w:vMerge w:val="restart"/>
          </w:tcPr>
          <w:p w14:paraId="62B4483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27</w:t>
            </w:r>
          </w:p>
        </w:tc>
        <w:tc>
          <w:tcPr>
            <w:tcW w:w="2448" w:type="dxa"/>
            <w:gridSpan w:val="2"/>
            <w:vMerge w:val="restart"/>
          </w:tcPr>
          <w:p w14:paraId="62B4483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F- Number or Format</w:t>
            </w:r>
          </w:p>
        </w:tc>
        <w:tc>
          <w:tcPr>
            <w:tcW w:w="720" w:type="dxa"/>
            <w:vMerge w:val="restart"/>
          </w:tcPr>
          <w:p w14:paraId="62B4483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17</w:t>
            </w:r>
          </w:p>
        </w:tc>
        <w:tc>
          <w:tcPr>
            <w:tcW w:w="2502" w:type="dxa"/>
            <w:vMerge w:val="restart"/>
          </w:tcPr>
          <w:p w14:paraId="62B4483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NFIRMATION NUMBER NOT FOUND PLEASE CORRECT</w:t>
            </w:r>
          </w:p>
        </w:tc>
      </w:tr>
      <w:tr w:rsidR="00A45B75" w:rsidRPr="00A45B75" w14:paraId="62B4483B"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62B4483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245</w:t>
            </w:r>
          </w:p>
        </w:tc>
        <w:tc>
          <w:tcPr>
            <w:tcW w:w="2052" w:type="dxa"/>
          </w:tcPr>
          <w:p w14:paraId="62B4483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confirmation number</w:t>
            </w:r>
          </w:p>
        </w:tc>
        <w:tc>
          <w:tcPr>
            <w:tcW w:w="720" w:type="dxa"/>
            <w:gridSpan w:val="2"/>
            <w:vMerge/>
          </w:tcPr>
          <w:p w14:paraId="62B44837" w14:textId="77777777" w:rsidR="00A45B75" w:rsidRPr="00A45B75" w:rsidRDefault="00A45B75" w:rsidP="008C651E">
            <w:pPr>
              <w:ind w:left="72"/>
              <w:rPr>
                <w:rFonts w:ascii="Arial" w:hAnsi="Arial" w:cs="Arial"/>
              </w:rPr>
            </w:pPr>
          </w:p>
        </w:tc>
        <w:tc>
          <w:tcPr>
            <w:tcW w:w="2448" w:type="dxa"/>
            <w:gridSpan w:val="2"/>
            <w:vMerge/>
          </w:tcPr>
          <w:p w14:paraId="62B44838" w14:textId="77777777" w:rsidR="00A45B75" w:rsidRPr="00A45B75" w:rsidRDefault="00A45B75" w:rsidP="008C651E">
            <w:pPr>
              <w:rPr>
                <w:rFonts w:ascii="Arial" w:hAnsi="Arial" w:cs="Arial"/>
              </w:rPr>
            </w:pPr>
          </w:p>
        </w:tc>
        <w:tc>
          <w:tcPr>
            <w:tcW w:w="720" w:type="dxa"/>
            <w:vMerge/>
          </w:tcPr>
          <w:p w14:paraId="62B44839" w14:textId="77777777" w:rsidR="00A45B75" w:rsidRPr="00A45B75" w:rsidRDefault="00A45B75" w:rsidP="008C651E">
            <w:pPr>
              <w:jc w:val="center"/>
              <w:rPr>
                <w:rFonts w:ascii="Arial" w:hAnsi="Arial" w:cs="Arial"/>
                <w:b/>
              </w:rPr>
            </w:pPr>
          </w:p>
        </w:tc>
        <w:tc>
          <w:tcPr>
            <w:tcW w:w="2502" w:type="dxa"/>
            <w:vMerge/>
          </w:tcPr>
          <w:p w14:paraId="62B4483A" w14:textId="77777777" w:rsidR="00A45B75" w:rsidRPr="00A45B75" w:rsidRDefault="00A45B75" w:rsidP="008C651E">
            <w:pPr>
              <w:rPr>
                <w:rFonts w:ascii="Arial" w:hAnsi="Arial" w:cs="Arial"/>
              </w:rPr>
            </w:pPr>
          </w:p>
        </w:tc>
      </w:tr>
      <w:tr w:rsidR="00A45B75" w:rsidRPr="00A45B75" w14:paraId="62B44842"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960"/>
        </w:trPr>
        <w:tc>
          <w:tcPr>
            <w:tcW w:w="828" w:type="dxa"/>
          </w:tcPr>
          <w:p w14:paraId="62B4483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15</w:t>
            </w:r>
          </w:p>
        </w:tc>
        <w:tc>
          <w:tcPr>
            <w:tcW w:w="2052" w:type="dxa"/>
          </w:tcPr>
          <w:p w14:paraId="62B4483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d data missing:  confirmation number</w:t>
            </w:r>
          </w:p>
        </w:tc>
        <w:tc>
          <w:tcPr>
            <w:tcW w:w="720" w:type="dxa"/>
            <w:gridSpan w:val="2"/>
            <w:vMerge/>
          </w:tcPr>
          <w:p w14:paraId="62B4483E" w14:textId="77777777" w:rsidR="00A45B75" w:rsidRPr="00A45B75" w:rsidRDefault="00A45B75" w:rsidP="008C651E">
            <w:pPr>
              <w:ind w:left="72"/>
              <w:rPr>
                <w:rFonts w:ascii="Arial" w:hAnsi="Arial" w:cs="Arial"/>
              </w:rPr>
            </w:pPr>
          </w:p>
        </w:tc>
        <w:tc>
          <w:tcPr>
            <w:tcW w:w="2448" w:type="dxa"/>
            <w:gridSpan w:val="2"/>
            <w:vMerge/>
          </w:tcPr>
          <w:p w14:paraId="62B4483F" w14:textId="77777777" w:rsidR="00A45B75" w:rsidRPr="00A45B75" w:rsidRDefault="00A45B75" w:rsidP="008C651E">
            <w:pPr>
              <w:rPr>
                <w:rFonts w:ascii="Arial" w:hAnsi="Arial" w:cs="Arial"/>
              </w:rPr>
            </w:pPr>
          </w:p>
        </w:tc>
        <w:tc>
          <w:tcPr>
            <w:tcW w:w="720" w:type="dxa"/>
            <w:vMerge/>
          </w:tcPr>
          <w:p w14:paraId="62B44840" w14:textId="77777777" w:rsidR="00A45B75" w:rsidRPr="00A45B75" w:rsidRDefault="00A45B75" w:rsidP="008C651E">
            <w:pPr>
              <w:jc w:val="center"/>
              <w:rPr>
                <w:rFonts w:ascii="Arial" w:hAnsi="Arial" w:cs="Arial"/>
                <w:b/>
              </w:rPr>
            </w:pPr>
          </w:p>
        </w:tc>
        <w:tc>
          <w:tcPr>
            <w:tcW w:w="2502" w:type="dxa"/>
            <w:vMerge/>
          </w:tcPr>
          <w:p w14:paraId="62B44841" w14:textId="77777777" w:rsidR="00A45B75" w:rsidRPr="00A45B75" w:rsidRDefault="00A45B75" w:rsidP="008C651E">
            <w:pPr>
              <w:rPr>
                <w:rFonts w:ascii="Arial" w:hAnsi="Arial" w:cs="Arial"/>
              </w:rPr>
            </w:pPr>
          </w:p>
        </w:tc>
      </w:tr>
      <w:tr w:rsidR="00A45B75" w:rsidRPr="00A45B75" w14:paraId="62B44849"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4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47</w:t>
            </w:r>
          </w:p>
        </w:tc>
        <w:tc>
          <w:tcPr>
            <w:tcW w:w="2052" w:type="dxa"/>
          </w:tcPr>
          <w:p w14:paraId="62B4484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update - simultaneous updates</w:t>
            </w:r>
          </w:p>
        </w:tc>
        <w:tc>
          <w:tcPr>
            <w:tcW w:w="720" w:type="dxa"/>
            <w:gridSpan w:val="2"/>
          </w:tcPr>
          <w:p w14:paraId="62B4484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29</w:t>
            </w:r>
          </w:p>
        </w:tc>
        <w:tc>
          <w:tcPr>
            <w:tcW w:w="2448" w:type="dxa"/>
            <w:gridSpan w:val="2"/>
          </w:tcPr>
          <w:p w14:paraId="62B4484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imultaneous Changes to GNR-Ignore</w:t>
            </w:r>
          </w:p>
        </w:tc>
        <w:tc>
          <w:tcPr>
            <w:tcW w:w="720" w:type="dxa"/>
          </w:tcPr>
          <w:p w14:paraId="62B4484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447</w:t>
            </w:r>
          </w:p>
        </w:tc>
        <w:tc>
          <w:tcPr>
            <w:tcW w:w="2502" w:type="dxa"/>
          </w:tcPr>
          <w:p w14:paraId="62B4484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UPDATE - SIMULTANEOUS UPDATES¬</w:t>
            </w:r>
          </w:p>
        </w:tc>
      </w:tr>
      <w:tr w:rsidR="00A45B75" w:rsidRPr="00A45B75" w14:paraId="62B44850"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4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7</w:t>
            </w:r>
          </w:p>
        </w:tc>
        <w:tc>
          <w:tcPr>
            <w:tcW w:w="2052" w:type="dxa"/>
          </w:tcPr>
          <w:p w14:paraId="62B4484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Retrieve Guest Name Record</w:t>
            </w:r>
          </w:p>
        </w:tc>
        <w:tc>
          <w:tcPr>
            <w:tcW w:w="720" w:type="dxa"/>
            <w:gridSpan w:val="2"/>
          </w:tcPr>
          <w:p w14:paraId="62B4484C"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531*</w:t>
            </w:r>
          </w:p>
        </w:tc>
        <w:tc>
          <w:tcPr>
            <w:tcW w:w="2448" w:type="dxa"/>
            <w:gridSpan w:val="2"/>
          </w:tcPr>
          <w:p w14:paraId="62B4484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Retrieve GNR)</w:t>
            </w:r>
          </w:p>
        </w:tc>
        <w:tc>
          <w:tcPr>
            <w:tcW w:w="720" w:type="dxa"/>
          </w:tcPr>
          <w:p w14:paraId="62B4484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7</w:t>
            </w:r>
          </w:p>
        </w:tc>
        <w:tc>
          <w:tcPr>
            <w:tcW w:w="2502" w:type="dxa"/>
          </w:tcPr>
          <w:p w14:paraId="62B4484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RETRIEVE GUEST NAME RECORD¬</w:t>
            </w:r>
          </w:p>
        </w:tc>
      </w:tr>
      <w:tr w:rsidR="00A45B75" w:rsidRPr="00A45B75" w14:paraId="62B44857"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62B4485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8</w:t>
            </w:r>
          </w:p>
        </w:tc>
        <w:tc>
          <w:tcPr>
            <w:tcW w:w="2052" w:type="dxa"/>
          </w:tcPr>
          <w:p w14:paraId="62B4485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Link Process Shut Off</w:t>
            </w:r>
          </w:p>
        </w:tc>
        <w:tc>
          <w:tcPr>
            <w:tcW w:w="720" w:type="dxa"/>
            <w:gridSpan w:val="2"/>
            <w:vMerge w:val="restart"/>
          </w:tcPr>
          <w:p w14:paraId="62B44853"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532*</w:t>
            </w:r>
          </w:p>
        </w:tc>
        <w:tc>
          <w:tcPr>
            <w:tcW w:w="2448" w:type="dxa"/>
            <w:gridSpan w:val="2"/>
            <w:vMerge w:val="restart"/>
          </w:tcPr>
          <w:p w14:paraId="62B4485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o response from HRS; default to RoomMaster MVS info.</w:t>
            </w:r>
          </w:p>
        </w:tc>
        <w:tc>
          <w:tcPr>
            <w:tcW w:w="720" w:type="dxa"/>
            <w:vMerge w:val="restart"/>
          </w:tcPr>
          <w:p w14:paraId="62B4485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vMerge w:val="restart"/>
          </w:tcPr>
          <w:p w14:paraId="62B4485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A45B75" w14:paraId="62B4485E"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62B4485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367</w:t>
            </w:r>
          </w:p>
        </w:tc>
        <w:tc>
          <w:tcPr>
            <w:tcW w:w="2052" w:type="dxa"/>
          </w:tcPr>
          <w:p w14:paraId="62B4485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Request</w:t>
            </w:r>
          </w:p>
        </w:tc>
        <w:tc>
          <w:tcPr>
            <w:tcW w:w="720" w:type="dxa"/>
            <w:gridSpan w:val="2"/>
            <w:vMerge/>
          </w:tcPr>
          <w:p w14:paraId="62B4485A" w14:textId="77777777" w:rsidR="00A45B75" w:rsidRPr="00A45B75" w:rsidRDefault="00A45B75" w:rsidP="008C651E">
            <w:pPr>
              <w:spacing w:before="120" w:line="240" w:lineRule="atLeast"/>
              <w:rPr>
                <w:rFonts w:ascii="Arial" w:hAnsi="Arial" w:cs="Arial"/>
                <w:sz w:val="18"/>
                <w:szCs w:val="18"/>
                <w:highlight w:val="green"/>
              </w:rPr>
            </w:pPr>
          </w:p>
        </w:tc>
        <w:tc>
          <w:tcPr>
            <w:tcW w:w="2448" w:type="dxa"/>
            <w:gridSpan w:val="2"/>
            <w:vMerge/>
          </w:tcPr>
          <w:p w14:paraId="62B4485B"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85C"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85D" w14:textId="77777777" w:rsidR="00A45B75" w:rsidRPr="00A45B75" w:rsidRDefault="00A45B75" w:rsidP="008C651E">
            <w:pPr>
              <w:rPr>
                <w:rFonts w:ascii="Arial" w:hAnsi="Arial" w:cs="Arial"/>
              </w:rPr>
            </w:pPr>
          </w:p>
        </w:tc>
      </w:tr>
      <w:tr w:rsidR="00A45B75" w:rsidRPr="00A45B75" w14:paraId="62B44865"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455"/>
        </w:trPr>
        <w:tc>
          <w:tcPr>
            <w:tcW w:w="828" w:type="dxa"/>
          </w:tcPr>
          <w:p w14:paraId="62B4485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24</w:t>
            </w:r>
          </w:p>
        </w:tc>
        <w:tc>
          <w:tcPr>
            <w:tcW w:w="2052" w:type="dxa"/>
          </w:tcPr>
          <w:p w14:paraId="62B4486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Vendor Response Error</w:t>
            </w:r>
          </w:p>
        </w:tc>
        <w:tc>
          <w:tcPr>
            <w:tcW w:w="720" w:type="dxa"/>
            <w:gridSpan w:val="2"/>
            <w:vMerge/>
          </w:tcPr>
          <w:p w14:paraId="62B44861" w14:textId="77777777" w:rsidR="00A45B75" w:rsidRPr="00A45B75" w:rsidRDefault="00A45B75" w:rsidP="008C651E">
            <w:pPr>
              <w:spacing w:before="120" w:line="240" w:lineRule="atLeast"/>
              <w:rPr>
                <w:rFonts w:ascii="Arial" w:hAnsi="Arial" w:cs="Arial"/>
                <w:sz w:val="18"/>
                <w:szCs w:val="18"/>
                <w:highlight w:val="green"/>
              </w:rPr>
            </w:pPr>
          </w:p>
        </w:tc>
        <w:tc>
          <w:tcPr>
            <w:tcW w:w="2448" w:type="dxa"/>
            <w:gridSpan w:val="2"/>
            <w:vMerge/>
          </w:tcPr>
          <w:p w14:paraId="62B44862" w14:textId="77777777" w:rsidR="00A45B75" w:rsidRPr="00A45B75" w:rsidRDefault="00A45B75" w:rsidP="008C651E">
            <w:pPr>
              <w:spacing w:before="120" w:line="240" w:lineRule="atLeast"/>
              <w:rPr>
                <w:rFonts w:ascii="Arial" w:hAnsi="Arial" w:cs="Arial"/>
                <w:sz w:val="18"/>
                <w:szCs w:val="18"/>
              </w:rPr>
            </w:pPr>
          </w:p>
        </w:tc>
        <w:tc>
          <w:tcPr>
            <w:tcW w:w="720" w:type="dxa"/>
            <w:vMerge/>
          </w:tcPr>
          <w:p w14:paraId="62B44863" w14:textId="77777777" w:rsidR="00A45B75" w:rsidRPr="00A45B75" w:rsidRDefault="00A45B75" w:rsidP="008C651E">
            <w:pPr>
              <w:spacing w:before="120" w:line="240" w:lineRule="atLeast"/>
              <w:rPr>
                <w:rFonts w:ascii="Arial" w:hAnsi="Arial" w:cs="Arial"/>
                <w:sz w:val="18"/>
                <w:szCs w:val="18"/>
              </w:rPr>
            </w:pPr>
          </w:p>
        </w:tc>
        <w:tc>
          <w:tcPr>
            <w:tcW w:w="2502" w:type="dxa"/>
            <w:vMerge/>
          </w:tcPr>
          <w:p w14:paraId="62B44864" w14:textId="77777777" w:rsidR="00A45B75" w:rsidRPr="00A45B75" w:rsidRDefault="00A45B75" w:rsidP="008C651E">
            <w:pPr>
              <w:rPr>
                <w:rFonts w:ascii="Arial" w:hAnsi="Arial" w:cs="Arial"/>
              </w:rPr>
            </w:pPr>
          </w:p>
        </w:tc>
      </w:tr>
      <w:tr w:rsidR="00A45B75" w:rsidRPr="00A45B75" w14:paraId="62B4486C"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6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59</w:t>
            </w:r>
          </w:p>
        </w:tc>
        <w:tc>
          <w:tcPr>
            <w:tcW w:w="2052" w:type="dxa"/>
          </w:tcPr>
          <w:p w14:paraId="62B4486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nfo Nbr not received on Modify, Cancel or Ignore</w:t>
            </w:r>
          </w:p>
        </w:tc>
        <w:tc>
          <w:tcPr>
            <w:tcW w:w="720" w:type="dxa"/>
            <w:gridSpan w:val="2"/>
          </w:tcPr>
          <w:p w14:paraId="62B44868" w14:textId="77777777" w:rsidR="00A45B75" w:rsidRPr="00A45B75" w:rsidRDefault="00A45B75" w:rsidP="008C651E">
            <w:pPr>
              <w:spacing w:before="120" w:line="240" w:lineRule="atLeast"/>
              <w:rPr>
                <w:rFonts w:ascii="Arial" w:hAnsi="Arial" w:cs="Arial"/>
                <w:sz w:val="18"/>
                <w:szCs w:val="18"/>
                <w:highlight w:val="green"/>
              </w:rPr>
            </w:pPr>
            <w:r w:rsidRPr="00A45B75">
              <w:rPr>
                <w:rFonts w:ascii="Arial" w:hAnsi="Arial" w:cs="Arial"/>
                <w:sz w:val="18"/>
                <w:szCs w:val="18"/>
                <w:highlight w:val="green"/>
              </w:rPr>
              <w:t>533*</w:t>
            </w:r>
          </w:p>
        </w:tc>
        <w:tc>
          <w:tcPr>
            <w:tcW w:w="2448" w:type="dxa"/>
            <w:gridSpan w:val="2"/>
          </w:tcPr>
          <w:p w14:paraId="62B4486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nfo NUMBER not received on Mod, Cancel, or IGN)</w:t>
            </w:r>
          </w:p>
        </w:tc>
        <w:tc>
          <w:tcPr>
            <w:tcW w:w="720" w:type="dxa"/>
          </w:tcPr>
          <w:p w14:paraId="62B4486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D01</w:t>
            </w:r>
          </w:p>
        </w:tc>
        <w:tc>
          <w:tcPr>
            <w:tcW w:w="2502" w:type="dxa"/>
          </w:tcPr>
          <w:p w14:paraId="62B4486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 SELECT.  CONFIRMATION WILL BE SENT AFTER END TRANSACTION.</w:t>
            </w:r>
          </w:p>
        </w:tc>
      </w:tr>
      <w:tr w:rsidR="00A45B75" w:rsidRPr="00A45B75" w14:paraId="62B44873"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6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61</w:t>
            </w:r>
          </w:p>
        </w:tc>
        <w:tc>
          <w:tcPr>
            <w:tcW w:w="2052" w:type="dxa"/>
          </w:tcPr>
          <w:p w14:paraId="62B4486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requent Guest Number Cannot be Changed</w:t>
            </w:r>
          </w:p>
        </w:tc>
        <w:tc>
          <w:tcPr>
            <w:tcW w:w="720" w:type="dxa"/>
            <w:gridSpan w:val="2"/>
          </w:tcPr>
          <w:p w14:paraId="62B4486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35</w:t>
            </w:r>
          </w:p>
        </w:tc>
        <w:tc>
          <w:tcPr>
            <w:tcW w:w="2448" w:type="dxa"/>
            <w:gridSpan w:val="2"/>
          </w:tcPr>
          <w:p w14:paraId="62B4487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G- Change Requires Cancel/Rebook</w:t>
            </w:r>
          </w:p>
        </w:tc>
        <w:tc>
          <w:tcPr>
            <w:tcW w:w="720" w:type="dxa"/>
          </w:tcPr>
          <w:p w14:paraId="62B4487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04</w:t>
            </w:r>
          </w:p>
        </w:tc>
        <w:tc>
          <w:tcPr>
            <w:tcW w:w="2502" w:type="dxa"/>
          </w:tcPr>
          <w:p w14:paraId="62B4487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FREQUENT GUEST NUMBER CANNOT BE MODIFIED</w:t>
            </w:r>
          </w:p>
        </w:tc>
      </w:tr>
      <w:tr w:rsidR="00A45B75" w:rsidRPr="00A45B75" w14:paraId="62B4487A"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7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62</w:t>
            </w:r>
          </w:p>
        </w:tc>
        <w:tc>
          <w:tcPr>
            <w:tcW w:w="2052" w:type="dxa"/>
          </w:tcPr>
          <w:p w14:paraId="62B4487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rporate ID Cannot be Changed</w:t>
            </w:r>
          </w:p>
        </w:tc>
        <w:tc>
          <w:tcPr>
            <w:tcW w:w="720" w:type="dxa"/>
            <w:gridSpan w:val="2"/>
          </w:tcPr>
          <w:p w14:paraId="62B4487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36</w:t>
            </w:r>
          </w:p>
        </w:tc>
        <w:tc>
          <w:tcPr>
            <w:tcW w:w="2448" w:type="dxa"/>
            <w:gridSpan w:val="2"/>
          </w:tcPr>
          <w:p w14:paraId="62B4487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D- Change Requires Cancel/Rebook</w:t>
            </w:r>
          </w:p>
        </w:tc>
        <w:tc>
          <w:tcPr>
            <w:tcW w:w="720" w:type="dxa"/>
          </w:tcPr>
          <w:p w14:paraId="62B4487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07</w:t>
            </w:r>
          </w:p>
        </w:tc>
        <w:tc>
          <w:tcPr>
            <w:tcW w:w="2502" w:type="dxa"/>
          </w:tcPr>
          <w:p w14:paraId="62B4487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RPORATE ID CANNOT BE MODIFIED</w:t>
            </w:r>
          </w:p>
        </w:tc>
      </w:tr>
      <w:tr w:rsidR="00A45B75" w:rsidRPr="00A45B75" w14:paraId="62B44881"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7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63</w:t>
            </w:r>
          </w:p>
        </w:tc>
        <w:tc>
          <w:tcPr>
            <w:tcW w:w="2052" w:type="dxa"/>
          </w:tcPr>
          <w:p w14:paraId="62B4487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not Modify Name when Frequent Guest Number Present</w:t>
            </w:r>
          </w:p>
        </w:tc>
        <w:tc>
          <w:tcPr>
            <w:tcW w:w="720" w:type="dxa"/>
            <w:gridSpan w:val="2"/>
          </w:tcPr>
          <w:p w14:paraId="62B4487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38</w:t>
            </w:r>
          </w:p>
        </w:tc>
        <w:tc>
          <w:tcPr>
            <w:tcW w:w="2448" w:type="dxa"/>
            <w:gridSpan w:val="2"/>
          </w:tcPr>
          <w:p w14:paraId="62B4487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not Modify /NM When /FG Present</w:t>
            </w:r>
          </w:p>
        </w:tc>
        <w:tc>
          <w:tcPr>
            <w:tcW w:w="720" w:type="dxa"/>
          </w:tcPr>
          <w:p w14:paraId="62B4487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63</w:t>
            </w:r>
          </w:p>
        </w:tc>
        <w:tc>
          <w:tcPr>
            <w:tcW w:w="2502" w:type="dxa"/>
          </w:tcPr>
          <w:p w14:paraId="62B4488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ANNOT MODIFY NAME WHEN FREQUENT GUEST NUMBER PRESENT¬</w:t>
            </w:r>
          </w:p>
        </w:tc>
      </w:tr>
      <w:tr w:rsidR="00A45B75" w:rsidRPr="00A45B75" w14:paraId="62B44888"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62B4488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50</w:t>
            </w:r>
          </w:p>
        </w:tc>
        <w:tc>
          <w:tcPr>
            <w:tcW w:w="2052" w:type="dxa"/>
          </w:tcPr>
          <w:p w14:paraId="62B4488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hanges are not permitted</w:t>
            </w:r>
          </w:p>
        </w:tc>
        <w:tc>
          <w:tcPr>
            <w:tcW w:w="720" w:type="dxa"/>
            <w:gridSpan w:val="2"/>
            <w:vMerge w:val="restart"/>
          </w:tcPr>
          <w:p w14:paraId="62B4488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39</w:t>
            </w:r>
          </w:p>
        </w:tc>
        <w:tc>
          <w:tcPr>
            <w:tcW w:w="2448" w:type="dxa"/>
            <w:gridSpan w:val="2"/>
            <w:vMerge w:val="restart"/>
          </w:tcPr>
          <w:p w14:paraId="62B4488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hange not Allowed - Call Chain Direct</w:t>
            </w:r>
          </w:p>
        </w:tc>
        <w:tc>
          <w:tcPr>
            <w:tcW w:w="720" w:type="dxa"/>
          </w:tcPr>
          <w:p w14:paraId="62B4488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M05</w:t>
            </w:r>
          </w:p>
        </w:tc>
        <w:tc>
          <w:tcPr>
            <w:tcW w:w="2502" w:type="dxa"/>
          </w:tcPr>
          <w:p w14:paraId="62B4488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BOOKING CANNOT BE MODIFIED</w:t>
            </w:r>
          </w:p>
        </w:tc>
      </w:tr>
      <w:tr w:rsidR="00A45B75" w:rsidRPr="00A45B75" w14:paraId="62B4488F"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62B4488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22</w:t>
            </w:r>
          </w:p>
        </w:tc>
        <w:tc>
          <w:tcPr>
            <w:tcW w:w="2052" w:type="dxa"/>
          </w:tcPr>
          <w:p w14:paraId="62B4488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End Date has passed</w:t>
            </w:r>
          </w:p>
        </w:tc>
        <w:tc>
          <w:tcPr>
            <w:tcW w:w="720" w:type="dxa"/>
            <w:gridSpan w:val="2"/>
            <w:vMerge/>
          </w:tcPr>
          <w:p w14:paraId="62B4488B" w14:textId="77777777" w:rsidR="00A45B75" w:rsidRPr="00A45B75" w:rsidRDefault="00A45B75" w:rsidP="008C651E">
            <w:pPr>
              <w:ind w:left="72"/>
              <w:rPr>
                <w:rFonts w:ascii="Arial" w:hAnsi="Arial" w:cs="Arial"/>
              </w:rPr>
            </w:pPr>
          </w:p>
        </w:tc>
        <w:tc>
          <w:tcPr>
            <w:tcW w:w="2448" w:type="dxa"/>
            <w:gridSpan w:val="2"/>
            <w:vMerge/>
          </w:tcPr>
          <w:p w14:paraId="62B4488C" w14:textId="77777777" w:rsidR="00A45B75" w:rsidRPr="00A45B75" w:rsidRDefault="00A45B75" w:rsidP="008C651E">
            <w:pPr>
              <w:rPr>
                <w:rFonts w:ascii="Arial" w:hAnsi="Arial" w:cs="Arial"/>
              </w:rPr>
            </w:pPr>
          </w:p>
        </w:tc>
        <w:tc>
          <w:tcPr>
            <w:tcW w:w="720" w:type="dxa"/>
          </w:tcPr>
          <w:p w14:paraId="62B4488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X04</w:t>
            </w:r>
          </w:p>
        </w:tc>
        <w:tc>
          <w:tcPr>
            <w:tcW w:w="2502" w:type="dxa"/>
          </w:tcPr>
          <w:p w14:paraId="62B4488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UNABLE TO CANCEL. PAST ARRIVAL DATE</w:t>
            </w:r>
          </w:p>
        </w:tc>
      </w:tr>
      <w:tr w:rsidR="00A45B75" w:rsidRPr="00A45B75" w14:paraId="62B44896"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62B4489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94</w:t>
            </w:r>
          </w:p>
        </w:tc>
        <w:tc>
          <w:tcPr>
            <w:tcW w:w="2052" w:type="dxa"/>
          </w:tcPr>
          <w:p w14:paraId="62B4489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o matching bookings found</w:t>
            </w:r>
          </w:p>
        </w:tc>
        <w:tc>
          <w:tcPr>
            <w:tcW w:w="720" w:type="dxa"/>
            <w:gridSpan w:val="2"/>
            <w:vMerge/>
          </w:tcPr>
          <w:p w14:paraId="62B44892" w14:textId="77777777" w:rsidR="00A45B75" w:rsidRPr="00A45B75" w:rsidRDefault="00A45B75" w:rsidP="008C651E">
            <w:pPr>
              <w:ind w:left="72"/>
              <w:rPr>
                <w:rFonts w:ascii="Arial" w:hAnsi="Arial" w:cs="Arial"/>
              </w:rPr>
            </w:pPr>
          </w:p>
        </w:tc>
        <w:tc>
          <w:tcPr>
            <w:tcW w:w="2448" w:type="dxa"/>
            <w:gridSpan w:val="2"/>
            <w:vMerge/>
          </w:tcPr>
          <w:p w14:paraId="62B44893" w14:textId="77777777" w:rsidR="00A45B75" w:rsidRPr="00A45B75" w:rsidRDefault="00A45B75" w:rsidP="008C651E">
            <w:pPr>
              <w:rPr>
                <w:rFonts w:ascii="Arial" w:hAnsi="Arial" w:cs="Arial"/>
              </w:rPr>
            </w:pPr>
          </w:p>
        </w:tc>
        <w:tc>
          <w:tcPr>
            <w:tcW w:w="720" w:type="dxa"/>
          </w:tcPr>
          <w:p w14:paraId="62B4489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17</w:t>
            </w:r>
          </w:p>
        </w:tc>
        <w:tc>
          <w:tcPr>
            <w:tcW w:w="2502" w:type="dxa"/>
          </w:tcPr>
          <w:p w14:paraId="62B4489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ONFIRMATION NUMBER NOT FOUND PLEASE COR</w:t>
            </w:r>
          </w:p>
        </w:tc>
      </w:tr>
      <w:tr w:rsidR="00A45B75" w:rsidRPr="00A45B75" w14:paraId="62B4489D"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690"/>
        </w:trPr>
        <w:tc>
          <w:tcPr>
            <w:tcW w:w="828" w:type="dxa"/>
          </w:tcPr>
          <w:p w14:paraId="62B44897"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59</w:t>
            </w:r>
          </w:p>
        </w:tc>
        <w:tc>
          <w:tcPr>
            <w:tcW w:w="2052" w:type="dxa"/>
          </w:tcPr>
          <w:p w14:paraId="62B4489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Booking period restriction applies</w:t>
            </w:r>
          </w:p>
        </w:tc>
        <w:tc>
          <w:tcPr>
            <w:tcW w:w="720" w:type="dxa"/>
            <w:gridSpan w:val="2"/>
            <w:vMerge/>
          </w:tcPr>
          <w:p w14:paraId="62B44899" w14:textId="77777777" w:rsidR="00A45B75" w:rsidRPr="00A45B75" w:rsidRDefault="00A45B75" w:rsidP="008C651E">
            <w:pPr>
              <w:ind w:left="72"/>
              <w:rPr>
                <w:rFonts w:ascii="Arial" w:hAnsi="Arial" w:cs="Arial"/>
              </w:rPr>
            </w:pPr>
          </w:p>
        </w:tc>
        <w:tc>
          <w:tcPr>
            <w:tcW w:w="2448" w:type="dxa"/>
            <w:gridSpan w:val="2"/>
            <w:vMerge/>
          </w:tcPr>
          <w:p w14:paraId="62B4489A" w14:textId="77777777" w:rsidR="00A45B75" w:rsidRPr="00A45B75" w:rsidRDefault="00A45B75" w:rsidP="008C651E">
            <w:pPr>
              <w:rPr>
                <w:rFonts w:ascii="Arial" w:hAnsi="Arial" w:cs="Arial"/>
              </w:rPr>
            </w:pPr>
          </w:p>
        </w:tc>
        <w:tc>
          <w:tcPr>
            <w:tcW w:w="720" w:type="dxa"/>
          </w:tcPr>
          <w:p w14:paraId="62B4489B"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59</w:t>
            </w:r>
          </w:p>
        </w:tc>
        <w:tc>
          <w:tcPr>
            <w:tcW w:w="2502" w:type="dxa"/>
          </w:tcPr>
          <w:p w14:paraId="62B4489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BOOKING PERIOD RESTRICTION APPLIES¬</w:t>
            </w:r>
          </w:p>
        </w:tc>
      </w:tr>
      <w:tr w:rsidR="00A45B75" w:rsidRPr="00A45B75" w14:paraId="62B448A4"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45"/>
        </w:trPr>
        <w:tc>
          <w:tcPr>
            <w:tcW w:w="828" w:type="dxa"/>
          </w:tcPr>
          <w:p w14:paraId="62B4489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60</w:t>
            </w:r>
          </w:p>
        </w:tc>
        <w:tc>
          <w:tcPr>
            <w:tcW w:w="2052" w:type="dxa"/>
          </w:tcPr>
          <w:p w14:paraId="62B4489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tay not compliant with availability restrictions</w:t>
            </w:r>
          </w:p>
        </w:tc>
        <w:tc>
          <w:tcPr>
            <w:tcW w:w="720" w:type="dxa"/>
            <w:gridSpan w:val="2"/>
            <w:vMerge/>
          </w:tcPr>
          <w:p w14:paraId="62B448A0" w14:textId="77777777" w:rsidR="00A45B75" w:rsidRPr="00A45B75" w:rsidRDefault="00A45B75" w:rsidP="008C651E">
            <w:pPr>
              <w:ind w:left="72"/>
              <w:rPr>
                <w:rFonts w:ascii="Arial" w:hAnsi="Arial" w:cs="Arial"/>
              </w:rPr>
            </w:pPr>
          </w:p>
        </w:tc>
        <w:tc>
          <w:tcPr>
            <w:tcW w:w="2448" w:type="dxa"/>
            <w:gridSpan w:val="2"/>
            <w:vMerge/>
          </w:tcPr>
          <w:p w14:paraId="62B448A1" w14:textId="77777777" w:rsidR="00A45B75" w:rsidRPr="00A45B75" w:rsidRDefault="00A45B75" w:rsidP="008C651E">
            <w:pPr>
              <w:rPr>
                <w:rFonts w:ascii="Arial" w:hAnsi="Arial" w:cs="Arial"/>
              </w:rPr>
            </w:pPr>
          </w:p>
        </w:tc>
        <w:tc>
          <w:tcPr>
            <w:tcW w:w="720" w:type="dxa"/>
          </w:tcPr>
          <w:p w14:paraId="62B448A2"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60</w:t>
            </w:r>
          </w:p>
        </w:tc>
        <w:tc>
          <w:tcPr>
            <w:tcW w:w="2502" w:type="dxa"/>
          </w:tcPr>
          <w:p w14:paraId="62B448A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STAY NOT COMPLIANT WITH AVAILABILITY RESTRICTIONS¬</w:t>
            </w:r>
          </w:p>
        </w:tc>
      </w:tr>
      <w:tr w:rsidR="00A45B75" w:rsidRPr="00A45B75" w14:paraId="62B448AB"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Height w:val="345"/>
        </w:trPr>
        <w:tc>
          <w:tcPr>
            <w:tcW w:w="828" w:type="dxa"/>
          </w:tcPr>
          <w:p w14:paraId="62B448A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120</w:t>
            </w:r>
          </w:p>
        </w:tc>
        <w:tc>
          <w:tcPr>
            <w:tcW w:w="2052" w:type="dxa"/>
          </w:tcPr>
          <w:p w14:paraId="62B448A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Accommodation Cannot be Changed</w:t>
            </w:r>
          </w:p>
        </w:tc>
        <w:tc>
          <w:tcPr>
            <w:tcW w:w="720" w:type="dxa"/>
            <w:gridSpan w:val="2"/>
            <w:vMerge/>
          </w:tcPr>
          <w:p w14:paraId="62B448A7" w14:textId="77777777" w:rsidR="00A45B75" w:rsidRPr="00A45B75" w:rsidRDefault="00A45B75" w:rsidP="008C651E">
            <w:pPr>
              <w:ind w:left="72"/>
              <w:rPr>
                <w:rFonts w:ascii="Arial" w:hAnsi="Arial" w:cs="Arial"/>
              </w:rPr>
            </w:pPr>
          </w:p>
        </w:tc>
        <w:tc>
          <w:tcPr>
            <w:tcW w:w="2448" w:type="dxa"/>
            <w:gridSpan w:val="2"/>
            <w:vMerge/>
          </w:tcPr>
          <w:p w14:paraId="62B448A8" w14:textId="77777777" w:rsidR="00A45B75" w:rsidRPr="00A45B75" w:rsidRDefault="00A45B75" w:rsidP="008C651E">
            <w:pPr>
              <w:rPr>
                <w:rFonts w:ascii="Arial" w:hAnsi="Arial" w:cs="Arial"/>
              </w:rPr>
            </w:pPr>
          </w:p>
        </w:tc>
        <w:tc>
          <w:tcPr>
            <w:tcW w:w="720" w:type="dxa"/>
          </w:tcPr>
          <w:p w14:paraId="62B448A9"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02</w:t>
            </w:r>
          </w:p>
        </w:tc>
        <w:tc>
          <w:tcPr>
            <w:tcW w:w="2502" w:type="dxa"/>
          </w:tcPr>
          <w:p w14:paraId="62B448AA"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Chain ID Cannot be Modified</w:t>
            </w:r>
          </w:p>
        </w:tc>
      </w:tr>
      <w:tr w:rsidR="00A45B75" w:rsidRPr="00A45B75" w14:paraId="62B448B2"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AC"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64</w:t>
            </w:r>
          </w:p>
        </w:tc>
        <w:tc>
          <w:tcPr>
            <w:tcW w:w="2052" w:type="dxa"/>
          </w:tcPr>
          <w:p w14:paraId="62B448AD"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est Name May Not be Deleted</w:t>
            </w:r>
          </w:p>
        </w:tc>
        <w:tc>
          <w:tcPr>
            <w:tcW w:w="720" w:type="dxa"/>
            <w:gridSpan w:val="2"/>
          </w:tcPr>
          <w:p w14:paraId="62B448AE"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40</w:t>
            </w:r>
          </w:p>
        </w:tc>
        <w:tc>
          <w:tcPr>
            <w:tcW w:w="2448" w:type="dxa"/>
            <w:gridSpan w:val="2"/>
          </w:tcPr>
          <w:p w14:paraId="62B448AF"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 May not Delete Name</w:t>
            </w:r>
          </w:p>
        </w:tc>
        <w:tc>
          <w:tcPr>
            <w:tcW w:w="720" w:type="dxa"/>
          </w:tcPr>
          <w:p w14:paraId="62B448B0"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N08</w:t>
            </w:r>
          </w:p>
        </w:tc>
        <w:tc>
          <w:tcPr>
            <w:tcW w:w="2502" w:type="dxa"/>
          </w:tcPr>
          <w:p w14:paraId="62B448B1"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GUEST NAME CANNOT BE DELETED</w:t>
            </w:r>
          </w:p>
        </w:tc>
      </w:tr>
      <w:tr w:rsidR="00A45B75" w:rsidRPr="00A45B75" w14:paraId="62B448BA" w14:textId="77777777" w:rsidTr="008C651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After w:val="1"/>
          <w:wAfter w:w="18" w:type="dxa"/>
        </w:trPr>
        <w:tc>
          <w:tcPr>
            <w:tcW w:w="828" w:type="dxa"/>
          </w:tcPr>
          <w:p w14:paraId="62B448B3"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765</w:t>
            </w:r>
          </w:p>
        </w:tc>
        <w:tc>
          <w:tcPr>
            <w:tcW w:w="2052" w:type="dxa"/>
          </w:tcPr>
          <w:p w14:paraId="62B448B4"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Phone May Not Be Deleted</w:t>
            </w:r>
          </w:p>
        </w:tc>
        <w:tc>
          <w:tcPr>
            <w:tcW w:w="720" w:type="dxa"/>
            <w:gridSpan w:val="2"/>
          </w:tcPr>
          <w:p w14:paraId="62B448B5"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541</w:t>
            </w:r>
          </w:p>
        </w:tc>
        <w:tc>
          <w:tcPr>
            <w:tcW w:w="2448" w:type="dxa"/>
            <w:gridSpan w:val="2"/>
          </w:tcPr>
          <w:p w14:paraId="62B448B6"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Invalid - May not Delete Phone</w:t>
            </w:r>
          </w:p>
        </w:tc>
        <w:tc>
          <w:tcPr>
            <w:tcW w:w="720" w:type="dxa"/>
          </w:tcPr>
          <w:p w14:paraId="62B448B7" w14:textId="77777777" w:rsidR="00A45B75" w:rsidRPr="00A45B75" w:rsidRDefault="00A45B75" w:rsidP="008C651E">
            <w:pPr>
              <w:spacing w:before="120" w:line="240" w:lineRule="atLeast"/>
              <w:rPr>
                <w:rFonts w:ascii="Arial" w:hAnsi="Arial" w:cs="Arial"/>
                <w:strike/>
                <w:sz w:val="18"/>
                <w:szCs w:val="18"/>
              </w:rPr>
            </w:pPr>
            <w:r w:rsidRPr="00A45B75">
              <w:rPr>
                <w:rFonts w:ascii="Arial" w:hAnsi="Arial" w:cs="Arial"/>
                <w:sz w:val="18"/>
                <w:szCs w:val="18"/>
              </w:rPr>
              <w:t>D01</w:t>
            </w:r>
          </w:p>
        </w:tc>
        <w:tc>
          <w:tcPr>
            <w:tcW w:w="2502" w:type="dxa"/>
          </w:tcPr>
          <w:p w14:paraId="62B448B8" w14:textId="77777777" w:rsidR="00A45B75" w:rsidRPr="00A45B75" w:rsidRDefault="00A45B75" w:rsidP="008C651E">
            <w:pPr>
              <w:spacing w:before="120" w:line="240" w:lineRule="atLeast"/>
              <w:rPr>
                <w:rFonts w:ascii="Arial" w:hAnsi="Arial" w:cs="Arial"/>
                <w:sz w:val="18"/>
                <w:szCs w:val="18"/>
              </w:rPr>
            </w:pPr>
            <w:r w:rsidRPr="00A45B75">
              <w:rPr>
                <w:rFonts w:ascii="Arial" w:hAnsi="Arial" w:cs="Arial"/>
                <w:sz w:val="18"/>
                <w:szCs w:val="18"/>
              </w:rPr>
              <w:t>REQUIRES MANUAL PROCESSING. NOW BEING PROCESSED BY HOTEL¬</w:t>
            </w:r>
          </w:p>
          <w:p w14:paraId="62B448B9" w14:textId="77777777" w:rsidR="00A45B75" w:rsidRPr="00A45B75" w:rsidRDefault="00A45B75" w:rsidP="008C651E">
            <w:pPr>
              <w:spacing w:before="120" w:line="240" w:lineRule="atLeast"/>
              <w:rPr>
                <w:rFonts w:ascii="Arial" w:hAnsi="Arial" w:cs="Arial"/>
                <w:strike/>
                <w:sz w:val="18"/>
                <w:szCs w:val="18"/>
              </w:rPr>
            </w:pPr>
            <w:r w:rsidRPr="00A45B75">
              <w:rPr>
                <w:rFonts w:ascii="Arial" w:hAnsi="Arial" w:cs="Arial"/>
                <w:sz w:val="18"/>
                <w:szCs w:val="18"/>
              </w:rPr>
              <w:t>SELECT.  CONFIRMATION WILL BE SENT AFTER END TRANSACTION.</w:t>
            </w:r>
          </w:p>
        </w:tc>
      </w:tr>
    </w:tbl>
    <w:p w14:paraId="62B448BB" w14:textId="77777777" w:rsidR="00A845CB" w:rsidRPr="001A574C" w:rsidRDefault="00A845CB" w:rsidP="00CC2CB1">
      <w:pPr>
        <w:pStyle w:val="Heading3"/>
        <w:spacing w:before="360"/>
      </w:pPr>
    </w:p>
    <w:p w14:paraId="62B448BC" w14:textId="77777777" w:rsidR="00A845CB" w:rsidRPr="00FF3EB8" w:rsidRDefault="00A845CB" w:rsidP="00A845CB">
      <w:pPr>
        <w:rPr>
          <w:rFonts w:ascii="Arial" w:hAnsi="Arial" w:cs="Arial"/>
          <w:b/>
          <w:sz w:val="20"/>
          <w:szCs w:val="20"/>
        </w:rPr>
      </w:pPr>
      <w:r w:rsidRPr="00FF3EB8">
        <w:rPr>
          <w:rFonts w:ascii="Arial" w:hAnsi="Arial" w:cs="Arial"/>
          <w:b/>
          <w:sz w:val="20"/>
          <w:szCs w:val="20"/>
        </w:rPr>
        <w:t>Note #1:</w:t>
      </w:r>
      <w:r w:rsidRPr="00FF3EB8">
        <w:rPr>
          <w:rFonts w:ascii="Arial" w:hAnsi="Arial" w:cs="Arial"/>
          <w:b/>
          <w:sz w:val="20"/>
          <w:szCs w:val="20"/>
        </w:rPr>
        <w:tab/>
        <w:t>Galileo special error processing for Adult Rollaway and Crib.</w:t>
      </w:r>
    </w:p>
    <w:p w14:paraId="62B448BD" w14:textId="77777777" w:rsidR="00A845CB" w:rsidRPr="00FF3EB8" w:rsidRDefault="00A845CB" w:rsidP="00374BFB">
      <w:pPr>
        <w:pStyle w:val="ListParagraph"/>
        <w:numPr>
          <w:ilvl w:val="0"/>
          <w:numId w:val="9"/>
        </w:numPr>
        <w:ind w:left="1800"/>
        <w:rPr>
          <w:rFonts w:cs="Arial"/>
        </w:rPr>
      </w:pPr>
      <w:r w:rsidRPr="00FF3EB8">
        <w:rPr>
          <w:rFonts w:cs="Arial"/>
        </w:rPr>
        <w:t>When RA (Adult Rollaway) and CR (Crib) are in the request *OR* only RA (Adult Rollaway) is in the request *AND* an error with Code 504 is returned, use Galileo Error Code 516</w:t>
      </w:r>
      <w:r w:rsidR="004B36C2">
        <w:rPr>
          <w:rFonts w:cs="Arial"/>
        </w:rPr>
        <w:t>.</w:t>
      </w:r>
    </w:p>
    <w:p w14:paraId="62B448BE" w14:textId="77777777" w:rsidR="00A845CB" w:rsidRPr="00FF3EB8" w:rsidRDefault="00A845CB" w:rsidP="00374BFB">
      <w:pPr>
        <w:pStyle w:val="ListParagraph"/>
        <w:numPr>
          <w:ilvl w:val="0"/>
          <w:numId w:val="9"/>
        </w:numPr>
        <w:ind w:left="1800"/>
        <w:rPr>
          <w:rFonts w:cs="Arial"/>
        </w:rPr>
      </w:pPr>
      <w:r w:rsidRPr="00FF3EB8">
        <w:rPr>
          <w:rFonts w:cs="Arial"/>
        </w:rPr>
        <w:t>When CR (Crib) only is in the request *AND* an error with Code 504 is returned, use Galileo Error Code 518</w:t>
      </w:r>
      <w:r w:rsidR="004B36C2">
        <w:rPr>
          <w:rFonts w:cs="Arial"/>
        </w:rPr>
        <w:t>.</w:t>
      </w:r>
    </w:p>
    <w:p w14:paraId="62B448BF" w14:textId="77777777" w:rsidR="007A75DE" w:rsidRPr="00F24907" w:rsidRDefault="007A75DE" w:rsidP="00BC57CE">
      <w:pPr>
        <w:pStyle w:val="StyleHeading316ptItalicCustomColorRGB1134101Befo"/>
        <w:pageBreakBefore/>
      </w:pPr>
      <w:bookmarkStart w:id="44" w:name="_Toc351021390"/>
      <w:r w:rsidRPr="00F24907">
        <w:t xml:space="preserve">Figure </w:t>
      </w:r>
      <w:r>
        <w:t>9</w:t>
      </w:r>
      <w:r w:rsidR="00476089">
        <w:t xml:space="preserve">:  </w:t>
      </w:r>
      <w:r>
        <w:t>Guarantee Codes</w:t>
      </w:r>
      <w:bookmarkEnd w:id="44"/>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723"/>
        <w:gridCol w:w="2037"/>
        <w:gridCol w:w="948"/>
        <w:gridCol w:w="1107"/>
      </w:tblGrid>
      <w:tr w:rsidR="0087226B" w:rsidRPr="00354B77" w14:paraId="62B448C1" w14:textId="77777777" w:rsidTr="0087226B">
        <w:tc>
          <w:tcPr>
            <w:tcW w:w="4815" w:type="dxa"/>
            <w:gridSpan w:val="4"/>
            <w:tcBorders>
              <w:top w:val="single" w:sz="4" w:space="0" w:color="C0C0C0"/>
              <w:left w:val="single" w:sz="4" w:space="0" w:color="C0C0C0"/>
              <w:bottom w:val="single" w:sz="4" w:space="0" w:color="C0C0C0"/>
              <w:right w:val="single" w:sz="4" w:space="0" w:color="C0C0C0"/>
            </w:tcBorders>
            <w:shd w:val="pct5" w:color="auto" w:fill="auto"/>
          </w:tcPr>
          <w:p w14:paraId="62B448C0" w14:textId="77777777" w:rsidR="0087226B" w:rsidRDefault="0087226B" w:rsidP="007A75DE">
            <w:pPr>
              <w:pStyle w:val="TableHeading"/>
            </w:pPr>
            <w:r>
              <w:t>Guarantee Codes</w:t>
            </w:r>
          </w:p>
        </w:tc>
      </w:tr>
      <w:tr w:rsidR="0087226B" w:rsidRPr="00354B77" w14:paraId="62B448C6" w14:textId="77777777" w:rsidTr="0087226B">
        <w:tc>
          <w:tcPr>
            <w:tcW w:w="723" w:type="dxa"/>
            <w:tcBorders>
              <w:top w:val="single" w:sz="4" w:space="0" w:color="C0C0C0"/>
              <w:left w:val="single" w:sz="4" w:space="0" w:color="C0C0C0"/>
              <w:bottom w:val="single" w:sz="4" w:space="0" w:color="C0C0C0"/>
              <w:right w:val="single" w:sz="4" w:space="0" w:color="C0C0C0"/>
            </w:tcBorders>
            <w:shd w:val="pct12" w:color="auto" w:fill="auto"/>
          </w:tcPr>
          <w:p w14:paraId="62B448C2" w14:textId="77777777" w:rsidR="0087226B" w:rsidRPr="00354B77" w:rsidRDefault="0087226B" w:rsidP="007A75DE">
            <w:pPr>
              <w:pStyle w:val="TableHeading"/>
              <w:rPr>
                <w:szCs w:val="16"/>
              </w:rPr>
            </w:pPr>
            <w:r>
              <w:rPr>
                <w:szCs w:val="16"/>
              </w:rPr>
              <w:t>Code</w:t>
            </w:r>
          </w:p>
        </w:tc>
        <w:tc>
          <w:tcPr>
            <w:tcW w:w="2037" w:type="dxa"/>
            <w:tcBorders>
              <w:top w:val="single" w:sz="4" w:space="0" w:color="C0C0C0"/>
              <w:left w:val="single" w:sz="4" w:space="0" w:color="C0C0C0"/>
              <w:bottom w:val="single" w:sz="4" w:space="0" w:color="C0C0C0"/>
              <w:right w:val="single" w:sz="4" w:space="0" w:color="C0C0C0"/>
            </w:tcBorders>
            <w:shd w:val="pct12" w:color="auto" w:fill="auto"/>
          </w:tcPr>
          <w:p w14:paraId="62B448C3" w14:textId="77777777" w:rsidR="0087226B" w:rsidRPr="00354B77" w:rsidRDefault="0087226B" w:rsidP="007A75DE">
            <w:pPr>
              <w:pStyle w:val="TableHeading"/>
              <w:rPr>
                <w:szCs w:val="16"/>
              </w:rPr>
            </w:pPr>
            <w:r>
              <w:rPr>
                <w:szCs w:val="16"/>
              </w:rPr>
              <w:t>Description</w:t>
            </w:r>
          </w:p>
        </w:tc>
        <w:tc>
          <w:tcPr>
            <w:tcW w:w="948" w:type="dxa"/>
            <w:tcBorders>
              <w:top w:val="single" w:sz="4" w:space="0" w:color="C0C0C0"/>
              <w:left w:val="single" w:sz="4" w:space="0" w:color="C0C0C0"/>
              <w:bottom w:val="single" w:sz="4" w:space="0" w:color="C0C0C0"/>
              <w:right w:val="single" w:sz="4" w:space="0" w:color="C0C0C0"/>
            </w:tcBorders>
            <w:shd w:val="pct12" w:color="auto" w:fill="auto"/>
          </w:tcPr>
          <w:p w14:paraId="62B448C4" w14:textId="77777777" w:rsidR="0087226B" w:rsidRDefault="0087226B" w:rsidP="007A75DE">
            <w:pPr>
              <w:pStyle w:val="TableHeading"/>
              <w:rPr>
                <w:szCs w:val="16"/>
              </w:rPr>
            </w:pPr>
            <w:r>
              <w:rPr>
                <w:szCs w:val="16"/>
              </w:rPr>
              <w:t>GI</w:t>
            </w:r>
          </w:p>
        </w:tc>
        <w:tc>
          <w:tcPr>
            <w:tcW w:w="1107" w:type="dxa"/>
            <w:tcBorders>
              <w:top w:val="single" w:sz="4" w:space="0" w:color="C0C0C0"/>
              <w:left w:val="single" w:sz="4" w:space="0" w:color="C0C0C0"/>
              <w:bottom w:val="single" w:sz="4" w:space="0" w:color="C0C0C0"/>
              <w:right w:val="single" w:sz="4" w:space="0" w:color="C0C0C0"/>
            </w:tcBorders>
            <w:shd w:val="pct12" w:color="auto" w:fill="auto"/>
          </w:tcPr>
          <w:p w14:paraId="62B448C5" w14:textId="77777777" w:rsidR="0087226B" w:rsidRDefault="0087226B" w:rsidP="007A75DE">
            <w:pPr>
              <w:pStyle w:val="TableHeading"/>
              <w:rPr>
                <w:szCs w:val="16"/>
              </w:rPr>
            </w:pPr>
            <w:r>
              <w:rPr>
                <w:szCs w:val="16"/>
              </w:rPr>
              <w:t>1P</w:t>
            </w:r>
          </w:p>
        </w:tc>
      </w:tr>
      <w:tr w:rsidR="0087226B" w14:paraId="62B448CB"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C7" w14:textId="77777777" w:rsidR="0087226B" w:rsidRPr="00DB37EC" w:rsidRDefault="0087226B" w:rsidP="00814F42">
            <w:pPr>
              <w:spacing w:before="120" w:line="240" w:lineRule="atLeast"/>
              <w:rPr>
                <w:rFonts w:ascii="Arial" w:hAnsi="Arial" w:cs="Arial"/>
                <w:sz w:val="18"/>
                <w:szCs w:val="18"/>
              </w:rPr>
            </w:pPr>
            <w:r>
              <w:rPr>
                <w:rFonts w:ascii="Arial" w:hAnsi="Arial" w:cs="Arial"/>
                <w:sz w:val="18"/>
                <w:szCs w:val="18"/>
              </w:rPr>
              <w:t>GCC</w:t>
            </w:r>
          </w:p>
        </w:tc>
        <w:tc>
          <w:tcPr>
            <w:tcW w:w="2037" w:type="dxa"/>
            <w:tcBorders>
              <w:top w:val="single" w:sz="4" w:space="0" w:color="C0C0C0"/>
              <w:left w:val="single" w:sz="4" w:space="0" w:color="C0C0C0"/>
              <w:bottom w:val="single" w:sz="4" w:space="0" w:color="C0C0C0"/>
              <w:right w:val="single" w:sz="4" w:space="0" w:color="C0C0C0"/>
            </w:tcBorders>
          </w:tcPr>
          <w:p w14:paraId="62B448C8" w14:textId="77777777" w:rsidR="0087226B" w:rsidRPr="00DB37EC" w:rsidRDefault="0087226B" w:rsidP="00814F42">
            <w:pPr>
              <w:spacing w:before="120" w:line="240" w:lineRule="atLeast"/>
              <w:rPr>
                <w:rFonts w:ascii="Arial" w:hAnsi="Arial" w:cs="Arial"/>
                <w:sz w:val="18"/>
                <w:szCs w:val="18"/>
              </w:rPr>
            </w:pPr>
            <w:r>
              <w:rPr>
                <w:rFonts w:ascii="Arial" w:hAnsi="Arial" w:cs="Arial"/>
                <w:sz w:val="18"/>
                <w:szCs w:val="18"/>
              </w:rPr>
              <w:t>Guarantee to Credit Card</w:t>
            </w:r>
          </w:p>
        </w:tc>
        <w:tc>
          <w:tcPr>
            <w:tcW w:w="948" w:type="dxa"/>
            <w:tcBorders>
              <w:top w:val="single" w:sz="4" w:space="0" w:color="C0C0C0"/>
              <w:left w:val="single" w:sz="4" w:space="0" w:color="C0C0C0"/>
              <w:bottom w:val="single" w:sz="4" w:space="0" w:color="C0C0C0"/>
              <w:right w:val="single" w:sz="4" w:space="0" w:color="C0C0C0"/>
            </w:tcBorders>
          </w:tcPr>
          <w:p w14:paraId="62B448C9" w14:textId="77777777" w:rsidR="0087226B" w:rsidRDefault="0087226B" w:rsidP="00984C98">
            <w:pPr>
              <w:pStyle w:val="ListParagraph"/>
              <w:numPr>
                <w:ilvl w:val="0"/>
                <w:numId w:val="65"/>
              </w:numPr>
              <w:spacing w:before="120" w:after="200" w:line="240" w:lineRule="atLeast"/>
              <w:ind w:left="395"/>
              <w:rPr>
                <w:rFonts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CA" w14:textId="77777777" w:rsidR="0087226B" w:rsidRPr="00814F42" w:rsidRDefault="0087226B" w:rsidP="0087226B">
            <w:pPr>
              <w:pStyle w:val="ListParagraph"/>
              <w:numPr>
                <w:ilvl w:val="0"/>
                <w:numId w:val="65"/>
              </w:numPr>
              <w:spacing w:before="120" w:after="200" w:line="240" w:lineRule="atLeast"/>
              <w:ind w:left="395"/>
              <w:rPr>
                <w:rFonts w:cs="Arial"/>
                <w:sz w:val="18"/>
                <w:szCs w:val="18"/>
              </w:rPr>
            </w:pPr>
          </w:p>
        </w:tc>
      </w:tr>
      <w:tr w:rsidR="0087226B" w:rsidRPr="007A75DE" w14:paraId="62B448D0"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CC" w14:textId="77777777" w:rsidR="0087226B" w:rsidRDefault="0087226B" w:rsidP="00814F42">
            <w:pPr>
              <w:spacing w:before="120" w:line="240" w:lineRule="atLeast"/>
              <w:rPr>
                <w:rFonts w:ascii="Arial" w:hAnsi="Arial" w:cs="Arial"/>
                <w:sz w:val="18"/>
                <w:szCs w:val="18"/>
              </w:rPr>
            </w:pPr>
            <w:r>
              <w:rPr>
                <w:rFonts w:ascii="Arial" w:hAnsi="Arial" w:cs="Arial"/>
                <w:sz w:val="18"/>
                <w:szCs w:val="18"/>
              </w:rPr>
              <w:t>GCI</w:t>
            </w:r>
          </w:p>
        </w:tc>
        <w:tc>
          <w:tcPr>
            <w:tcW w:w="2037" w:type="dxa"/>
            <w:tcBorders>
              <w:top w:val="single" w:sz="4" w:space="0" w:color="C0C0C0"/>
              <w:left w:val="single" w:sz="4" w:space="0" w:color="C0C0C0"/>
              <w:bottom w:val="single" w:sz="4" w:space="0" w:color="C0C0C0"/>
              <w:right w:val="single" w:sz="4" w:space="0" w:color="C0C0C0"/>
            </w:tcBorders>
          </w:tcPr>
          <w:p w14:paraId="62B448CD" w14:textId="77777777" w:rsidR="0087226B" w:rsidRDefault="0087226B" w:rsidP="00814F42">
            <w:pPr>
              <w:spacing w:before="120" w:line="240" w:lineRule="atLeast"/>
              <w:rPr>
                <w:rFonts w:ascii="Arial" w:hAnsi="Arial" w:cs="Arial"/>
                <w:sz w:val="18"/>
                <w:szCs w:val="18"/>
              </w:rPr>
            </w:pPr>
            <w:r w:rsidRPr="007A75DE">
              <w:rPr>
                <w:rFonts w:ascii="Arial" w:hAnsi="Arial" w:cs="Arial"/>
                <w:sz w:val="18"/>
                <w:szCs w:val="18"/>
              </w:rPr>
              <w:t>Guarantee to Corporate ID</w:t>
            </w:r>
          </w:p>
        </w:tc>
        <w:tc>
          <w:tcPr>
            <w:tcW w:w="948" w:type="dxa"/>
            <w:tcBorders>
              <w:top w:val="single" w:sz="4" w:space="0" w:color="C0C0C0"/>
              <w:left w:val="single" w:sz="4" w:space="0" w:color="C0C0C0"/>
              <w:bottom w:val="single" w:sz="4" w:space="0" w:color="C0C0C0"/>
              <w:right w:val="single" w:sz="4" w:space="0" w:color="C0C0C0"/>
            </w:tcBorders>
          </w:tcPr>
          <w:p w14:paraId="62B448CE" w14:textId="77777777" w:rsidR="0087226B" w:rsidRPr="007A75DE" w:rsidRDefault="0087226B" w:rsidP="00814F42">
            <w:pPr>
              <w:spacing w:before="120" w:line="240" w:lineRule="atLeast"/>
              <w:rPr>
                <w:rFonts w:ascii="Arial" w:hAnsi="Arial"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CF" w14:textId="77777777" w:rsidR="0087226B" w:rsidRPr="00814F42" w:rsidRDefault="0087226B" w:rsidP="00814F42">
            <w:pPr>
              <w:pStyle w:val="ListParagraph"/>
              <w:numPr>
                <w:ilvl w:val="0"/>
                <w:numId w:val="65"/>
              </w:numPr>
              <w:spacing w:before="120" w:after="200" w:line="240" w:lineRule="atLeast"/>
              <w:ind w:left="395"/>
              <w:rPr>
                <w:rFonts w:cs="Arial"/>
                <w:sz w:val="18"/>
                <w:szCs w:val="18"/>
              </w:rPr>
            </w:pPr>
          </w:p>
        </w:tc>
      </w:tr>
      <w:tr w:rsidR="0087226B" w:rsidRPr="007A75DE" w14:paraId="62B448D5"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D1" w14:textId="77777777" w:rsidR="0087226B" w:rsidRDefault="0087226B" w:rsidP="00814F42">
            <w:pPr>
              <w:spacing w:before="120" w:line="240" w:lineRule="atLeast"/>
              <w:rPr>
                <w:rFonts w:ascii="Arial" w:hAnsi="Arial" w:cs="Arial"/>
                <w:sz w:val="18"/>
                <w:szCs w:val="18"/>
              </w:rPr>
            </w:pPr>
            <w:r>
              <w:rPr>
                <w:rFonts w:ascii="Arial" w:hAnsi="Arial" w:cs="Arial"/>
                <w:sz w:val="18"/>
                <w:szCs w:val="18"/>
              </w:rPr>
              <w:t>GTA</w:t>
            </w:r>
          </w:p>
        </w:tc>
        <w:tc>
          <w:tcPr>
            <w:tcW w:w="2037" w:type="dxa"/>
            <w:tcBorders>
              <w:top w:val="single" w:sz="4" w:space="0" w:color="C0C0C0"/>
              <w:left w:val="single" w:sz="4" w:space="0" w:color="C0C0C0"/>
              <w:bottom w:val="single" w:sz="4" w:space="0" w:color="C0C0C0"/>
              <w:right w:val="single" w:sz="4" w:space="0" w:color="C0C0C0"/>
            </w:tcBorders>
          </w:tcPr>
          <w:p w14:paraId="62B448D2" w14:textId="77777777" w:rsidR="0087226B" w:rsidRDefault="0087226B" w:rsidP="00814F42">
            <w:pPr>
              <w:spacing w:before="120" w:line="240" w:lineRule="atLeast"/>
              <w:rPr>
                <w:rFonts w:ascii="Arial" w:hAnsi="Arial" w:cs="Arial"/>
                <w:sz w:val="18"/>
                <w:szCs w:val="18"/>
              </w:rPr>
            </w:pPr>
            <w:r w:rsidRPr="007A75DE">
              <w:rPr>
                <w:rFonts w:ascii="Arial" w:hAnsi="Arial" w:cs="Arial"/>
                <w:sz w:val="18"/>
                <w:szCs w:val="18"/>
              </w:rPr>
              <w:t>Guarantee to Travel Agency IATA</w:t>
            </w:r>
          </w:p>
        </w:tc>
        <w:tc>
          <w:tcPr>
            <w:tcW w:w="948" w:type="dxa"/>
            <w:tcBorders>
              <w:top w:val="single" w:sz="4" w:space="0" w:color="C0C0C0"/>
              <w:left w:val="single" w:sz="4" w:space="0" w:color="C0C0C0"/>
              <w:bottom w:val="single" w:sz="4" w:space="0" w:color="C0C0C0"/>
              <w:right w:val="single" w:sz="4" w:space="0" w:color="C0C0C0"/>
            </w:tcBorders>
          </w:tcPr>
          <w:p w14:paraId="62B448D3" w14:textId="77777777" w:rsidR="0087226B" w:rsidRPr="007A75DE" w:rsidRDefault="0087226B" w:rsidP="00984C98">
            <w:pPr>
              <w:pStyle w:val="ListParagraph"/>
              <w:numPr>
                <w:ilvl w:val="0"/>
                <w:numId w:val="65"/>
              </w:numPr>
              <w:spacing w:before="120" w:after="200" w:line="240" w:lineRule="atLeast"/>
              <w:ind w:left="395"/>
              <w:rPr>
                <w:rFonts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D4" w14:textId="77777777" w:rsidR="0087226B" w:rsidRPr="00814F42" w:rsidRDefault="0087226B" w:rsidP="0087226B">
            <w:pPr>
              <w:pStyle w:val="ListParagraph"/>
              <w:numPr>
                <w:ilvl w:val="0"/>
                <w:numId w:val="65"/>
              </w:numPr>
              <w:spacing w:before="120" w:after="200" w:line="240" w:lineRule="atLeast"/>
              <w:ind w:left="395"/>
              <w:rPr>
                <w:rFonts w:cs="Arial"/>
                <w:sz w:val="18"/>
                <w:szCs w:val="18"/>
              </w:rPr>
            </w:pPr>
          </w:p>
        </w:tc>
      </w:tr>
      <w:tr w:rsidR="0087226B" w:rsidRPr="007A75DE" w14:paraId="62B448DA"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D6" w14:textId="77777777" w:rsidR="0087226B" w:rsidRDefault="0087226B" w:rsidP="00814F42">
            <w:pPr>
              <w:spacing w:before="120" w:line="240" w:lineRule="atLeast"/>
              <w:rPr>
                <w:rFonts w:ascii="Arial" w:hAnsi="Arial" w:cs="Arial"/>
                <w:sz w:val="18"/>
                <w:szCs w:val="18"/>
              </w:rPr>
            </w:pPr>
            <w:r>
              <w:rPr>
                <w:rFonts w:ascii="Arial" w:hAnsi="Arial" w:cs="Arial"/>
                <w:sz w:val="18"/>
                <w:szCs w:val="18"/>
              </w:rPr>
              <w:t>GAT</w:t>
            </w:r>
          </w:p>
        </w:tc>
        <w:tc>
          <w:tcPr>
            <w:tcW w:w="2037" w:type="dxa"/>
            <w:tcBorders>
              <w:top w:val="single" w:sz="4" w:space="0" w:color="C0C0C0"/>
              <w:left w:val="single" w:sz="4" w:space="0" w:color="C0C0C0"/>
              <w:bottom w:val="single" w:sz="4" w:space="0" w:color="C0C0C0"/>
              <w:right w:val="single" w:sz="4" w:space="0" w:color="C0C0C0"/>
            </w:tcBorders>
          </w:tcPr>
          <w:p w14:paraId="62B448D7" w14:textId="77777777" w:rsidR="0087226B" w:rsidRDefault="0087226B" w:rsidP="00814F42">
            <w:pPr>
              <w:spacing w:before="120" w:line="240" w:lineRule="atLeast"/>
              <w:rPr>
                <w:rFonts w:ascii="Arial" w:hAnsi="Arial" w:cs="Arial"/>
                <w:sz w:val="18"/>
                <w:szCs w:val="18"/>
              </w:rPr>
            </w:pPr>
            <w:r w:rsidRPr="007A75DE">
              <w:rPr>
                <w:rFonts w:ascii="Arial" w:hAnsi="Arial" w:cs="Arial"/>
                <w:sz w:val="18"/>
                <w:szCs w:val="18"/>
              </w:rPr>
              <w:t>Guarantee to Travel Agency Name &amp; Address</w:t>
            </w:r>
          </w:p>
        </w:tc>
        <w:tc>
          <w:tcPr>
            <w:tcW w:w="948" w:type="dxa"/>
            <w:tcBorders>
              <w:top w:val="single" w:sz="4" w:space="0" w:color="C0C0C0"/>
              <w:left w:val="single" w:sz="4" w:space="0" w:color="C0C0C0"/>
              <w:bottom w:val="single" w:sz="4" w:space="0" w:color="C0C0C0"/>
              <w:right w:val="single" w:sz="4" w:space="0" w:color="C0C0C0"/>
            </w:tcBorders>
          </w:tcPr>
          <w:p w14:paraId="62B448D8" w14:textId="77777777" w:rsidR="0087226B" w:rsidRPr="007A75DE" w:rsidRDefault="0087226B" w:rsidP="00814F42">
            <w:pPr>
              <w:spacing w:before="120" w:line="240" w:lineRule="atLeast"/>
              <w:rPr>
                <w:rFonts w:ascii="Arial" w:hAnsi="Arial"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D9" w14:textId="77777777" w:rsidR="0087226B" w:rsidRPr="00814F42" w:rsidRDefault="0087226B" w:rsidP="00814F42">
            <w:pPr>
              <w:pStyle w:val="ListParagraph"/>
              <w:numPr>
                <w:ilvl w:val="0"/>
                <w:numId w:val="65"/>
              </w:numPr>
              <w:spacing w:before="120" w:after="200" w:line="240" w:lineRule="atLeast"/>
              <w:ind w:left="395"/>
              <w:rPr>
                <w:rFonts w:cs="Arial"/>
                <w:sz w:val="18"/>
                <w:szCs w:val="18"/>
              </w:rPr>
            </w:pPr>
          </w:p>
        </w:tc>
      </w:tr>
      <w:tr w:rsidR="0087226B" w:rsidRPr="007A75DE" w14:paraId="62B448DF"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DB" w14:textId="77777777" w:rsidR="0087226B" w:rsidRDefault="0087226B" w:rsidP="00814F42">
            <w:pPr>
              <w:spacing w:before="120" w:line="240" w:lineRule="atLeast"/>
              <w:rPr>
                <w:rFonts w:ascii="Arial" w:hAnsi="Arial" w:cs="Arial"/>
                <w:sz w:val="18"/>
                <w:szCs w:val="18"/>
              </w:rPr>
            </w:pPr>
            <w:r>
              <w:rPr>
                <w:rFonts w:ascii="Arial" w:hAnsi="Arial" w:cs="Arial"/>
                <w:sz w:val="18"/>
                <w:szCs w:val="18"/>
              </w:rPr>
              <w:t>GAB</w:t>
            </w:r>
          </w:p>
        </w:tc>
        <w:tc>
          <w:tcPr>
            <w:tcW w:w="2037" w:type="dxa"/>
            <w:tcBorders>
              <w:top w:val="single" w:sz="4" w:space="0" w:color="C0C0C0"/>
              <w:left w:val="single" w:sz="4" w:space="0" w:color="C0C0C0"/>
              <w:bottom w:val="single" w:sz="4" w:space="0" w:color="C0C0C0"/>
              <w:right w:val="single" w:sz="4" w:space="0" w:color="C0C0C0"/>
            </w:tcBorders>
          </w:tcPr>
          <w:p w14:paraId="62B448DC" w14:textId="77777777" w:rsidR="0087226B" w:rsidRDefault="0087226B" w:rsidP="00814F42">
            <w:pPr>
              <w:spacing w:before="120" w:line="240" w:lineRule="atLeast"/>
              <w:rPr>
                <w:rFonts w:ascii="Arial" w:hAnsi="Arial" w:cs="Arial"/>
                <w:sz w:val="18"/>
                <w:szCs w:val="18"/>
              </w:rPr>
            </w:pPr>
            <w:r w:rsidRPr="007A75DE">
              <w:rPr>
                <w:rFonts w:ascii="Arial" w:hAnsi="Arial" w:cs="Arial"/>
                <w:sz w:val="18"/>
                <w:szCs w:val="18"/>
              </w:rPr>
              <w:t>Guarantee to Company Address</w:t>
            </w:r>
          </w:p>
        </w:tc>
        <w:tc>
          <w:tcPr>
            <w:tcW w:w="948" w:type="dxa"/>
            <w:tcBorders>
              <w:top w:val="single" w:sz="4" w:space="0" w:color="C0C0C0"/>
              <w:left w:val="single" w:sz="4" w:space="0" w:color="C0C0C0"/>
              <w:bottom w:val="single" w:sz="4" w:space="0" w:color="C0C0C0"/>
              <w:right w:val="single" w:sz="4" w:space="0" w:color="C0C0C0"/>
            </w:tcBorders>
          </w:tcPr>
          <w:p w14:paraId="62B448DD" w14:textId="77777777" w:rsidR="0087226B" w:rsidRDefault="0087226B" w:rsidP="00814F42">
            <w:pPr>
              <w:spacing w:before="120" w:line="240" w:lineRule="atLeast"/>
              <w:rPr>
                <w:rFonts w:ascii="Arial" w:hAnsi="Arial"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DE" w14:textId="77777777" w:rsidR="0087226B" w:rsidRPr="00814F42" w:rsidRDefault="0087226B" w:rsidP="00814F42">
            <w:pPr>
              <w:pStyle w:val="ListParagraph"/>
              <w:numPr>
                <w:ilvl w:val="0"/>
                <w:numId w:val="65"/>
              </w:numPr>
              <w:spacing w:before="120" w:after="200" w:line="240" w:lineRule="atLeast"/>
              <w:ind w:left="395"/>
              <w:rPr>
                <w:rFonts w:cs="Arial"/>
                <w:sz w:val="18"/>
                <w:szCs w:val="18"/>
              </w:rPr>
            </w:pPr>
          </w:p>
        </w:tc>
      </w:tr>
      <w:tr w:rsidR="0087226B" w:rsidRPr="00491167" w14:paraId="62B448E4"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E0" w14:textId="77777777" w:rsidR="0087226B" w:rsidRPr="00491167" w:rsidRDefault="0087226B" w:rsidP="00491167">
            <w:pPr>
              <w:spacing w:before="120" w:line="240" w:lineRule="atLeast"/>
              <w:rPr>
                <w:rFonts w:ascii="Arial" w:hAnsi="Arial" w:cs="Arial"/>
                <w:strike/>
                <w:sz w:val="18"/>
                <w:szCs w:val="18"/>
              </w:rPr>
            </w:pPr>
            <w:r w:rsidRPr="00491167">
              <w:rPr>
                <w:rFonts w:ascii="Arial" w:hAnsi="Arial" w:cs="Arial"/>
                <w:sz w:val="18"/>
                <w:szCs w:val="18"/>
              </w:rPr>
              <w:t>GAH</w:t>
            </w:r>
          </w:p>
        </w:tc>
        <w:tc>
          <w:tcPr>
            <w:tcW w:w="2037" w:type="dxa"/>
            <w:tcBorders>
              <w:top w:val="single" w:sz="4" w:space="0" w:color="C0C0C0"/>
              <w:left w:val="single" w:sz="4" w:space="0" w:color="C0C0C0"/>
              <w:bottom w:val="single" w:sz="4" w:space="0" w:color="C0C0C0"/>
              <w:right w:val="single" w:sz="4" w:space="0" w:color="C0C0C0"/>
            </w:tcBorders>
          </w:tcPr>
          <w:p w14:paraId="62B448E1" w14:textId="77777777" w:rsidR="0087226B" w:rsidRPr="00491167" w:rsidRDefault="0087226B" w:rsidP="00814F42">
            <w:pPr>
              <w:spacing w:before="120" w:line="240" w:lineRule="atLeast"/>
              <w:rPr>
                <w:rFonts w:ascii="Arial" w:hAnsi="Arial" w:cs="Arial"/>
                <w:sz w:val="18"/>
                <w:szCs w:val="18"/>
              </w:rPr>
            </w:pPr>
            <w:r w:rsidRPr="00491167">
              <w:rPr>
                <w:rFonts w:ascii="Arial" w:hAnsi="Arial" w:cs="Arial"/>
                <w:sz w:val="18"/>
                <w:szCs w:val="18"/>
              </w:rPr>
              <w:t>Guarantee to Home Address</w:t>
            </w:r>
          </w:p>
        </w:tc>
        <w:tc>
          <w:tcPr>
            <w:tcW w:w="948" w:type="dxa"/>
            <w:tcBorders>
              <w:top w:val="single" w:sz="4" w:space="0" w:color="C0C0C0"/>
              <w:left w:val="single" w:sz="4" w:space="0" w:color="C0C0C0"/>
              <w:bottom w:val="single" w:sz="4" w:space="0" w:color="C0C0C0"/>
              <w:right w:val="single" w:sz="4" w:space="0" w:color="C0C0C0"/>
            </w:tcBorders>
          </w:tcPr>
          <w:p w14:paraId="62B448E2" w14:textId="77777777" w:rsidR="0087226B" w:rsidRPr="00491167" w:rsidRDefault="0087226B" w:rsidP="00814F42">
            <w:pPr>
              <w:spacing w:before="120" w:line="240" w:lineRule="atLeast"/>
              <w:rPr>
                <w:rFonts w:ascii="Arial" w:hAnsi="Arial"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E3" w14:textId="77777777" w:rsidR="0087226B" w:rsidRPr="00491167" w:rsidRDefault="0087226B" w:rsidP="00814F42">
            <w:pPr>
              <w:pStyle w:val="ListParagraph"/>
              <w:numPr>
                <w:ilvl w:val="0"/>
                <w:numId w:val="65"/>
              </w:numPr>
              <w:spacing w:before="120" w:after="200" w:line="240" w:lineRule="atLeast"/>
              <w:ind w:left="395"/>
              <w:rPr>
                <w:rFonts w:cs="Arial"/>
                <w:sz w:val="18"/>
                <w:szCs w:val="18"/>
              </w:rPr>
            </w:pPr>
          </w:p>
        </w:tc>
      </w:tr>
      <w:tr w:rsidR="0087226B" w:rsidRPr="00491167" w14:paraId="62B448E9"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E5" w14:textId="77777777" w:rsidR="0087226B" w:rsidRPr="00491167" w:rsidRDefault="0087226B" w:rsidP="00814F42">
            <w:pPr>
              <w:spacing w:before="120" w:line="240" w:lineRule="atLeast"/>
              <w:rPr>
                <w:rFonts w:ascii="Arial" w:hAnsi="Arial" w:cs="Arial"/>
                <w:sz w:val="18"/>
                <w:szCs w:val="18"/>
              </w:rPr>
            </w:pPr>
            <w:r w:rsidRPr="00491167">
              <w:rPr>
                <w:rFonts w:ascii="Arial" w:hAnsi="Arial" w:cs="Arial"/>
                <w:sz w:val="18"/>
                <w:szCs w:val="18"/>
              </w:rPr>
              <w:t>GFG</w:t>
            </w:r>
          </w:p>
        </w:tc>
        <w:tc>
          <w:tcPr>
            <w:tcW w:w="2037" w:type="dxa"/>
            <w:tcBorders>
              <w:top w:val="single" w:sz="4" w:space="0" w:color="C0C0C0"/>
              <w:left w:val="single" w:sz="4" w:space="0" w:color="C0C0C0"/>
              <w:bottom w:val="single" w:sz="4" w:space="0" w:color="C0C0C0"/>
              <w:right w:val="single" w:sz="4" w:space="0" w:color="C0C0C0"/>
            </w:tcBorders>
          </w:tcPr>
          <w:p w14:paraId="62B448E6" w14:textId="77777777" w:rsidR="0087226B" w:rsidRPr="00491167" w:rsidRDefault="0087226B" w:rsidP="00814F42">
            <w:pPr>
              <w:spacing w:before="120" w:line="240" w:lineRule="atLeast"/>
              <w:rPr>
                <w:rFonts w:ascii="Arial" w:hAnsi="Arial" w:cs="Arial"/>
                <w:sz w:val="18"/>
                <w:szCs w:val="18"/>
              </w:rPr>
            </w:pPr>
            <w:r w:rsidRPr="00491167">
              <w:rPr>
                <w:rFonts w:ascii="Arial" w:hAnsi="Arial" w:cs="Arial"/>
                <w:sz w:val="18"/>
                <w:szCs w:val="18"/>
              </w:rPr>
              <w:t>Guarantee to Frequent Guest ID</w:t>
            </w:r>
          </w:p>
        </w:tc>
        <w:tc>
          <w:tcPr>
            <w:tcW w:w="948" w:type="dxa"/>
            <w:tcBorders>
              <w:top w:val="single" w:sz="4" w:space="0" w:color="C0C0C0"/>
              <w:left w:val="single" w:sz="4" w:space="0" w:color="C0C0C0"/>
              <w:bottom w:val="single" w:sz="4" w:space="0" w:color="C0C0C0"/>
              <w:right w:val="single" w:sz="4" w:space="0" w:color="C0C0C0"/>
            </w:tcBorders>
          </w:tcPr>
          <w:p w14:paraId="62B448E7" w14:textId="77777777" w:rsidR="0087226B" w:rsidRPr="00491167" w:rsidRDefault="0087226B" w:rsidP="00814F42">
            <w:pPr>
              <w:spacing w:before="120" w:line="240" w:lineRule="atLeast"/>
              <w:rPr>
                <w:rFonts w:ascii="Arial" w:hAnsi="Arial"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E8" w14:textId="77777777" w:rsidR="0087226B" w:rsidRPr="00491167" w:rsidRDefault="0087226B" w:rsidP="00814F42">
            <w:pPr>
              <w:pStyle w:val="ListParagraph"/>
              <w:numPr>
                <w:ilvl w:val="0"/>
                <w:numId w:val="65"/>
              </w:numPr>
              <w:spacing w:before="120" w:after="200" w:line="240" w:lineRule="atLeast"/>
              <w:ind w:left="395"/>
              <w:rPr>
                <w:rFonts w:cs="Arial"/>
                <w:sz w:val="18"/>
                <w:szCs w:val="18"/>
              </w:rPr>
            </w:pPr>
          </w:p>
        </w:tc>
      </w:tr>
      <w:tr w:rsidR="0087226B" w:rsidRPr="00491167" w14:paraId="62B448EE"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EA" w14:textId="77777777" w:rsidR="0087226B" w:rsidRPr="00491167" w:rsidRDefault="0087226B" w:rsidP="00814F42">
            <w:pPr>
              <w:spacing w:before="120" w:line="240" w:lineRule="atLeast"/>
              <w:rPr>
                <w:rFonts w:ascii="Arial" w:hAnsi="Arial" w:cs="Arial"/>
                <w:sz w:val="18"/>
                <w:szCs w:val="18"/>
              </w:rPr>
            </w:pPr>
            <w:r w:rsidRPr="00491167">
              <w:rPr>
                <w:rFonts w:ascii="Arial" w:hAnsi="Arial" w:cs="Arial"/>
                <w:sz w:val="18"/>
                <w:szCs w:val="18"/>
              </w:rPr>
              <w:t>GFT</w:t>
            </w:r>
          </w:p>
        </w:tc>
        <w:tc>
          <w:tcPr>
            <w:tcW w:w="2037" w:type="dxa"/>
            <w:tcBorders>
              <w:top w:val="single" w:sz="4" w:space="0" w:color="C0C0C0"/>
              <w:left w:val="single" w:sz="4" w:space="0" w:color="C0C0C0"/>
              <w:bottom w:val="single" w:sz="4" w:space="0" w:color="C0C0C0"/>
              <w:right w:val="single" w:sz="4" w:space="0" w:color="C0C0C0"/>
            </w:tcBorders>
          </w:tcPr>
          <w:p w14:paraId="62B448EB" w14:textId="77777777" w:rsidR="0087226B" w:rsidRPr="00491167" w:rsidRDefault="0087226B" w:rsidP="00814F42">
            <w:pPr>
              <w:spacing w:before="120" w:line="240" w:lineRule="atLeast"/>
              <w:rPr>
                <w:rFonts w:ascii="Arial" w:hAnsi="Arial" w:cs="Arial"/>
                <w:sz w:val="18"/>
                <w:szCs w:val="18"/>
              </w:rPr>
            </w:pPr>
            <w:r w:rsidRPr="00491167">
              <w:rPr>
                <w:rFonts w:ascii="Arial" w:hAnsi="Arial" w:cs="Arial"/>
                <w:sz w:val="18"/>
                <w:szCs w:val="18"/>
              </w:rPr>
              <w:t>Guarantee to Frequent Traveler</w:t>
            </w:r>
          </w:p>
        </w:tc>
        <w:tc>
          <w:tcPr>
            <w:tcW w:w="948" w:type="dxa"/>
            <w:tcBorders>
              <w:top w:val="single" w:sz="4" w:space="0" w:color="C0C0C0"/>
              <w:left w:val="single" w:sz="4" w:space="0" w:color="C0C0C0"/>
              <w:bottom w:val="single" w:sz="4" w:space="0" w:color="C0C0C0"/>
              <w:right w:val="single" w:sz="4" w:space="0" w:color="C0C0C0"/>
            </w:tcBorders>
          </w:tcPr>
          <w:p w14:paraId="62B448EC" w14:textId="77777777" w:rsidR="0087226B" w:rsidRPr="00491167" w:rsidRDefault="0087226B" w:rsidP="00814F42">
            <w:pPr>
              <w:spacing w:before="120" w:line="240" w:lineRule="atLeast"/>
              <w:rPr>
                <w:rFonts w:ascii="Arial" w:hAnsi="Arial"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ED" w14:textId="77777777" w:rsidR="0087226B" w:rsidRPr="00491167" w:rsidRDefault="0087226B" w:rsidP="00814F42">
            <w:pPr>
              <w:pStyle w:val="ListParagraph"/>
              <w:numPr>
                <w:ilvl w:val="0"/>
                <w:numId w:val="65"/>
              </w:numPr>
              <w:spacing w:before="120" w:after="200" w:line="240" w:lineRule="atLeast"/>
              <w:ind w:left="395"/>
              <w:rPr>
                <w:rFonts w:cs="Arial"/>
                <w:sz w:val="18"/>
                <w:szCs w:val="18"/>
              </w:rPr>
            </w:pPr>
          </w:p>
        </w:tc>
      </w:tr>
      <w:tr w:rsidR="0087226B" w:rsidRPr="00491167" w14:paraId="62B448F3"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EF" w14:textId="77777777" w:rsidR="0087226B" w:rsidRPr="00491167" w:rsidRDefault="0087226B" w:rsidP="00814F42">
            <w:pPr>
              <w:spacing w:before="120" w:line="240" w:lineRule="atLeast"/>
              <w:rPr>
                <w:rFonts w:ascii="Arial" w:hAnsi="Arial" w:cs="Arial"/>
                <w:sz w:val="18"/>
                <w:szCs w:val="18"/>
              </w:rPr>
            </w:pPr>
            <w:r w:rsidRPr="00491167">
              <w:rPr>
                <w:rFonts w:ascii="Arial" w:hAnsi="Arial" w:cs="Arial"/>
                <w:sz w:val="18"/>
                <w:szCs w:val="18"/>
              </w:rPr>
              <w:t>GOV</w:t>
            </w:r>
          </w:p>
        </w:tc>
        <w:tc>
          <w:tcPr>
            <w:tcW w:w="2037" w:type="dxa"/>
            <w:tcBorders>
              <w:top w:val="single" w:sz="4" w:space="0" w:color="C0C0C0"/>
              <w:left w:val="single" w:sz="4" w:space="0" w:color="C0C0C0"/>
              <w:bottom w:val="single" w:sz="4" w:space="0" w:color="C0C0C0"/>
              <w:right w:val="single" w:sz="4" w:space="0" w:color="C0C0C0"/>
            </w:tcBorders>
          </w:tcPr>
          <w:p w14:paraId="62B448F0" w14:textId="77777777" w:rsidR="0087226B" w:rsidRPr="00491167" w:rsidRDefault="0087226B" w:rsidP="00814F42">
            <w:pPr>
              <w:spacing w:before="120" w:line="240" w:lineRule="atLeast"/>
              <w:rPr>
                <w:rFonts w:ascii="Arial" w:hAnsi="Arial" w:cs="Arial"/>
                <w:sz w:val="18"/>
                <w:szCs w:val="18"/>
              </w:rPr>
            </w:pPr>
            <w:r w:rsidRPr="00491167">
              <w:rPr>
                <w:rFonts w:ascii="Arial" w:hAnsi="Arial" w:cs="Arial"/>
                <w:sz w:val="18"/>
                <w:szCs w:val="18"/>
              </w:rPr>
              <w:t>Guarantee Info Override</w:t>
            </w:r>
          </w:p>
        </w:tc>
        <w:tc>
          <w:tcPr>
            <w:tcW w:w="948" w:type="dxa"/>
            <w:tcBorders>
              <w:top w:val="single" w:sz="4" w:space="0" w:color="C0C0C0"/>
              <w:left w:val="single" w:sz="4" w:space="0" w:color="C0C0C0"/>
              <w:bottom w:val="single" w:sz="4" w:space="0" w:color="C0C0C0"/>
              <w:right w:val="single" w:sz="4" w:space="0" w:color="C0C0C0"/>
            </w:tcBorders>
          </w:tcPr>
          <w:p w14:paraId="62B448F1" w14:textId="77777777" w:rsidR="0087226B" w:rsidRPr="00491167" w:rsidRDefault="0087226B" w:rsidP="00814F42">
            <w:pPr>
              <w:pStyle w:val="ListParagraph"/>
              <w:numPr>
                <w:ilvl w:val="0"/>
                <w:numId w:val="65"/>
              </w:numPr>
              <w:spacing w:before="120" w:after="200" w:line="240" w:lineRule="atLeast"/>
              <w:ind w:left="395"/>
              <w:rPr>
                <w:rFonts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F2" w14:textId="77777777" w:rsidR="0087226B" w:rsidRPr="00491167" w:rsidRDefault="0087226B" w:rsidP="00A81A3F">
            <w:pPr>
              <w:pStyle w:val="ListParagraph"/>
              <w:numPr>
                <w:ilvl w:val="0"/>
                <w:numId w:val="65"/>
              </w:numPr>
              <w:spacing w:before="120" w:after="200" w:line="240" w:lineRule="atLeast"/>
              <w:ind w:left="395"/>
              <w:rPr>
                <w:rFonts w:cs="Arial"/>
                <w:sz w:val="18"/>
                <w:szCs w:val="18"/>
              </w:rPr>
            </w:pPr>
          </w:p>
        </w:tc>
      </w:tr>
      <w:tr w:rsidR="0087226B" w:rsidRPr="007A75DE" w14:paraId="62B448F8" w14:textId="77777777" w:rsidTr="0087226B">
        <w:tc>
          <w:tcPr>
            <w:tcW w:w="723" w:type="dxa"/>
            <w:tcBorders>
              <w:top w:val="single" w:sz="4" w:space="0" w:color="C0C0C0"/>
              <w:left w:val="single" w:sz="4" w:space="0" w:color="C0C0C0"/>
              <w:bottom w:val="single" w:sz="4" w:space="0" w:color="C0C0C0"/>
              <w:right w:val="single" w:sz="4" w:space="0" w:color="C0C0C0"/>
            </w:tcBorders>
          </w:tcPr>
          <w:p w14:paraId="62B448F4" w14:textId="77777777" w:rsidR="0087226B" w:rsidRPr="00491167" w:rsidRDefault="0087226B" w:rsidP="00814F42">
            <w:pPr>
              <w:spacing w:before="120" w:line="240" w:lineRule="atLeast"/>
              <w:rPr>
                <w:rFonts w:ascii="Arial" w:hAnsi="Arial" w:cs="Arial"/>
                <w:sz w:val="18"/>
                <w:szCs w:val="18"/>
              </w:rPr>
            </w:pPr>
            <w:r w:rsidRPr="00491167">
              <w:rPr>
                <w:rFonts w:ascii="Arial" w:hAnsi="Arial" w:cs="Arial"/>
                <w:sz w:val="18"/>
                <w:szCs w:val="18"/>
              </w:rPr>
              <w:t>GSP</w:t>
            </w:r>
          </w:p>
        </w:tc>
        <w:tc>
          <w:tcPr>
            <w:tcW w:w="2037" w:type="dxa"/>
            <w:tcBorders>
              <w:top w:val="single" w:sz="4" w:space="0" w:color="C0C0C0"/>
              <w:left w:val="single" w:sz="4" w:space="0" w:color="C0C0C0"/>
              <w:bottom w:val="single" w:sz="4" w:space="0" w:color="C0C0C0"/>
              <w:right w:val="single" w:sz="4" w:space="0" w:color="C0C0C0"/>
            </w:tcBorders>
          </w:tcPr>
          <w:p w14:paraId="62B448F5" w14:textId="77777777" w:rsidR="0087226B" w:rsidRPr="00491167" w:rsidRDefault="0087226B" w:rsidP="00814F42">
            <w:pPr>
              <w:spacing w:before="120" w:line="240" w:lineRule="atLeast"/>
              <w:rPr>
                <w:rFonts w:ascii="Arial" w:hAnsi="Arial" w:cs="Arial"/>
                <w:sz w:val="18"/>
                <w:szCs w:val="18"/>
              </w:rPr>
            </w:pPr>
            <w:r w:rsidRPr="00491167">
              <w:rPr>
                <w:rFonts w:ascii="Arial" w:hAnsi="Arial" w:cs="Arial"/>
                <w:sz w:val="18"/>
                <w:szCs w:val="18"/>
              </w:rPr>
              <w:t>Guarantee to Special Industry Program</w:t>
            </w:r>
          </w:p>
        </w:tc>
        <w:tc>
          <w:tcPr>
            <w:tcW w:w="948" w:type="dxa"/>
            <w:tcBorders>
              <w:top w:val="single" w:sz="4" w:space="0" w:color="C0C0C0"/>
              <w:left w:val="single" w:sz="4" w:space="0" w:color="C0C0C0"/>
              <w:bottom w:val="single" w:sz="4" w:space="0" w:color="C0C0C0"/>
              <w:right w:val="single" w:sz="4" w:space="0" w:color="C0C0C0"/>
            </w:tcBorders>
          </w:tcPr>
          <w:p w14:paraId="62B448F6" w14:textId="77777777" w:rsidR="0087226B" w:rsidRPr="00491167" w:rsidRDefault="0087226B" w:rsidP="00814F42">
            <w:pPr>
              <w:spacing w:before="120" w:line="240" w:lineRule="atLeast"/>
              <w:rPr>
                <w:rFonts w:ascii="Arial" w:hAnsi="Arial" w:cs="Arial"/>
                <w:sz w:val="18"/>
                <w:szCs w:val="18"/>
              </w:rPr>
            </w:pPr>
          </w:p>
        </w:tc>
        <w:tc>
          <w:tcPr>
            <w:tcW w:w="1107" w:type="dxa"/>
            <w:tcBorders>
              <w:top w:val="single" w:sz="4" w:space="0" w:color="C0C0C0"/>
              <w:left w:val="single" w:sz="4" w:space="0" w:color="C0C0C0"/>
              <w:bottom w:val="single" w:sz="4" w:space="0" w:color="C0C0C0"/>
              <w:right w:val="single" w:sz="4" w:space="0" w:color="C0C0C0"/>
            </w:tcBorders>
          </w:tcPr>
          <w:p w14:paraId="62B448F7" w14:textId="77777777" w:rsidR="0087226B" w:rsidRPr="00491167" w:rsidRDefault="0087226B" w:rsidP="00814F42">
            <w:pPr>
              <w:pStyle w:val="ListParagraph"/>
              <w:numPr>
                <w:ilvl w:val="0"/>
                <w:numId w:val="65"/>
              </w:numPr>
              <w:spacing w:before="120" w:after="200" w:line="240" w:lineRule="atLeast"/>
              <w:ind w:left="395"/>
              <w:rPr>
                <w:rFonts w:cs="Arial"/>
                <w:sz w:val="18"/>
                <w:szCs w:val="18"/>
              </w:rPr>
            </w:pPr>
          </w:p>
        </w:tc>
      </w:tr>
    </w:tbl>
    <w:p w14:paraId="62B448F9" w14:textId="77777777" w:rsidR="005C777F" w:rsidRPr="00F24907" w:rsidRDefault="005C777F" w:rsidP="00BC57CE">
      <w:pPr>
        <w:pStyle w:val="StyleHeading316ptItalicCustomColorRGB1134101Befo"/>
        <w:pageBreakBefore/>
      </w:pPr>
      <w:bookmarkStart w:id="45" w:name="_Toc351021391"/>
      <w:r w:rsidRPr="00F24907">
        <w:t xml:space="preserve">Figure </w:t>
      </w:r>
      <w:r>
        <w:t>10</w:t>
      </w:r>
      <w:r w:rsidRPr="00F24907">
        <w:t>:</w:t>
      </w:r>
      <w:r w:rsidR="00476089">
        <w:t xml:space="preserve">  </w:t>
      </w:r>
      <w:r>
        <w:t>Deposit Codes</w:t>
      </w:r>
      <w:bookmarkEnd w:id="45"/>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692"/>
        <w:gridCol w:w="1936"/>
        <w:gridCol w:w="990"/>
        <w:gridCol w:w="1170"/>
      </w:tblGrid>
      <w:tr w:rsidR="0087226B" w:rsidRPr="00354B77" w14:paraId="62B448FB" w14:textId="77777777" w:rsidTr="0087226B">
        <w:tc>
          <w:tcPr>
            <w:tcW w:w="4788" w:type="dxa"/>
            <w:gridSpan w:val="4"/>
            <w:tcBorders>
              <w:top w:val="single" w:sz="4" w:space="0" w:color="C0C0C0"/>
              <w:left w:val="single" w:sz="4" w:space="0" w:color="C0C0C0"/>
              <w:bottom w:val="single" w:sz="4" w:space="0" w:color="C0C0C0"/>
              <w:right w:val="single" w:sz="4" w:space="0" w:color="C0C0C0"/>
            </w:tcBorders>
            <w:shd w:val="pct5" w:color="auto" w:fill="auto"/>
          </w:tcPr>
          <w:p w14:paraId="62B448FA" w14:textId="77777777" w:rsidR="0087226B" w:rsidRDefault="0087226B" w:rsidP="00146266">
            <w:pPr>
              <w:pStyle w:val="TableHeading"/>
            </w:pPr>
            <w:r>
              <w:t>Deposit Codes</w:t>
            </w:r>
          </w:p>
        </w:tc>
      </w:tr>
      <w:tr w:rsidR="0087226B" w:rsidRPr="00354B77" w14:paraId="62B44900" w14:textId="77777777" w:rsidTr="0087226B">
        <w:trPr>
          <w:trHeight w:val="395"/>
        </w:trPr>
        <w:tc>
          <w:tcPr>
            <w:tcW w:w="692" w:type="dxa"/>
            <w:tcBorders>
              <w:top w:val="single" w:sz="4" w:space="0" w:color="C0C0C0"/>
              <w:left w:val="single" w:sz="4" w:space="0" w:color="C0C0C0"/>
              <w:bottom w:val="single" w:sz="4" w:space="0" w:color="C0C0C0"/>
              <w:right w:val="single" w:sz="4" w:space="0" w:color="C0C0C0"/>
            </w:tcBorders>
            <w:shd w:val="pct12" w:color="auto" w:fill="auto"/>
          </w:tcPr>
          <w:p w14:paraId="62B448FC" w14:textId="77777777" w:rsidR="0087226B" w:rsidRPr="00354B77" w:rsidRDefault="0087226B" w:rsidP="00146266">
            <w:pPr>
              <w:pStyle w:val="TableHeading"/>
              <w:rPr>
                <w:szCs w:val="16"/>
              </w:rPr>
            </w:pPr>
            <w:r>
              <w:rPr>
                <w:szCs w:val="16"/>
              </w:rPr>
              <w:t>Code</w:t>
            </w:r>
          </w:p>
        </w:tc>
        <w:tc>
          <w:tcPr>
            <w:tcW w:w="1936" w:type="dxa"/>
            <w:tcBorders>
              <w:top w:val="single" w:sz="4" w:space="0" w:color="C0C0C0"/>
              <w:left w:val="single" w:sz="4" w:space="0" w:color="C0C0C0"/>
              <w:bottom w:val="single" w:sz="4" w:space="0" w:color="C0C0C0"/>
              <w:right w:val="single" w:sz="4" w:space="0" w:color="C0C0C0"/>
            </w:tcBorders>
            <w:shd w:val="pct12" w:color="auto" w:fill="auto"/>
          </w:tcPr>
          <w:p w14:paraId="62B448FD" w14:textId="77777777" w:rsidR="0087226B" w:rsidRPr="00354B77" w:rsidRDefault="0087226B" w:rsidP="00146266">
            <w:pPr>
              <w:pStyle w:val="TableHeading"/>
              <w:rPr>
                <w:szCs w:val="16"/>
              </w:rPr>
            </w:pPr>
            <w:r>
              <w:rPr>
                <w:szCs w:val="16"/>
              </w:rPr>
              <w:t>Description</w:t>
            </w:r>
          </w:p>
        </w:tc>
        <w:tc>
          <w:tcPr>
            <w:tcW w:w="990" w:type="dxa"/>
            <w:tcBorders>
              <w:top w:val="single" w:sz="4" w:space="0" w:color="C0C0C0"/>
              <w:left w:val="single" w:sz="4" w:space="0" w:color="C0C0C0"/>
              <w:bottom w:val="single" w:sz="4" w:space="0" w:color="C0C0C0"/>
              <w:right w:val="single" w:sz="4" w:space="0" w:color="C0C0C0"/>
            </w:tcBorders>
            <w:shd w:val="pct12" w:color="auto" w:fill="auto"/>
          </w:tcPr>
          <w:p w14:paraId="62B448FE" w14:textId="77777777" w:rsidR="0087226B" w:rsidRDefault="0087226B" w:rsidP="00146266">
            <w:pPr>
              <w:pStyle w:val="TableHeading"/>
              <w:rPr>
                <w:szCs w:val="16"/>
              </w:rPr>
            </w:pPr>
            <w:r>
              <w:rPr>
                <w:szCs w:val="16"/>
              </w:rPr>
              <w:t>GI</w:t>
            </w:r>
          </w:p>
        </w:tc>
        <w:tc>
          <w:tcPr>
            <w:tcW w:w="1170" w:type="dxa"/>
            <w:tcBorders>
              <w:top w:val="single" w:sz="4" w:space="0" w:color="C0C0C0"/>
              <w:left w:val="single" w:sz="4" w:space="0" w:color="C0C0C0"/>
              <w:bottom w:val="single" w:sz="4" w:space="0" w:color="C0C0C0"/>
              <w:right w:val="single" w:sz="4" w:space="0" w:color="C0C0C0"/>
            </w:tcBorders>
            <w:shd w:val="pct12" w:color="auto" w:fill="auto"/>
          </w:tcPr>
          <w:p w14:paraId="62B448FF" w14:textId="77777777" w:rsidR="0087226B" w:rsidRDefault="0087226B" w:rsidP="00146266">
            <w:pPr>
              <w:pStyle w:val="TableHeading"/>
              <w:rPr>
                <w:szCs w:val="16"/>
              </w:rPr>
            </w:pPr>
            <w:r>
              <w:rPr>
                <w:szCs w:val="16"/>
              </w:rPr>
              <w:t>1P</w:t>
            </w:r>
          </w:p>
        </w:tc>
      </w:tr>
      <w:tr w:rsidR="0087226B" w:rsidRPr="007A75DE" w14:paraId="62B44905" w14:textId="77777777" w:rsidTr="0087226B">
        <w:tc>
          <w:tcPr>
            <w:tcW w:w="692" w:type="dxa"/>
            <w:tcBorders>
              <w:top w:val="single" w:sz="4" w:space="0" w:color="C0C0C0"/>
              <w:left w:val="single" w:sz="4" w:space="0" w:color="C0C0C0"/>
              <w:bottom w:val="single" w:sz="4" w:space="0" w:color="C0C0C0"/>
              <w:right w:val="single" w:sz="4" w:space="0" w:color="C0C0C0"/>
            </w:tcBorders>
          </w:tcPr>
          <w:p w14:paraId="62B44901" w14:textId="77777777" w:rsidR="0087226B" w:rsidRDefault="0087226B" w:rsidP="00800148">
            <w:pPr>
              <w:spacing w:before="120" w:line="240" w:lineRule="atLeast"/>
              <w:rPr>
                <w:rFonts w:ascii="Arial" w:hAnsi="Arial" w:cs="Arial"/>
                <w:sz w:val="18"/>
                <w:szCs w:val="18"/>
              </w:rPr>
            </w:pPr>
            <w:r>
              <w:rPr>
                <w:rFonts w:ascii="Arial" w:hAnsi="Arial" w:cs="Arial"/>
                <w:sz w:val="18"/>
                <w:szCs w:val="18"/>
              </w:rPr>
              <w:t>GDC</w:t>
            </w:r>
          </w:p>
        </w:tc>
        <w:tc>
          <w:tcPr>
            <w:tcW w:w="1936" w:type="dxa"/>
            <w:tcBorders>
              <w:top w:val="single" w:sz="4" w:space="0" w:color="C0C0C0"/>
              <w:left w:val="single" w:sz="4" w:space="0" w:color="C0C0C0"/>
              <w:bottom w:val="single" w:sz="4" w:space="0" w:color="C0C0C0"/>
              <w:right w:val="single" w:sz="4" w:space="0" w:color="C0C0C0"/>
            </w:tcBorders>
          </w:tcPr>
          <w:p w14:paraId="62B44902" w14:textId="77777777" w:rsidR="0087226B" w:rsidRDefault="0087226B" w:rsidP="00800148">
            <w:pPr>
              <w:spacing w:before="120" w:line="240" w:lineRule="atLeast"/>
              <w:rPr>
                <w:rFonts w:ascii="Arial" w:hAnsi="Arial" w:cs="Arial"/>
                <w:sz w:val="18"/>
                <w:szCs w:val="18"/>
              </w:rPr>
            </w:pPr>
            <w:r>
              <w:rPr>
                <w:rFonts w:ascii="Arial" w:hAnsi="Arial" w:cs="Arial"/>
                <w:sz w:val="18"/>
                <w:szCs w:val="18"/>
              </w:rPr>
              <w:t xml:space="preserve">Charge </w:t>
            </w:r>
            <w:r w:rsidRPr="00657D62">
              <w:rPr>
                <w:rFonts w:ascii="Arial" w:hAnsi="Arial" w:cs="Arial"/>
                <w:sz w:val="18"/>
                <w:szCs w:val="18"/>
              </w:rPr>
              <w:t>Deposit to Credit Card</w:t>
            </w:r>
          </w:p>
        </w:tc>
        <w:tc>
          <w:tcPr>
            <w:tcW w:w="990" w:type="dxa"/>
            <w:tcBorders>
              <w:top w:val="single" w:sz="4" w:space="0" w:color="C0C0C0"/>
              <w:left w:val="single" w:sz="4" w:space="0" w:color="C0C0C0"/>
              <w:bottom w:val="single" w:sz="4" w:space="0" w:color="C0C0C0"/>
              <w:right w:val="single" w:sz="4" w:space="0" w:color="C0C0C0"/>
            </w:tcBorders>
          </w:tcPr>
          <w:p w14:paraId="62B44903" w14:textId="77777777" w:rsidR="0087226B" w:rsidRDefault="0087226B" w:rsidP="00800148">
            <w:pPr>
              <w:pStyle w:val="ListParagraph"/>
              <w:numPr>
                <w:ilvl w:val="0"/>
                <w:numId w:val="65"/>
              </w:numPr>
              <w:spacing w:before="120" w:after="200" w:line="240" w:lineRule="atLeast"/>
              <w:ind w:left="395"/>
              <w:rPr>
                <w:rFonts w:cs="Arial"/>
                <w:sz w:val="18"/>
                <w:szCs w:val="18"/>
              </w:rPr>
            </w:pPr>
          </w:p>
        </w:tc>
        <w:tc>
          <w:tcPr>
            <w:tcW w:w="1170" w:type="dxa"/>
            <w:tcBorders>
              <w:top w:val="single" w:sz="4" w:space="0" w:color="C0C0C0"/>
              <w:left w:val="single" w:sz="4" w:space="0" w:color="C0C0C0"/>
              <w:bottom w:val="single" w:sz="4" w:space="0" w:color="C0C0C0"/>
              <w:right w:val="single" w:sz="4" w:space="0" w:color="C0C0C0"/>
            </w:tcBorders>
          </w:tcPr>
          <w:p w14:paraId="62B44904" w14:textId="77777777" w:rsidR="0087226B" w:rsidRPr="002B5C9A" w:rsidRDefault="0087226B" w:rsidP="00800148">
            <w:pPr>
              <w:pStyle w:val="ListParagraph"/>
              <w:numPr>
                <w:ilvl w:val="0"/>
                <w:numId w:val="65"/>
              </w:numPr>
              <w:spacing w:before="120" w:after="200" w:line="240" w:lineRule="atLeast"/>
              <w:ind w:left="395"/>
              <w:rPr>
                <w:rFonts w:cs="Arial"/>
                <w:sz w:val="18"/>
                <w:szCs w:val="18"/>
              </w:rPr>
            </w:pPr>
          </w:p>
        </w:tc>
      </w:tr>
      <w:tr w:rsidR="0087226B" w:rsidRPr="007A75DE" w14:paraId="62B4490A" w14:textId="77777777" w:rsidTr="0087226B">
        <w:tc>
          <w:tcPr>
            <w:tcW w:w="692" w:type="dxa"/>
            <w:tcBorders>
              <w:top w:val="single" w:sz="4" w:space="0" w:color="C0C0C0"/>
              <w:left w:val="single" w:sz="4" w:space="0" w:color="C0C0C0"/>
              <w:bottom w:val="single" w:sz="4" w:space="0" w:color="C0C0C0"/>
              <w:right w:val="single" w:sz="4" w:space="0" w:color="C0C0C0"/>
            </w:tcBorders>
          </w:tcPr>
          <w:p w14:paraId="62B44906" w14:textId="77777777" w:rsidR="0087226B" w:rsidRDefault="0087226B" w:rsidP="00800148">
            <w:pPr>
              <w:spacing w:before="120" w:line="240" w:lineRule="atLeast"/>
              <w:rPr>
                <w:rFonts w:ascii="Arial" w:hAnsi="Arial" w:cs="Arial"/>
                <w:sz w:val="18"/>
                <w:szCs w:val="18"/>
              </w:rPr>
            </w:pPr>
            <w:r>
              <w:rPr>
                <w:rFonts w:ascii="Arial" w:hAnsi="Arial" w:cs="Arial"/>
                <w:sz w:val="18"/>
                <w:szCs w:val="18"/>
              </w:rPr>
              <w:t>GDI</w:t>
            </w:r>
          </w:p>
        </w:tc>
        <w:tc>
          <w:tcPr>
            <w:tcW w:w="1936" w:type="dxa"/>
            <w:tcBorders>
              <w:top w:val="single" w:sz="4" w:space="0" w:color="C0C0C0"/>
              <w:left w:val="single" w:sz="4" w:space="0" w:color="C0C0C0"/>
              <w:bottom w:val="single" w:sz="4" w:space="0" w:color="C0C0C0"/>
              <w:right w:val="single" w:sz="4" w:space="0" w:color="C0C0C0"/>
            </w:tcBorders>
          </w:tcPr>
          <w:p w14:paraId="62B44907" w14:textId="77777777" w:rsidR="0087226B" w:rsidRDefault="0087226B" w:rsidP="00800148">
            <w:pPr>
              <w:spacing w:before="120" w:line="240" w:lineRule="atLeast"/>
              <w:rPr>
                <w:rFonts w:ascii="Arial" w:hAnsi="Arial" w:cs="Arial"/>
                <w:sz w:val="18"/>
                <w:szCs w:val="18"/>
              </w:rPr>
            </w:pPr>
            <w:r w:rsidRPr="00657D62">
              <w:rPr>
                <w:rFonts w:ascii="Arial" w:hAnsi="Arial" w:cs="Arial"/>
                <w:sz w:val="18"/>
                <w:szCs w:val="18"/>
              </w:rPr>
              <w:t>Guarantee Deposit to Corporate Account ID</w:t>
            </w:r>
          </w:p>
        </w:tc>
        <w:tc>
          <w:tcPr>
            <w:tcW w:w="990" w:type="dxa"/>
            <w:tcBorders>
              <w:top w:val="single" w:sz="4" w:space="0" w:color="C0C0C0"/>
              <w:left w:val="single" w:sz="4" w:space="0" w:color="C0C0C0"/>
              <w:bottom w:val="single" w:sz="4" w:space="0" w:color="C0C0C0"/>
              <w:right w:val="single" w:sz="4" w:space="0" w:color="C0C0C0"/>
            </w:tcBorders>
          </w:tcPr>
          <w:p w14:paraId="62B44908" w14:textId="77777777" w:rsidR="0087226B" w:rsidRDefault="0087226B" w:rsidP="00800148">
            <w:pPr>
              <w:spacing w:before="120" w:line="240" w:lineRule="atLeast"/>
              <w:rPr>
                <w:rFonts w:ascii="Arial" w:hAnsi="Arial" w:cs="Arial"/>
                <w:sz w:val="18"/>
                <w:szCs w:val="18"/>
              </w:rPr>
            </w:pPr>
          </w:p>
        </w:tc>
        <w:tc>
          <w:tcPr>
            <w:tcW w:w="1170" w:type="dxa"/>
            <w:tcBorders>
              <w:top w:val="single" w:sz="4" w:space="0" w:color="C0C0C0"/>
              <w:left w:val="single" w:sz="4" w:space="0" w:color="C0C0C0"/>
              <w:bottom w:val="single" w:sz="4" w:space="0" w:color="C0C0C0"/>
              <w:right w:val="single" w:sz="4" w:space="0" w:color="C0C0C0"/>
            </w:tcBorders>
          </w:tcPr>
          <w:p w14:paraId="62B44909" w14:textId="77777777" w:rsidR="0087226B" w:rsidRPr="002B5C9A" w:rsidRDefault="0087226B" w:rsidP="00800148">
            <w:pPr>
              <w:pStyle w:val="ListParagraph"/>
              <w:numPr>
                <w:ilvl w:val="0"/>
                <w:numId w:val="65"/>
              </w:numPr>
              <w:spacing w:before="120" w:after="200" w:line="240" w:lineRule="atLeast"/>
              <w:ind w:left="395"/>
              <w:rPr>
                <w:rFonts w:cs="Arial"/>
                <w:sz w:val="18"/>
                <w:szCs w:val="18"/>
              </w:rPr>
            </w:pPr>
          </w:p>
        </w:tc>
      </w:tr>
      <w:tr w:rsidR="0087226B" w:rsidRPr="007A75DE" w14:paraId="62B4490F" w14:textId="77777777" w:rsidTr="0087226B">
        <w:tc>
          <w:tcPr>
            <w:tcW w:w="692" w:type="dxa"/>
            <w:tcBorders>
              <w:top w:val="single" w:sz="4" w:space="0" w:color="C0C0C0"/>
              <w:left w:val="single" w:sz="4" w:space="0" w:color="C0C0C0"/>
              <w:bottom w:val="single" w:sz="4" w:space="0" w:color="C0C0C0"/>
              <w:right w:val="single" w:sz="4" w:space="0" w:color="C0C0C0"/>
            </w:tcBorders>
          </w:tcPr>
          <w:p w14:paraId="62B4490B" w14:textId="77777777" w:rsidR="0087226B" w:rsidRDefault="0087226B" w:rsidP="00800148">
            <w:pPr>
              <w:spacing w:before="120" w:line="240" w:lineRule="atLeast"/>
              <w:rPr>
                <w:rFonts w:ascii="Arial" w:hAnsi="Arial" w:cs="Arial"/>
                <w:sz w:val="18"/>
                <w:szCs w:val="18"/>
              </w:rPr>
            </w:pPr>
            <w:r>
              <w:rPr>
                <w:rFonts w:ascii="Arial" w:hAnsi="Arial" w:cs="Arial"/>
                <w:sz w:val="18"/>
                <w:szCs w:val="18"/>
              </w:rPr>
              <w:t>GDB</w:t>
            </w:r>
          </w:p>
        </w:tc>
        <w:tc>
          <w:tcPr>
            <w:tcW w:w="1936" w:type="dxa"/>
            <w:tcBorders>
              <w:top w:val="single" w:sz="4" w:space="0" w:color="C0C0C0"/>
              <w:left w:val="single" w:sz="4" w:space="0" w:color="C0C0C0"/>
              <w:bottom w:val="single" w:sz="4" w:space="0" w:color="C0C0C0"/>
              <w:right w:val="single" w:sz="4" w:space="0" w:color="C0C0C0"/>
            </w:tcBorders>
          </w:tcPr>
          <w:p w14:paraId="62B4490C" w14:textId="77777777" w:rsidR="0087226B" w:rsidRDefault="0087226B" w:rsidP="00800148">
            <w:pPr>
              <w:spacing w:before="120" w:line="240" w:lineRule="atLeast"/>
              <w:rPr>
                <w:rFonts w:ascii="Arial" w:hAnsi="Arial" w:cs="Arial"/>
                <w:sz w:val="18"/>
                <w:szCs w:val="18"/>
              </w:rPr>
            </w:pPr>
            <w:r w:rsidRPr="00657D62">
              <w:rPr>
                <w:rFonts w:ascii="Arial" w:hAnsi="Arial" w:cs="Arial"/>
                <w:sz w:val="18"/>
                <w:szCs w:val="18"/>
              </w:rPr>
              <w:t>Guarantee Deposit to Company Address</w:t>
            </w:r>
          </w:p>
        </w:tc>
        <w:tc>
          <w:tcPr>
            <w:tcW w:w="990" w:type="dxa"/>
            <w:tcBorders>
              <w:top w:val="single" w:sz="4" w:space="0" w:color="C0C0C0"/>
              <w:left w:val="single" w:sz="4" w:space="0" w:color="C0C0C0"/>
              <w:bottom w:val="single" w:sz="4" w:space="0" w:color="C0C0C0"/>
              <w:right w:val="single" w:sz="4" w:space="0" w:color="C0C0C0"/>
            </w:tcBorders>
          </w:tcPr>
          <w:p w14:paraId="62B4490D" w14:textId="77777777" w:rsidR="0087226B" w:rsidRDefault="0087226B" w:rsidP="00800148">
            <w:pPr>
              <w:spacing w:before="120" w:line="240" w:lineRule="atLeast"/>
              <w:rPr>
                <w:rFonts w:ascii="Arial" w:hAnsi="Arial" w:cs="Arial"/>
                <w:sz w:val="18"/>
                <w:szCs w:val="18"/>
              </w:rPr>
            </w:pPr>
          </w:p>
        </w:tc>
        <w:tc>
          <w:tcPr>
            <w:tcW w:w="1170" w:type="dxa"/>
            <w:tcBorders>
              <w:top w:val="single" w:sz="4" w:space="0" w:color="C0C0C0"/>
              <w:left w:val="single" w:sz="4" w:space="0" w:color="C0C0C0"/>
              <w:bottom w:val="single" w:sz="4" w:space="0" w:color="C0C0C0"/>
              <w:right w:val="single" w:sz="4" w:space="0" w:color="C0C0C0"/>
            </w:tcBorders>
          </w:tcPr>
          <w:p w14:paraId="62B4490E" w14:textId="77777777" w:rsidR="0087226B" w:rsidRPr="002B5C9A" w:rsidRDefault="0087226B" w:rsidP="00800148">
            <w:pPr>
              <w:pStyle w:val="ListParagraph"/>
              <w:numPr>
                <w:ilvl w:val="0"/>
                <w:numId w:val="65"/>
              </w:numPr>
              <w:spacing w:before="120" w:after="200" w:line="240" w:lineRule="atLeast"/>
              <w:ind w:left="395"/>
              <w:rPr>
                <w:rFonts w:cs="Arial"/>
                <w:sz w:val="18"/>
                <w:szCs w:val="18"/>
              </w:rPr>
            </w:pPr>
          </w:p>
        </w:tc>
      </w:tr>
      <w:tr w:rsidR="0087226B" w:rsidRPr="007A75DE" w14:paraId="62B44914" w14:textId="77777777" w:rsidTr="0087226B">
        <w:tc>
          <w:tcPr>
            <w:tcW w:w="692" w:type="dxa"/>
            <w:tcBorders>
              <w:top w:val="single" w:sz="4" w:space="0" w:color="C0C0C0"/>
              <w:left w:val="single" w:sz="4" w:space="0" w:color="C0C0C0"/>
              <w:bottom w:val="single" w:sz="4" w:space="0" w:color="C0C0C0"/>
              <w:right w:val="single" w:sz="4" w:space="0" w:color="C0C0C0"/>
            </w:tcBorders>
          </w:tcPr>
          <w:p w14:paraId="62B44910" w14:textId="77777777" w:rsidR="0087226B" w:rsidRDefault="0087226B" w:rsidP="00800148">
            <w:pPr>
              <w:spacing w:before="120" w:line="240" w:lineRule="atLeast"/>
              <w:rPr>
                <w:rFonts w:ascii="Arial" w:hAnsi="Arial" w:cs="Arial"/>
                <w:sz w:val="18"/>
                <w:szCs w:val="18"/>
              </w:rPr>
            </w:pPr>
            <w:r>
              <w:rPr>
                <w:rFonts w:ascii="Arial" w:hAnsi="Arial" w:cs="Arial"/>
                <w:sz w:val="18"/>
                <w:szCs w:val="18"/>
              </w:rPr>
              <w:t>GDH</w:t>
            </w:r>
          </w:p>
        </w:tc>
        <w:tc>
          <w:tcPr>
            <w:tcW w:w="1936" w:type="dxa"/>
            <w:tcBorders>
              <w:top w:val="single" w:sz="4" w:space="0" w:color="C0C0C0"/>
              <w:left w:val="single" w:sz="4" w:space="0" w:color="C0C0C0"/>
              <w:bottom w:val="single" w:sz="4" w:space="0" w:color="C0C0C0"/>
              <w:right w:val="single" w:sz="4" w:space="0" w:color="C0C0C0"/>
            </w:tcBorders>
          </w:tcPr>
          <w:p w14:paraId="62B44911" w14:textId="77777777" w:rsidR="0087226B" w:rsidRDefault="0087226B" w:rsidP="00800148">
            <w:pPr>
              <w:spacing w:before="120" w:line="240" w:lineRule="atLeast"/>
              <w:rPr>
                <w:rFonts w:ascii="Arial" w:hAnsi="Arial" w:cs="Arial"/>
                <w:sz w:val="18"/>
                <w:szCs w:val="18"/>
              </w:rPr>
            </w:pPr>
            <w:r w:rsidRPr="00657D62">
              <w:rPr>
                <w:rFonts w:ascii="Arial" w:hAnsi="Arial" w:cs="Arial"/>
                <w:sz w:val="18"/>
                <w:szCs w:val="18"/>
              </w:rPr>
              <w:t>Guarantee Deposit to Home Address</w:t>
            </w:r>
          </w:p>
        </w:tc>
        <w:tc>
          <w:tcPr>
            <w:tcW w:w="990" w:type="dxa"/>
            <w:tcBorders>
              <w:top w:val="single" w:sz="4" w:space="0" w:color="C0C0C0"/>
              <w:left w:val="single" w:sz="4" w:space="0" w:color="C0C0C0"/>
              <w:bottom w:val="single" w:sz="4" w:space="0" w:color="C0C0C0"/>
              <w:right w:val="single" w:sz="4" w:space="0" w:color="C0C0C0"/>
            </w:tcBorders>
          </w:tcPr>
          <w:p w14:paraId="62B44912" w14:textId="77777777" w:rsidR="0087226B" w:rsidRDefault="0087226B" w:rsidP="00800148">
            <w:pPr>
              <w:spacing w:before="120" w:line="240" w:lineRule="atLeast"/>
              <w:rPr>
                <w:rFonts w:ascii="Arial" w:hAnsi="Arial" w:cs="Arial"/>
                <w:sz w:val="18"/>
                <w:szCs w:val="18"/>
              </w:rPr>
            </w:pPr>
          </w:p>
        </w:tc>
        <w:tc>
          <w:tcPr>
            <w:tcW w:w="1170" w:type="dxa"/>
            <w:tcBorders>
              <w:top w:val="single" w:sz="4" w:space="0" w:color="C0C0C0"/>
              <w:left w:val="single" w:sz="4" w:space="0" w:color="C0C0C0"/>
              <w:bottom w:val="single" w:sz="4" w:space="0" w:color="C0C0C0"/>
              <w:right w:val="single" w:sz="4" w:space="0" w:color="C0C0C0"/>
            </w:tcBorders>
          </w:tcPr>
          <w:p w14:paraId="62B44913" w14:textId="77777777" w:rsidR="0087226B" w:rsidRPr="002B5C9A" w:rsidRDefault="0087226B" w:rsidP="00800148">
            <w:pPr>
              <w:pStyle w:val="ListParagraph"/>
              <w:numPr>
                <w:ilvl w:val="0"/>
                <w:numId w:val="65"/>
              </w:numPr>
              <w:spacing w:before="120" w:after="200" w:line="240" w:lineRule="atLeast"/>
              <w:ind w:left="395"/>
              <w:rPr>
                <w:rFonts w:cs="Arial"/>
                <w:sz w:val="18"/>
                <w:szCs w:val="18"/>
              </w:rPr>
            </w:pPr>
          </w:p>
        </w:tc>
      </w:tr>
      <w:tr w:rsidR="0087226B" w:rsidRPr="007A75DE" w14:paraId="62B44919" w14:textId="77777777" w:rsidTr="0087226B">
        <w:tc>
          <w:tcPr>
            <w:tcW w:w="692" w:type="dxa"/>
            <w:tcBorders>
              <w:top w:val="single" w:sz="4" w:space="0" w:color="C0C0C0"/>
              <w:left w:val="single" w:sz="4" w:space="0" w:color="C0C0C0"/>
              <w:bottom w:val="single" w:sz="4" w:space="0" w:color="C0C0C0"/>
              <w:right w:val="single" w:sz="4" w:space="0" w:color="C0C0C0"/>
            </w:tcBorders>
          </w:tcPr>
          <w:p w14:paraId="62B44915" w14:textId="77777777" w:rsidR="0087226B" w:rsidRDefault="0087226B" w:rsidP="00800148">
            <w:pPr>
              <w:spacing w:before="120" w:line="240" w:lineRule="atLeast"/>
              <w:rPr>
                <w:rFonts w:ascii="Arial" w:hAnsi="Arial" w:cs="Arial"/>
                <w:sz w:val="18"/>
                <w:szCs w:val="18"/>
              </w:rPr>
            </w:pPr>
            <w:r>
              <w:rPr>
                <w:rFonts w:ascii="Arial" w:hAnsi="Arial" w:cs="Arial"/>
                <w:sz w:val="18"/>
                <w:szCs w:val="18"/>
              </w:rPr>
              <w:t>GDT</w:t>
            </w:r>
          </w:p>
        </w:tc>
        <w:tc>
          <w:tcPr>
            <w:tcW w:w="1936" w:type="dxa"/>
            <w:tcBorders>
              <w:top w:val="single" w:sz="4" w:space="0" w:color="C0C0C0"/>
              <w:left w:val="single" w:sz="4" w:space="0" w:color="C0C0C0"/>
              <w:bottom w:val="single" w:sz="4" w:space="0" w:color="C0C0C0"/>
              <w:right w:val="single" w:sz="4" w:space="0" w:color="C0C0C0"/>
            </w:tcBorders>
          </w:tcPr>
          <w:p w14:paraId="62B44916" w14:textId="77777777" w:rsidR="0087226B" w:rsidRDefault="0087226B" w:rsidP="00800148">
            <w:pPr>
              <w:spacing w:before="120" w:line="240" w:lineRule="atLeast"/>
              <w:rPr>
                <w:rFonts w:ascii="Arial" w:hAnsi="Arial" w:cs="Arial"/>
                <w:sz w:val="18"/>
                <w:szCs w:val="18"/>
              </w:rPr>
            </w:pPr>
            <w:r w:rsidRPr="00657D62">
              <w:rPr>
                <w:rFonts w:ascii="Arial" w:hAnsi="Arial" w:cs="Arial"/>
                <w:sz w:val="18"/>
                <w:szCs w:val="18"/>
              </w:rPr>
              <w:t>Guarantee Deposit to Travel Agency”</w:t>
            </w:r>
          </w:p>
        </w:tc>
        <w:tc>
          <w:tcPr>
            <w:tcW w:w="990" w:type="dxa"/>
            <w:tcBorders>
              <w:top w:val="single" w:sz="4" w:space="0" w:color="C0C0C0"/>
              <w:left w:val="single" w:sz="4" w:space="0" w:color="C0C0C0"/>
              <w:bottom w:val="single" w:sz="4" w:space="0" w:color="C0C0C0"/>
              <w:right w:val="single" w:sz="4" w:space="0" w:color="C0C0C0"/>
            </w:tcBorders>
          </w:tcPr>
          <w:p w14:paraId="62B44917" w14:textId="77777777" w:rsidR="0087226B" w:rsidRDefault="0087226B" w:rsidP="00800148">
            <w:pPr>
              <w:spacing w:before="120" w:line="240" w:lineRule="atLeast"/>
              <w:rPr>
                <w:rFonts w:ascii="Arial" w:hAnsi="Arial" w:cs="Arial"/>
                <w:sz w:val="18"/>
                <w:szCs w:val="18"/>
              </w:rPr>
            </w:pPr>
          </w:p>
        </w:tc>
        <w:tc>
          <w:tcPr>
            <w:tcW w:w="1170" w:type="dxa"/>
            <w:tcBorders>
              <w:top w:val="single" w:sz="4" w:space="0" w:color="C0C0C0"/>
              <w:left w:val="single" w:sz="4" w:space="0" w:color="C0C0C0"/>
              <w:bottom w:val="single" w:sz="4" w:space="0" w:color="C0C0C0"/>
              <w:right w:val="single" w:sz="4" w:space="0" w:color="C0C0C0"/>
            </w:tcBorders>
          </w:tcPr>
          <w:p w14:paraId="62B44918" w14:textId="77777777" w:rsidR="0087226B" w:rsidRPr="002B5C9A" w:rsidRDefault="0087226B" w:rsidP="00800148">
            <w:pPr>
              <w:pStyle w:val="ListParagraph"/>
              <w:numPr>
                <w:ilvl w:val="0"/>
                <w:numId w:val="65"/>
              </w:numPr>
              <w:spacing w:before="120" w:after="200" w:line="240" w:lineRule="atLeast"/>
              <w:ind w:left="395"/>
              <w:rPr>
                <w:rFonts w:cs="Arial"/>
                <w:sz w:val="18"/>
                <w:szCs w:val="18"/>
              </w:rPr>
            </w:pPr>
          </w:p>
        </w:tc>
      </w:tr>
      <w:tr w:rsidR="0087226B" w:rsidRPr="007A75DE" w14:paraId="62B4491E" w14:textId="77777777" w:rsidTr="0087226B">
        <w:tc>
          <w:tcPr>
            <w:tcW w:w="692" w:type="dxa"/>
            <w:tcBorders>
              <w:top w:val="single" w:sz="4" w:space="0" w:color="C0C0C0"/>
              <w:left w:val="single" w:sz="4" w:space="0" w:color="C0C0C0"/>
              <w:bottom w:val="single" w:sz="4" w:space="0" w:color="C0C0C0"/>
              <w:right w:val="single" w:sz="4" w:space="0" w:color="C0C0C0"/>
            </w:tcBorders>
          </w:tcPr>
          <w:p w14:paraId="62B4491A" w14:textId="77777777" w:rsidR="0087226B" w:rsidRDefault="0087226B" w:rsidP="00800148">
            <w:pPr>
              <w:spacing w:before="120" w:line="240" w:lineRule="atLeast"/>
              <w:rPr>
                <w:rFonts w:ascii="Arial" w:hAnsi="Arial" w:cs="Arial"/>
                <w:sz w:val="18"/>
                <w:szCs w:val="18"/>
              </w:rPr>
            </w:pPr>
            <w:r>
              <w:rPr>
                <w:rFonts w:ascii="Arial" w:hAnsi="Arial" w:cs="Arial"/>
                <w:sz w:val="18"/>
                <w:szCs w:val="18"/>
              </w:rPr>
              <w:t>GDO</w:t>
            </w:r>
          </w:p>
        </w:tc>
        <w:tc>
          <w:tcPr>
            <w:tcW w:w="1936" w:type="dxa"/>
            <w:tcBorders>
              <w:top w:val="single" w:sz="4" w:space="0" w:color="C0C0C0"/>
              <w:left w:val="single" w:sz="4" w:space="0" w:color="C0C0C0"/>
              <w:bottom w:val="single" w:sz="4" w:space="0" w:color="C0C0C0"/>
              <w:right w:val="single" w:sz="4" w:space="0" w:color="C0C0C0"/>
            </w:tcBorders>
          </w:tcPr>
          <w:p w14:paraId="62B4491B" w14:textId="77777777" w:rsidR="0087226B" w:rsidRDefault="0087226B" w:rsidP="00800148">
            <w:pPr>
              <w:spacing w:before="120" w:line="240" w:lineRule="atLeast"/>
              <w:rPr>
                <w:rFonts w:ascii="Arial" w:hAnsi="Arial" w:cs="Arial"/>
                <w:sz w:val="18"/>
                <w:szCs w:val="18"/>
              </w:rPr>
            </w:pPr>
            <w:r w:rsidRPr="00657D62">
              <w:rPr>
                <w:rFonts w:ascii="Arial" w:hAnsi="Arial" w:cs="Arial"/>
                <w:sz w:val="18"/>
                <w:szCs w:val="18"/>
              </w:rPr>
              <w:t>Guarantee Deposit to Other Accepted Forms</w:t>
            </w:r>
          </w:p>
        </w:tc>
        <w:tc>
          <w:tcPr>
            <w:tcW w:w="990" w:type="dxa"/>
            <w:tcBorders>
              <w:top w:val="single" w:sz="4" w:space="0" w:color="C0C0C0"/>
              <w:left w:val="single" w:sz="4" w:space="0" w:color="C0C0C0"/>
              <w:bottom w:val="single" w:sz="4" w:space="0" w:color="C0C0C0"/>
              <w:right w:val="single" w:sz="4" w:space="0" w:color="C0C0C0"/>
            </w:tcBorders>
          </w:tcPr>
          <w:p w14:paraId="62B4491C" w14:textId="77777777" w:rsidR="0087226B" w:rsidRDefault="0087226B" w:rsidP="00800148">
            <w:pPr>
              <w:spacing w:before="120" w:line="240" w:lineRule="atLeast"/>
              <w:rPr>
                <w:rFonts w:ascii="Arial" w:hAnsi="Arial" w:cs="Arial"/>
                <w:sz w:val="18"/>
                <w:szCs w:val="18"/>
              </w:rPr>
            </w:pPr>
          </w:p>
        </w:tc>
        <w:tc>
          <w:tcPr>
            <w:tcW w:w="1170" w:type="dxa"/>
            <w:tcBorders>
              <w:top w:val="single" w:sz="4" w:space="0" w:color="C0C0C0"/>
              <w:left w:val="single" w:sz="4" w:space="0" w:color="C0C0C0"/>
              <w:bottom w:val="single" w:sz="4" w:space="0" w:color="C0C0C0"/>
              <w:right w:val="single" w:sz="4" w:space="0" w:color="C0C0C0"/>
            </w:tcBorders>
          </w:tcPr>
          <w:p w14:paraId="62B4491D" w14:textId="77777777" w:rsidR="0087226B" w:rsidRPr="002B5C9A" w:rsidRDefault="0087226B" w:rsidP="00800148">
            <w:pPr>
              <w:pStyle w:val="ListParagraph"/>
              <w:numPr>
                <w:ilvl w:val="0"/>
                <w:numId w:val="65"/>
              </w:numPr>
              <w:spacing w:before="120" w:after="200" w:line="240" w:lineRule="atLeast"/>
              <w:ind w:left="395"/>
              <w:rPr>
                <w:rFonts w:cs="Arial"/>
                <w:sz w:val="18"/>
                <w:szCs w:val="18"/>
              </w:rPr>
            </w:pPr>
          </w:p>
        </w:tc>
      </w:tr>
      <w:tr w:rsidR="0087226B" w:rsidRPr="007A75DE" w14:paraId="62B44923" w14:textId="77777777" w:rsidTr="0087226B">
        <w:tc>
          <w:tcPr>
            <w:tcW w:w="692" w:type="dxa"/>
            <w:tcBorders>
              <w:top w:val="single" w:sz="4" w:space="0" w:color="C0C0C0"/>
              <w:left w:val="single" w:sz="4" w:space="0" w:color="C0C0C0"/>
              <w:bottom w:val="single" w:sz="4" w:space="0" w:color="C0C0C0"/>
              <w:right w:val="single" w:sz="4" w:space="0" w:color="C0C0C0"/>
            </w:tcBorders>
          </w:tcPr>
          <w:p w14:paraId="62B4491F" w14:textId="77777777" w:rsidR="0087226B" w:rsidRDefault="0087226B" w:rsidP="00800148">
            <w:pPr>
              <w:spacing w:before="120" w:line="240" w:lineRule="atLeast"/>
              <w:rPr>
                <w:rFonts w:ascii="Arial" w:hAnsi="Arial" w:cs="Arial"/>
                <w:sz w:val="18"/>
                <w:szCs w:val="18"/>
              </w:rPr>
            </w:pPr>
            <w:r>
              <w:rPr>
                <w:rFonts w:ascii="Arial" w:hAnsi="Arial" w:cs="Arial"/>
                <w:sz w:val="18"/>
                <w:szCs w:val="18"/>
              </w:rPr>
              <w:t>GDP</w:t>
            </w:r>
          </w:p>
        </w:tc>
        <w:tc>
          <w:tcPr>
            <w:tcW w:w="1936" w:type="dxa"/>
            <w:tcBorders>
              <w:top w:val="single" w:sz="4" w:space="0" w:color="C0C0C0"/>
              <w:left w:val="single" w:sz="4" w:space="0" w:color="C0C0C0"/>
              <w:bottom w:val="single" w:sz="4" w:space="0" w:color="C0C0C0"/>
              <w:right w:val="single" w:sz="4" w:space="0" w:color="C0C0C0"/>
            </w:tcBorders>
          </w:tcPr>
          <w:p w14:paraId="62B44920" w14:textId="77777777" w:rsidR="0087226B" w:rsidRDefault="0087226B" w:rsidP="00800148">
            <w:pPr>
              <w:spacing w:before="120" w:line="240" w:lineRule="atLeast"/>
              <w:rPr>
                <w:rFonts w:ascii="Arial" w:hAnsi="Arial" w:cs="Arial"/>
                <w:sz w:val="18"/>
                <w:szCs w:val="18"/>
              </w:rPr>
            </w:pPr>
            <w:r w:rsidRPr="00657D62">
              <w:rPr>
                <w:rFonts w:ascii="Arial" w:hAnsi="Arial" w:cs="Arial"/>
                <w:sz w:val="18"/>
                <w:szCs w:val="18"/>
              </w:rPr>
              <w:t>Guarantee to Guarantee Deposit</w:t>
            </w:r>
          </w:p>
        </w:tc>
        <w:tc>
          <w:tcPr>
            <w:tcW w:w="990" w:type="dxa"/>
            <w:tcBorders>
              <w:top w:val="single" w:sz="4" w:space="0" w:color="C0C0C0"/>
              <w:left w:val="single" w:sz="4" w:space="0" w:color="C0C0C0"/>
              <w:bottom w:val="single" w:sz="4" w:space="0" w:color="C0C0C0"/>
              <w:right w:val="single" w:sz="4" w:space="0" w:color="C0C0C0"/>
            </w:tcBorders>
          </w:tcPr>
          <w:p w14:paraId="62B44921" w14:textId="77777777" w:rsidR="0087226B" w:rsidRDefault="0087226B" w:rsidP="00800148">
            <w:pPr>
              <w:spacing w:before="120" w:line="240" w:lineRule="atLeast"/>
              <w:rPr>
                <w:rFonts w:ascii="Arial" w:hAnsi="Arial" w:cs="Arial"/>
                <w:sz w:val="18"/>
                <w:szCs w:val="18"/>
              </w:rPr>
            </w:pPr>
          </w:p>
        </w:tc>
        <w:tc>
          <w:tcPr>
            <w:tcW w:w="1170" w:type="dxa"/>
            <w:tcBorders>
              <w:top w:val="single" w:sz="4" w:space="0" w:color="C0C0C0"/>
              <w:left w:val="single" w:sz="4" w:space="0" w:color="C0C0C0"/>
              <w:bottom w:val="single" w:sz="4" w:space="0" w:color="C0C0C0"/>
              <w:right w:val="single" w:sz="4" w:space="0" w:color="C0C0C0"/>
            </w:tcBorders>
          </w:tcPr>
          <w:p w14:paraId="62B44922" w14:textId="77777777" w:rsidR="0087226B" w:rsidRPr="002B5C9A" w:rsidRDefault="0087226B" w:rsidP="00800148">
            <w:pPr>
              <w:pStyle w:val="ListParagraph"/>
              <w:numPr>
                <w:ilvl w:val="0"/>
                <w:numId w:val="65"/>
              </w:numPr>
              <w:spacing w:before="120" w:after="200" w:line="240" w:lineRule="atLeast"/>
              <w:ind w:left="395"/>
              <w:rPr>
                <w:rFonts w:cs="Arial"/>
                <w:sz w:val="18"/>
                <w:szCs w:val="18"/>
              </w:rPr>
            </w:pPr>
          </w:p>
        </w:tc>
      </w:tr>
    </w:tbl>
    <w:p w14:paraId="62B44924" w14:textId="77777777" w:rsidR="00AD0C3C" w:rsidRPr="00F24907" w:rsidRDefault="00AD0C3C" w:rsidP="00BC57CE">
      <w:pPr>
        <w:pStyle w:val="StyleHeading316ptItalicCustomColorRGB1134101Befo"/>
        <w:pageBreakBefore/>
      </w:pPr>
      <w:bookmarkStart w:id="46" w:name="_Toc351021392"/>
      <w:r w:rsidRPr="00F24907">
        <w:t xml:space="preserve">Figure </w:t>
      </w:r>
      <w:r>
        <w:t xml:space="preserve">11: </w:t>
      </w:r>
      <w:r w:rsidRPr="00F24907">
        <w:t xml:space="preserve"> </w:t>
      </w:r>
      <w:r>
        <w:t>Status Codes</w:t>
      </w:r>
      <w:bookmarkEnd w:id="46"/>
    </w:p>
    <w:tbl>
      <w:tblPr>
        <w:tblW w:w="0" w:type="auto"/>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1027"/>
        <w:gridCol w:w="3671"/>
        <w:gridCol w:w="900"/>
        <w:gridCol w:w="630"/>
      </w:tblGrid>
      <w:tr w:rsidR="00AD0C3C" w:rsidRPr="00354B77" w14:paraId="62B44926" w14:textId="77777777" w:rsidTr="0093623D">
        <w:tc>
          <w:tcPr>
            <w:tcW w:w="6228" w:type="dxa"/>
            <w:gridSpan w:val="4"/>
            <w:tcBorders>
              <w:top w:val="single" w:sz="4" w:space="0" w:color="C0C0C0"/>
              <w:left w:val="single" w:sz="4" w:space="0" w:color="C0C0C0"/>
              <w:bottom w:val="single" w:sz="4" w:space="0" w:color="C0C0C0"/>
              <w:right w:val="single" w:sz="4" w:space="0" w:color="C0C0C0"/>
            </w:tcBorders>
            <w:shd w:val="pct5" w:color="auto" w:fill="auto"/>
          </w:tcPr>
          <w:p w14:paraId="62B44925" w14:textId="77777777" w:rsidR="00AD0C3C" w:rsidRPr="00354B77" w:rsidRDefault="00AD0C3C" w:rsidP="00220F66">
            <w:pPr>
              <w:pStyle w:val="TableHeading"/>
            </w:pPr>
            <w:r>
              <w:t>Status Codes</w:t>
            </w:r>
          </w:p>
        </w:tc>
      </w:tr>
      <w:tr w:rsidR="00AD0C3C" w:rsidRPr="00354B77" w14:paraId="62B4492B" w14:textId="77777777" w:rsidTr="0093623D">
        <w:tc>
          <w:tcPr>
            <w:tcW w:w="1027" w:type="dxa"/>
            <w:tcBorders>
              <w:top w:val="single" w:sz="4" w:space="0" w:color="C0C0C0"/>
              <w:left w:val="single" w:sz="4" w:space="0" w:color="C0C0C0"/>
              <w:bottom w:val="single" w:sz="4" w:space="0" w:color="C0C0C0"/>
              <w:right w:val="single" w:sz="4" w:space="0" w:color="C0C0C0"/>
            </w:tcBorders>
            <w:shd w:val="pct12" w:color="auto" w:fill="auto"/>
          </w:tcPr>
          <w:p w14:paraId="62B44927" w14:textId="77777777" w:rsidR="00AD0C3C" w:rsidRPr="00354B77" w:rsidRDefault="00AD0C3C" w:rsidP="00220F66">
            <w:pPr>
              <w:pStyle w:val="TableHeading"/>
              <w:rPr>
                <w:szCs w:val="16"/>
              </w:rPr>
            </w:pPr>
            <w:r>
              <w:rPr>
                <w:szCs w:val="16"/>
              </w:rPr>
              <w:t>XML</w:t>
            </w:r>
          </w:p>
        </w:tc>
        <w:tc>
          <w:tcPr>
            <w:tcW w:w="3671" w:type="dxa"/>
            <w:tcBorders>
              <w:top w:val="single" w:sz="4" w:space="0" w:color="C0C0C0"/>
              <w:left w:val="single" w:sz="4" w:space="0" w:color="C0C0C0"/>
              <w:bottom w:val="single" w:sz="4" w:space="0" w:color="C0C0C0"/>
              <w:right w:val="single" w:sz="4" w:space="0" w:color="C0C0C0"/>
            </w:tcBorders>
            <w:shd w:val="pct12" w:color="auto" w:fill="auto"/>
          </w:tcPr>
          <w:p w14:paraId="62B44928" w14:textId="77777777" w:rsidR="00AD0C3C" w:rsidRPr="00354B77" w:rsidRDefault="00AD0C3C" w:rsidP="00220F66">
            <w:pPr>
              <w:pStyle w:val="TableHeading"/>
              <w:rPr>
                <w:szCs w:val="16"/>
              </w:rPr>
            </w:pPr>
            <w:r w:rsidRPr="00354B77">
              <w:rPr>
                <w:szCs w:val="16"/>
              </w:rPr>
              <w:t>Description</w:t>
            </w:r>
          </w:p>
        </w:tc>
        <w:tc>
          <w:tcPr>
            <w:tcW w:w="900" w:type="dxa"/>
            <w:tcBorders>
              <w:top w:val="single" w:sz="4" w:space="0" w:color="C0C0C0"/>
              <w:left w:val="single" w:sz="4" w:space="0" w:color="C0C0C0"/>
              <w:bottom w:val="single" w:sz="4" w:space="0" w:color="C0C0C0"/>
              <w:right w:val="single" w:sz="4" w:space="0" w:color="C0C0C0"/>
            </w:tcBorders>
            <w:shd w:val="pct12" w:color="auto" w:fill="auto"/>
          </w:tcPr>
          <w:p w14:paraId="62B44929" w14:textId="77777777" w:rsidR="00AD0C3C" w:rsidRPr="00354B77" w:rsidRDefault="00AD0C3C" w:rsidP="00220F66">
            <w:pPr>
              <w:pStyle w:val="TableHeading"/>
              <w:rPr>
                <w:szCs w:val="16"/>
              </w:rPr>
            </w:pPr>
            <w:r w:rsidRPr="00354B77">
              <w:rPr>
                <w:szCs w:val="16"/>
              </w:rPr>
              <w:t>GI</w:t>
            </w:r>
          </w:p>
        </w:tc>
        <w:tc>
          <w:tcPr>
            <w:tcW w:w="630" w:type="dxa"/>
            <w:tcBorders>
              <w:top w:val="single" w:sz="4" w:space="0" w:color="C0C0C0"/>
              <w:left w:val="single" w:sz="4" w:space="0" w:color="C0C0C0"/>
              <w:bottom w:val="single" w:sz="4" w:space="0" w:color="C0C0C0"/>
              <w:right w:val="single" w:sz="4" w:space="0" w:color="C0C0C0"/>
            </w:tcBorders>
            <w:shd w:val="pct12" w:color="auto" w:fill="auto"/>
          </w:tcPr>
          <w:p w14:paraId="62B4492A" w14:textId="77777777" w:rsidR="00AD0C3C" w:rsidRPr="00354B77" w:rsidRDefault="00AD0C3C" w:rsidP="00220F66">
            <w:pPr>
              <w:pStyle w:val="TableHeading"/>
              <w:rPr>
                <w:szCs w:val="16"/>
              </w:rPr>
            </w:pPr>
            <w:r>
              <w:rPr>
                <w:szCs w:val="16"/>
              </w:rPr>
              <w:t>1P</w:t>
            </w:r>
          </w:p>
        </w:tc>
      </w:tr>
      <w:tr w:rsidR="00D53379" w:rsidRPr="00800148" w14:paraId="62B44930"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2C" w14:textId="77777777" w:rsidR="00D53379" w:rsidRPr="00800148" w:rsidRDefault="00D53379" w:rsidP="00800148">
            <w:pPr>
              <w:spacing w:before="120" w:line="240" w:lineRule="atLeast"/>
              <w:rPr>
                <w:rFonts w:ascii="Arial" w:hAnsi="Arial" w:cs="Arial"/>
                <w:sz w:val="18"/>
                <w:szCs w:val="18"/>
              </w:rPr>
            </w:pPr>
            <w:r w:rsidRPr="00800148">
              <w:rPr>
                <w:rFonts w:ascii="Arial" w:hAnsi="Arial" w:cs="Arial"/>
                <w:sz w:val="18"/>
                <w:szCs w:val="18"/>
              </w:rPr>
              <w:t>SS</w:t>
            </w:r>
          </w:p>
        </w:tc>
        <w:tc>
          <w:tcPr>
            <w:tcW w:w="3671" w:type="dxa"/>
            <w:tcBorders>
              <w:top w:val="single" w:sz="4" w:space="0" w:color="C0C0C0"/>
              <w:left w:val="single" w:sz="4" w:space="0" w:color="C0C0C0"/>
              <w:bottom w:val="single" w:sz="4" w:space="0" w:color="C0C0C0"/>
              <w:right w:val="single" w:sz="4" w:space="0" w:color="C0C0C0"/>
            </w:tcBorders>
          </w:tcPr>
          <w:p w14:paraId="62B4492D"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Sell</w:t>
            </w:r>
          </w:p>
        </w:tc>
        <w:tc>
          <w:tcPr>
            <w:tcW w:w="900" w:type="dxa"/>
            <w:tcBorders>
              <w:top w:val="single" w:sz="4" w:space="0" w:color="C0C0C0"/>
              <w:left w:val="single" w:sz="4" w:space="0" w:color="C0C0C0"/>
              <w:bottom w:val="single" w:sz="4" w:space="0" w:color="C0C0C0"/>
              <w:right w:val="single" w:sz="4" w:space="0" w:color="C0C0C0"/>
            </w:tcBorders>
          </w:tcPr>
          <w:p w14:paraId="62B4492E"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SS</w:t>
            </w:r>
          </w:p>
        </w:tc>
        <w:tc>
          <w:tcPr>
            <w:tcW w:w="630" w:type="dxa"/>
            <w:tcBorders>
              <w:top w:val="single" w:sz="4" w:space="0" w:color="C0C0C0"/>
              <w:left w:val="single" w:sz="4" w:space="0" w:color="C0C0C0"/>
              <w:bottom w:val="single" w:sz="4" w:space="0" w:color="C0C0C0"/>
              <w:right w:val="single" w:sz="4" w:space="0" w:color="C0C0C0"/>
            </w:tcBorders>
          </w:tcPr>
          <w:p w14:paraId="62B4492F"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SS</w:t>
            </w:r>
          </w:p>
        </w:tc>
      </w:tr>
      <w:tr w:rsidR="00D53379" w:rsidRPr="00800148" w14:paraId="62B44935"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31" w14:textId="77777777" w:rsidR="00D53379" w:rsidRPr="00800148" w:rsidRDefault="00D53379" w:rsidP="00800148">
            <w:pPr>
              <w:spacing w:before="120" w:line="240" w:lineRule="atLeast"/>
              <w:rPr>
                <w:rFonts w:ascii="Arial" w:hAnsi="Arial" w:cs="Arial"/>
                <w:sz w:val="18"/>
                <w:szCs w:val="18"/>
              </w:rPr>
            </w:pPr>
            <w:r w:rsidRPr="00800148">
              <w:rPr>
                <w:rFonts w:ascii="Arial" w:hAnsi="Arial" w:cs="Arial"/>
                <w:sz w:val="18"/>
                <w:szCs w:val="18"/>
              </w:rPr>
              <w:t>SS</w:t>
            </w:r>
          </w:p>
        </w:tc>
        <w:tc>
          <w:tcPr>
            <w:tcW w:w="3671" w:type="dxa"/>
            <w:tcBorders>
              <w:top w:val="single" w:sz="4" w:space="0" w:color="C0C0C0"/>
              <w:left w:val="single" w:sz="4" w:space="0" w:color="C0C0C0"/>
              <w:bottom w:val="single" w:sz="4" w:space="0" w:color="C0C0C0"/>
              <w:right w:val="single" w:sz="4" w:space="0" w:color="C0C0C0"/>
            </w:tcBorders>
          </w:tcPr>
          <w:p w14:paraId="62B44932"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If not holding, sell</w:t>
            </w:r>
          </w:p>
        </w:tc>
        <w:tc>
          <w:tcPr>
            <w:tcW w:w="900" w:type="dxa"/>
            <w:tcBorders>
              <w:top w:val="single" w:sz="4" w:space="0" w:color="C0C0C0"/>
              <w:left w:val="single" w:sz="4" w:space="0" w:color="C0C0C0"/>
              <w:bottom w:val="single" w:sz="4" w:space="0" w:color="C0C0C0"/>
              <w:right w:val="single" w:sz="4" w:space="0" w:color="C0C0C0"/>
            </w:tcBorders>
          </w:tcPr>
          <w:p w14:paraId="62B44933"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IS</w:t>
            </w:r>
          </w:p>
        </w:tc>
        <w:tc>
          <w:tcPr>
            <w:tcW w:w="630" w:type="dxa"/>
            <w:tcBorders>
              <w:top w:val="single" w:sz="4" w:space="0" w:color="C0C0C0"/>
              <w:left w:val="single" w:sz="4" w:space="0" w:color="C0C0C0"/>
              <w:bottom w:val="single" w:sz="4" w:space="0" w:color="C0C0C0"/>
              <w:right w:val="single" w:sz="4" w:space="0" w:color="C0C0C0"/>
            </w:tcBorders>
          </w:tcPr>
          <w:p w14:paraId="62B44934"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IS</w:t>
            </w:r>
          </w:p>
        </w:tc>
      </w:tr>
      <w:tr w:rsidR="00D53379" w:rsidRPr="00800148" w14:paraId="62B4493A"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36" w14:textId="77777777" w:rsidR="00D53379" w:rsidRPr="00800148" w:rsidRDefault="00D53379" w:rsidP="00800148">
            <w:pPr>
              <w:spacing w:before="120" w:line="240" w:lineRule="atLeast"/>
              <w:rPr>
                <w:rFonts w:ascii="Arial" w:hAnsi="Arial" w:cs="Arial"/>
                <w:sz w:val="18"/>
                <w:szCs w:val="18"/>
              </w:rPr>
            </w:pPr>
            <w:r w:rsidRPr="00800148">
              <w:rPr>
                <w:rFonts w:ascii="Arial" w:hAnsi="Arial" w:cs="Arial"/>
                <w:sz w:val="18"/>
                <w:szCs w:val="18"/>
              </w:rPr>
              <w:t>SS</w:t>
            </w:r>
          </w:p>
        </w:tc>
        <w:tc>
          <w:tcPr>
            <w:tcW w:w="3671" w:type="dxa"/>
            <w:tcBorders>
              <w:top w:val="single" w:sz="4" w:space="0" w:color="C0C0C0"/>
              <w:left w:val="single" w:sz="4" w:space="0" w:color="C0C0C0"/>
              <w:bottom w:val="single" w:sz="4" w:space="0" w:color="C0C0C0"/>
              <w:right w:val="single" w:sz="4" w:space="0" w:color="C0C0C0"/>
            </w:tcBorders>
          </w:tcPr>
          <w:p w14:paraId="62B44937"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Need/Request</w:t>
            </w:r>
          </w:p>
        </w:tc>
        <w:tc>
          <w:tcPr>
            <w:tcW w:w="900" w:type="dxa"/>
            <w:tcBorders>
              <w:top w:val="single" w:sz="4" w:space="0" w:color="C0C0C0"/>
              <w:left w:val="single" w:sz="4" w:space="0" w:color="C0C0C0"/>
              <w:bottom w:val="single" w:sz="4" w:space="0" w:color="C0C0C0"/>
              <w:right w:val="single" w:sz="4" w:space="0" w:color="C0C0C0"/>
            </w:tcBorders>
          </w:tcPr>
          <w:p w14:paraId="62B44938"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NN</w:t>
            </w:r>
          </w:p>
        </w:tc>
        <w:tc>
          <w:tcPr>
            <w:tcW w:w="630" w:type="dxa"/>
            <w:tcBorders>
              <w:top w:val="single" w:sz="4" w:space="0" w:color="C0C0C0"/>
              <w:left w:val="single" w:sz="4" w:space="0" w:color="C0C0C0"/>
              <w:bottom w:val="single" w:sz="4" w:space="0" w:color="C0C0C0"/>
              <w:right w:val="single" w:sz="4" w:space="0" w:color="C0C0C0"/>
            </w:tcBorders>
          </w:tcPr>
          <w:p w14:paraId="62B44939"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NN</w:t>
            </w:r>
          </w:p>
        </w:tc>
      </w:tr>
      <w:tr w:rsidR="00D53379" w:rsidRPr="00800148" w14:paraId="62B4493F"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3B" w14:textId="77777777" w:rsidR="00D53379" w:rsidRPr="00800148" w:rsidRDefault="00D53379" w:rsidP="00800148">
            <w:pPr>
              <w:spacing w:before="120" w:line="240" w:lineRule="atLeast"/>
              <w:rPr>
                <w:rFonts w:ascii="Arial" w:hAnsi="Arial" w:cs="Arial"/>
                <w:sz w:val="18"/>
                <w:szCs w:val="18"/>
              </w:rPr>
            </w:pPr>
            <w:r w:rsidRPr="00800148">
              <w:rPr>
                <w:rFonts w:ascii="Arial" w:hAnsi="Arial" w:cs="Arial"/>
                <w:sz w:val="18"/>
                <w:szCs w:val="18"/>
              </w:rPr>
              <w:t>SS</w:t>
            </w:r>
          </w:p>
        </w:tc>
        <w:tc>
          <w:tcPr>
            <w:tcW w:w="3671" w:type="dxa"/>
            <w:tcBorders>
              <w:top w:val="single" w:sz="4" w:space="0" w:color="C0C0C0"/>
              <w:left w:val="single" w:sz="4" w:space="0" w:color="C0C0C0"/>
              <w:bottom w:val="single" w:sz="4" w:space="0" w:color="C0C0C0"/>
              <w:right w:val="single" w:sz="4" w:space="0" w:color="C0C0C0"/>
            </w:tcBorders>
          </w:tcPr>
          <w:p w14:paraId="62B4493C"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If not holding, need</w:t>
            </w:r>
          </w:p>
        </w:tc>
        <w:tc>
          <w:tcPr>
            <w:tcW w:w="900" w:type="dxa"/>
            <w:tcBorders>
              <w:top w:val="single" w:sz="4" w:space="0" w:color="C0C0C0"/>
              <w:left w:val="single" w:sz="4" w:space="0" w:color="C0C0C0"/>
              <w:bottom w:val="single" w:sz="4" w:space="0" w:color="C0C0C0"/>
              <w:right w:val="single" w:sz="4" w:space="0" w:color="C0C0C0"/>
            </w:tcBorders>
          </w:tcPr>
          <w:p w14:paraId="62B4493D"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IN</w:t>
            </w:r>
          </w:p>
        </w:tc>
        <w:tc>
          <w:tcPr>
            <w:tcW w:w="630" w:type="dxa"/>
            <w:tcBorders>
              <w:top w:val="single" w:sz="4" w:space="0" w:color="C0C0C0"/>
              <w:left w:val="single" w:sz="4" w:space="0" w:color="C0C0C0"/>
              <w:bottom w:val="single" w:sz="4" w:space="0" w:color="C0C0C0"/>
              <w:right w:val="single" w:sz="4" w:space="0" w:color="C0C0C0"/>
            </w:tcBorders>
          </w:tcPr>
          <w:p w14:paraId="62B4493E"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IN</w:t>
            </w:r>
          </w:p>
        </w:tc>
      </w:tr>
      <w:tr w:rsidR="00D53379" w:rsidRPr="00800148" w14:paraId="62B44944"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40" w14:textId="77777777" w:rsidR="00D53379" w:rsidRPr="00800148" w:rsidRDefault="00D53379" w:rsidP="00800148">
            <w:pPr>
              <w:spacing w:before="120" w:line="240" w:lineRule="atLeast"/>
              <w:rPr>
                <w:rFonts w:ascii="Arial" w:hAnsi="Arial" w:cs="Arial"/>
                <w:sz w:val="18"/>
                <w:szCs w:val="18"/>
              </w:rPr>
            </w:pPr>
            <w:r w:rsidRPr="00800148">
              <w:rPr>
                <w:rFonts w:ascii="Arial" w:hAnsi="Arial" w:cs="Arial"/>
                <w:sz w:val="18"/>
                <w:szCs w:val="18"/>
              </w:rPr>
              <w:t>PX</w:t>
            </w:r>
          </w:p>
        </w:tc>
        <w:tc>
          <w:tcPr>
            <w:tcW w:w="3671" w:type="dxa"/>
            <w:tcBorders>
              <w:top w:val="single" w:sz="4" w:space="0" w:color="C0C0C0"/>
              <w:left w:val="single" w:sz="4" w:space="0" w:color="C0C0C0"/>
              <w:bottom w:val="single" w:sz="4" w:space="0" w:color="C0C0C0"/>
              <w:right w:val="single" w:sz="4" w:space="0" w:color="C0C0C0"/>
            </w:tcBorders>
          </w:tcPr>
          <w:p w14:paraId="62B44941"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Cancel</w:t>
            </w:r>
          </w:p>
        </w:tc>
        <w:tc>
          <w:tcPr>
            <w:tcW w:w="900" w:type="dxa"/>
            <w:tcBorders>
              <w:top w:val="single" w:sz="4" w:space="0" w:color="C0C0C0"/>
              <w:left w:val="single" w:sz="4" w:space="0" w:color="C0C0C0"/>
              <w:bottom w:val="single" w:sz="4" w:space="0" w:color="C0C0C0"/>
              <w:right w:val="single" w:sz="4" w:space="0" w:color="C0C0C0"/>
            </w:tcBorders>
          </w:tcPr>
          <w:p w14:paraId="62B44942"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XX</w:t>
            </w:r>
          </w:p>
        </w:tc>
        <w:tc>
          <w:tcPr>
            <w:tcW w:w="630" w:type="dxa"/>
            <w:tcBorders>
              <w:top w:val="single" w:sz="4" w:space="0" w:color="C0C0C0"/>
              <w:left w:val="single" w:sz="4" w:space="0" w:color="C0C0C0"/>
              <w:bottom w:val="single" w:sz="4" w:space="0" w:color="C0C0C0"/>
              <w:right w:val="single" w:sz="4" w:space="0" w:color="C0C0C0"/>
            </w:tcBorders>
          </w:tcPr>
          <w:p w14:paraId="62B44943"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XX</w:t>
            </w:r>
          </w:p>
        </w:tc>
      </w:tr>
      <w:tr w:rsidR="00D53379" w:rsidRPr="00800148" w14:paraId="62B44949"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45" w14:textId="77777777" w:rsidR="00D53379" w:rsidRPr="00800148" w:rsidRDefault="00D53379" w:rsidP="00800148">
            <w:pPr>
              <w:spacing w:before="120" w:line="240" w:lineRule="atLeast"/>
              <w:rPr>
                <w:rFonts w:ascii="Arial" w:hAnsi="Arial" w:cs="Arial"/>
                <w:sz w:val="18"/>
                <w:szCs w:val="18"/>
              </w:rPr>
            </w:pPr>
            <w:r w:rsidRPr="00800148">
              <w:rPr>
                <w:rFonts w:ascii="Arial" w:hAnsi="Arial" w:cs="Arial"/>
                <w:sz w:val="18"/>
                <w:szCs w:val="18"/>
              </w:rPr>
              <w:t>PX</w:t>
            </w:r>
          </w:p>
        </w:tc>
        <w:tc>
          <w:tcPr>
            <w:tcW w:w="3671" w:type="dxa"/>
            <w:tcBorders>
              <w:top w:val="single" w:sz="4" w:space="0" w:color="C0C0C0"/>
              <w:left w:val="single" w:sz="4" w:space="0" w:color="C0C0C0"/>
              <w:bottom w:val="single" w:sz="4" w:space="0" w:color="C0C0C0"/>
              <w:right w:val="single" w:sz="4" w:space="0" w:color="C0C0C0"/>
            </w:tcBorders>
          </w:tcPr>
          <w:p w14:paraId="62B44946"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If holding, cancel</w:t>
            </w:r>
          </w:p>
        </w:tc>
        <w:tc>
          <w:tcPr>
            <w:tcW w:w="900" w:type="dxa"/>
            <w:tcBorders>
              <w:top w:val="single" w:sz="4" w:space="0" w:color="C0C0C0"/>
              <w:left w:val="single" w:sz="4" w:space="0" w:color="C0C0C0"/>
              <w:bottom w:val="single" w:sz="4" w:space="0" w:color="C0C0C0"/>
              <w:right w:val="single" w:sz="4" w:space="0" w:color="C0C0C0"/>
            </w:tcBorders>
          </w:tcPr>
          <w:p w14:paraId="62B44947"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IX/PX</w:t>
            </w:r>
          </w:p>
        </w:tc>
        <w:tc>
          <w:tcPr>
            <w:tcW w:w="630" w:type="dxa"/>
            <w:tcBorders>
              <w:top w:val="single" w:sz="4" w:space="0" w:color="C0C0C0"/>
              <w:left w:val="single" w:sz="4" w:space="0" w:color="C0C0C0"/>
              <w:bottom w:val="single" w:sz="4" w:space="0" w:color="C0C0C0"/>
              <w:right w:val="single" w:sz="4" w:space="0" w:color="C0C0C0"/>
            </w:tcBorders>
          </w:tcPr>
          <w:p w14:paraId="62B44948"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IX</w:t>
            </w:r>
          </w:p>
        </w:tc>
      </w:tr>
      <w:tr w:rsidR="005B485D" w:rsidRPr="00800148" w14:paraId="62B4494E" w14:textId="77777777" w:rsidTr="008D66AC">
        <w:trPr>
          <w:trHeight w:val="240"/>
        </w:trPr>
        <w:tc>
          <w:tcPr>
            <w:tcW w:w="1027" w:type="dxa"/>
            <w:tcBorders>
              <w:top w:val="single" w:sz="4" w:space="0" w:color="C0C0C0"/>
              <w:left w:val="single" w:sz="4" w:space="0" w:color="C0C0C0"/>
              <w:right w:val="single" w:sz="4" w:space="0" w:color="C0C0C0"/>
            </w:tcBorders>
          </w:tcPr>
          <w:p w14:paraId="62B4494A" w14:textId="77777777" w:rsidR="005B485D" w:rsidRPr="00800148" w:rsidRDefault="005B485D" w:rsidP="00800148">
            <w:pPr>
              <w:spacing w:before="120" w:line="240" w:lineRule="atLeast"/>
              <w:rPr>
                <w:rFonts w:ascii="Arial" w:hAnsi="Arial" w:cs="Arial"/>
                <w:sz w:val="18"/>
                <w:szCs w:val="18"/>
              </w:rPr>
            </w:pPr>
            <w:r w:rsidRPr="00800148">
              <w:rPr>
                <w:rFonts w:ascii="Arial" w:hAnsi="Arial" w:cs="Arial"/>
                <w:sz w:val="18"/>
                <w:szCs w:val="18"/>
              </w:rPr>
              <w:t>SS</w:t>
            </w:r>
          </w:p>
        </w:tc>
        <w:tc>
          <w:tcPr>
            <w:tcW w:w="3671" w:type="dxa"/>
            <w:tcBorders>
              <w:top w:val="single" w:sz="4" w:space="0" w:color="C0C0C0"/>
              <w:left w:val="single" w:sz="4" w:space="0" w:color="C0C0C0"/>
              <w:right w:val="single" w:sz="4" w:space="0" w:color="C0C0C0"/>
            </w:tcBorders>
          </w:tcPr>
          <w:p w14:paraId="62B4494B" w14:textId="77777777" w:rsidR="005B485D" w:rsidRPr="005B485D" w:rsidRDefault="005B485D" w:rsidP="00800148">
            <w:pPr>
              <w:spacing w:before="120" w:line="240" w:lineRule="atLeast"/>
              <w:rPr>
                <w:rFonts w:ascii="Arial" w:hAnsi="Arial" w:cs="Arial"/>
                <w:sz w:val="18"/>
                <w:szCs w:val="18"/>
              </w:rPr>
            </w:pPr>
            <w:r w:rsidRPr="005B485D">
              <w:rPr>
                <w:rFonts w:ascii="Arial" w:hAnsi="Arial" w:cs="Arial"/>
                <w:sz w:val="18"/>
                <w:szCs w:val="18"/>
              </w:rPr>
              <w:t>Holds Confirmed – without confo number</w:t>
            </w:r>
          </w:p>
        </w:tc>
        <w:tc>
          <w:tcPr>
            <w:tcW w:w="900" w:type="dxa"/>
            <w:vMerge w:val="restart"/>
            <w:tcBorders>
              <w:top w:val="single" w:sz="4" w:space="0" w:color="C0C0C0"/>
              <w:left w:val="single" w:sz="4" w:space="0" w:color="C0C0C0"/>
              <w:right w:val="single" w:sz="4" w:space="0" w:color="C0C0C0"/>
            </w:tcBorders>
          </w:tcPr>
          <w:p w14:paraId="62B4494C" w14:textId="77777777" w:rsidR="005B485D" w:rsidRPr="005B485D" w:rsidRDefault="005B485D" w:rsidP="00800148">
            <w:pPr>
              <w:spacing w:before="120" w:line="240" w:lineRule="atLeast"/>
              <w:rPr>
                <w:rFonts w:ascii="Arial" w:hAnsi="Arial" w:cs="Arial"/>
                <w:sz w:val="18"/>
                <w:szCs w:val="18"/>
              </w:rPr>
            </w:pPr>
            <w:r w:rsidRPr="005B485D">
              <w:rPr>
                <w:rFonts w:ascii="Arial" w:hAnsi="Arial" w:cs="Arial"/>
                <w:sz w:val="18"/>
                <w:szCs w:val="18"/>
              </w:rPr>
              <w:t>HK</w:t>
            </w:r>
          </w:p>
        </w:tc>
        <w:tc>
          <w:tcPr>
            <w:tcW w:w="630" w:type="dxa"/>
            <w:vMerge w:val="restart"/>
            <w:tcBorders>
              <w:top w:val="single" w:sz="4" w:space="0" w:color="C0C0C0"/>
              <w:left w:val="single" w:sz="4" w:space="0" w:color="C0C0C0"/>
              <w:right w:val="single" w:sz="4" w:space="0" w:color="C0C0C0"/>
            </w:tcBorders>
          </w:tcPr>
          <w:p w14:paraId="62B4494D" w14:textId="77777777" w:rsidR="005B485D" w:rsidRPr="005B485D" w:rsidRDefault="005B485D" w:rsidP="00800148">
            <w:pPr>
              <w:spacing w:before="120" w:line="240" w:lineRule="atLeast"/>
              <w:rPr>
                <w:rFonts w:ascii="Arial" w:hAnsi="Arial" w:cs="Arial"/>
                <w:sz w:val="18"/>
                <w:szCs w:val="18"/>
              </w:rPr>
            </w:pPr>
            <w:r w:rsidRPr="005B485D">
              <w:rPr>
                <w:rFonts w:ascii="Arial" w:hAnsi="Arial" w:cs="Arial"/>
                <w:sz w:val="18"/>
                <w:szCs w:val="18"/>
              </w:rPr>
              <w:t>HK</w:t>
            </w:r>
          </w:p>
        </w:tc>
      </w:tr>
      <w:tr w:rsidR="005B485D" w:rsidRPr="00800148" w14:paraId="62B44953" w14:textId="77777777" w:rsidTr="008D66AC">
        <w:trPr>
          <w:trHeight w:val="240"/>
        </w:trPr>
        <w:tc>
          <w:tcPr>
            <w:tcW w:w="1027" w:type="dxa"/>
            <w:tcBorders>
              <w:left w:val="single" w:sz="4" w:space="0" w:color="C0C0C0"/>
              <w:bottom w:val="single" w:sz="4" w:space="0" w:color="C0C0C0"/>
              <w:right w:val="single" w:sz="4" w:space="0" w:color="C0C0C0"/>
            </w:tcBorders>
          </w:tcPr>
          <w:p w14:paraId="62B4494F" w14:textId="77777777" w:rsidR="005B485D" w:rsidRPr="00800148" w:rsidRDefault="005B485D" w:rsidP="00800148">
            <w:pPr>
              <w:spacing w:before="120" w:line="240" w:lineRule="atLeast"/>
              <w:rPr>
                <w:rFonts w:ascii="Arial" w:hAnsi="Arial" w:cs="Arial"/>
                <w:sz w:val="18"/>
                <w:szCs w:val="18"/>
              </w:rPr>
            </w:pPr>
            <w:r w:rsidRPr="00800148">
              <w:rPr>
                <w:rFonts w:ascii="Arial" w:hAnsi="Arial" w:cs="Arial"/>
                <w:sz w:val="18"/>
                <w:szCs w:val="18"/>
              </w:rPr>
              <w:t>PS</w:t>
            </w:r>
          </w:p>
        </w:tc>
        <w:tc>
          <w:tcPr>
            <w:tcW w:w="3671" w:type="dxa"/>
            <w:tcBorders>
              <w:left w:val="single" w:sz="4" w:space="0" w:color="C0C0C0"/>
              <w:bottom w:val="single" w:sz="4" w:space="0" w:color="C0C0C0"/>
              <w:right w:val="single" w:sz="4" w:space="0" w:color="C0C0C0"/>
            </w:tcBorders>
          </w:tcPr>
          <w:p w14:paraId="62B44950" w14:textId="77777777" w:rsidR="005B485D" w:rsidRPr="005B485D" w:rsidRDefault="005B485D" w:rsidP="00800148">
            <w:pPr>
              <w:spacing w:before="120" w:line="240" w:lineRule="atLeast"/>
              <w:rPr>
                <w:rFonts w:ascii="Arial" w:hAnsi="Arial" w:cs="Arial"/>
                <w:sz w:val="18"/>
                <w:szCs w:val="18"/>
              </w:rPr>
            </w:pPr>
            <w:r w:rsidRPr="005B485D">
              <w:rPr>
                <w:rFonts w:ascii="Arial" w:hAnsi="Arial" w:cs="Arial"/>
                <w:sz w:val="18"/>
                <w:szCs w:val="18"/>
              </w:rPr>
              <w:t>Holds Confirmed – with confo number</w:t>
            </w:r>
          </w:p>
        </w:tc>
        <w:tc>
          <w:tcPr>
            <w:tcW w:w="900" w:type="dxa"/>
            <w:vMerge/>
            <w:tcBorders>
              <w:left w:val="single" w:sz="4" w:space="0" w:color="C0C0C0"/>
              <w:bottom w:val="single" w:sz="4" w:space="0" w:color="C0C0C0"/>
              <w:right w:val="single" w:sz="4" w:space="0" w:color="C0C0C0"/>
            </w:tcBorders>
          </w:tcPr>
          <w:p w14:paraId="62B44951" w14:textId="77777777" w:rsidR="005B485D" w:rsidRPr="005B485D" w:rsidRDefault="005B485D" w:rsidP="00800148">
            <w:pPr>
              <w:spacing w:before="120" w:line="240" w:lineRule="atLeast"/>
              <w:rPr>
                <w:rFonts w:ascii="Arial" w:hAnsi="Arial" w:cs="Arial"/>
                <w:sz w:val="18"/>
                <w:szCs w:val="18"/>
              </w:rPr>
            </w:pPr>
          </w:p>
        </w:tc>
        <w:tc>
          <w:tcPr>
            <w:tcW w:w="630" w:type="dxa"/>
            <w:vMerge/>
            <w:tcBorders>
              <w:left w:val="single" w:sz="4" w:space="0" w:color="C0C0C0"/>
              <w:bottom w:val="single" w:sz="4" w:space="0" w:color="C0C0C0"/>
              <w:right w:val="single" w:sz="4" w:space="0" w:color="C0C0C0"/>
            </w:tcBorders>
          </w:tcPr>
          <w:p w14:paraId="62B44952" w14:textId="77777777" w:rsidR="005B485D" w:rsidRPr="005B485D" w:rsidRDefault="005B485D" w:rsidP="00800148">
            <w:pPr>
              <w:spacing w:before="120" w:line="240" w:lineRule="atLeast"/>
              <w:rPr>
                <w:rFonts w:ascii="Arial" w:hAnsi="Arial" w:cs="Arial"/>
                <w:sz w:val="18"/>
                <w:szCs w:val="18"/>
              </w:rPr>
            </w:pPr>
          </w:p>
        </w:tc>
      </w:tr>
      <w:tr w:rsidR="00D53379" w:rsidRPr="00800148" w14:paraId="62B44958"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54" w14:textId="77777777" w:rsidR="00D53379" w:rsidRPr="00800148" w:rsidRDefault="00D53379" w:rsidP="00800148">
            <w:pPr>
              <w:spacing w:before="120" w:line="240" w:lineRule="atLeast"/>
              <w:rPr>
                <w:rFonts w:ascii="Arial" w:hAnsi="Arial" w:cs="Arial"/>
                <w:sz w:val="18"/>
                <w:szCs w:val="18"/>
              </w:rPr>
            </w:pPr>
            <w:r w:rsidRPr="00800148">
              <w:rPr>
                <w:rFonts w:ascii="Arial" w:hAnsi="Arial" w:cs="Arial"/>
                <w:sz w:val="18"/>
                <w:szCs w:val="18"/>
              </w:rPr>
              <w:t>SS</w:t>
            </w:r>
          </w:p>
        </w:tc>
        <w:tc>
          <w:tcPr>
            <w:tcW w:w="3671" w:type="dxa"/>
            <w:tcBorders>
              <w:top w:val="single" w:sz="4" w:space="0" w:color="C0C0C0"/>
              <w:left w:val="single" w:sz="4" w:space="0" w:color="C0C0C0"/>
              <w:bottom w:val="single" w:sz="4" w:space="0" w:color="C0C0C0"/>
              <w:right w:val="single" w:sz="4" w:space="0" w:color="C0C0C0"/>
            </w:tcBorders>
          </w:tcPr>
          <w:p w14:paraId="62B44955" w14:textId="77777777" w:rsidR="00D53379" w:rsidRPr="005B485D" w:rsidRDefault="0093623D" w:rsidP="00800148">
            <w:pPr>
              <w:spacing w:before="120" w:line="240" w:lineRule="atLeast"/>
              <w:rPr>
                <w:rFonts w:ascii="Arial" w:hAnsi="Arial" w:cs="Arial"/>
                <w:sz w:val="18"/>
                <w:szCs w:val="18"/>
              </w:rPr>
            </w:pPr>
            <w:r w:rsidRPr="005B485D">
              <w:rPr>
                <w:rFonts w:ascii="Arial" w:hAnsi="Arial" w:cs="Arial"/>
                <w:sz w:val="18"/>
                <w:szCs w:val="18"/>
              </w:rPr>
              <w:t>Link Booking</w:t>
            </w:r>
          </w:p>
        </w:tc>
        <w:tc>
          <w:tcPr>
            <w:tcW w:w="900" w:type="dxa"/>
            <w:tcBorders>
              <w:top w:val="single" w:sz="4" w:space="0" w:color="C0C0C0"/>
              <w:left w:val="single" w:sz="4" w:space="0" w:color="C0C0C0"/>
              <w:bottom w:val="single" w:sz="4" w:space="0" w:color="C0C0C0"/>
              <w:right w:val="single" w:sz="4" w:space="0" w:color="C0C0C0"/>
            </w:tcBorders>
          </w:tcPr>
          <w:p w14:paraId="62B44956"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N/A</w:t>
            </w:r>
          </w:p>
        </w:tc>
        <w:tc>
          <w:tcPr>
            <w:tcW w:w="630" w:type="dxa"/>
            <w:tcBorders>
              <w:top w:val="single" w:sz="4" w:space="0" w:color="C0C0C0"/>
              <w:left w:val="single" w:sz="4" w:space="0" w:color="C0C0C0"/>
              <w:bottom w:val="single" w:sz="4" w:space="0" w:color="C0C0C0"/>
              <w:right w:val="single" w:sz="4" w:space="0" w:color="C0C0C0"/>
            </w:tcBorders>
          </w:tcPr>
          <w:p w14:paraId="62B44957"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LK</w:t>
            </w:r>
          </w:p>
        </w:tc>
      </w:tr>
      <w:tr w:rsidR="00D53379" w:rsidRPr="00800148" w14:paraId="62B4495D"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59" w14:textId="77777777" w:rsidR="00D53379" w:rsidRPr="00800148" w:rsidRDefault="00D53379" w:rsidP="00800148">
            <w:pPr>
              <w:spacing w:before="120" w:line="240" w:lineRule="atLeast"/>
              <w:rPr>
                <w:rFonts w:ascii="Arial" w:hAnsi="Arial" w:cs="Arial"/>
                <w:sz w:val="18"/>
                <w:szCs w:val="18"/>
              </w:rPr>
            </w:pPr>
            <w:r w:rsidRPr="00800148">
              <w:rPr>
                <w:rFonts w:ascii="Arial" w:hAnsi="Arial" w:cs="Arial"/>
                <w:sz w:val="18"/>
                <w:szCs w:val="18"/>
              </w:rPr>
              <w:t>PS</w:t>
            </w:r>
          </w:p>
        </w:tc>
        <w:tc>
          <w:tcPr>
            <w:tcW w:w="3671" w:type="dxa"/>
            <w:tcBorders>
              <w:top w:val="single" w:sz="4" w:space="0" w:color="C0C0C0"/>
              <w:left w:val="single" w:sz="4" w:space="0" w:color="C0C0C0"/>
              <w:bottom w:val="single" w:sz="4" w:space="0" w:color="C0C0C0"/>
              <w:right w:val="single" w:sz="4" w:space="0" w:color="C0C0C0"/>
            </w:tcBorders>
          </w:tcPr>
          <w:p w14:paraId="62B4495A" w14:textId="77777777" w:rsidR="00D53379" w:rsidRPr="005B485D" w:rsidRDefault="0093623D" w:rsidP="00800148">
            <w:pPr>
              <w:spacing w:before="120" w:line="240" w:lineRule="atLeast"/>
              <w:rPr>
                <w:rFonts w:ascii="Arial" w:hAnsi="Arial" w:cs="Arial"/>
                <w:sz w:val="18"/>
                <w:szCs w:val="18"/>
              </w:rPr>
            </w:pPr>
            <w:r w:rsidRPr="005B485D">
              <w:rPr>
                <w:rFonts w:ascii="Arial" w:hAnsi="Arial" w:cs="Arial"/>
                <w:sz w:val="18"/>
                <w:szCs w:val="18"/>
              </w:rPr>
              <w:t>Previous Sell</w:t>
            </w:r>
          </w:p>
        </w:tc>
        <w:tc>
          <w:tcPr>
            <w:tcW w:w="900" w:type="dxa"/>
            <w:tcBorders>
              <w:top w:val="single" w:sz="4" w:space="0" w:color="C0C0C0"/>
              <w:left w:val="single" w:sz="4" w:space="0" w:color="C0C0C0"/>
              <w:bottom w:val="single" w:sz="4" w:space="0" w:color="C0C0C0"/>
              <w:right w:val="single" w:sz="4" w:space="0" w:color="C0C0C0"/>
            </w:tcBorders>
          </w:tcPr>
          <w:p w14:paraId="62B4495B"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PS</w:t>
            </w:r>
          </w:p>
        </w:tc>
        <w:tc>
          <w:tcPr>
            <w:tcW w:w="630" w:type="dxa"/>
            <w:tcBorders>
              <w:top w:val="single" w:sz="4" w:space="0" w:color="C0C0C0"/>
              <w:left w:val="single" w:sz="4" w:space="0" w:color="C0C0C0"/>
              <w:bottom w:val="single" w:sz="4" w:space="0" w:color="C0C0C0"/>
              <w:right w:val="single" w:sz="4" w:space="0" w:color="C0C0C0"/>
            </w:tcBorders>
          </w:tcPr>
          <w:p w14:paraId="62B4495C"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PS</w:t>
            </w:r>
          </w:p>
        </w:tc>
      </w:tr>
      <w:tr w:rsidR="00D53379" w:rsidRPr="00800148" w14:paraId="62B44962"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5E" w14:textId="77777777" w:rsidR="00D53379" w:rsidRPr="00800148" w:rsidRDefault="004A586D" w:rsidP="00800148">
            <w:pPr>
              <w:spacing w:before="120" w:line="240" w:lineRule="atLeast"/>
              <w:rPr>
                <w:rFonts w:ascii="Arial" w:hAnsi="Arial" w:cs="Arial"/>
                <w:sz w:val="18"/>
                <w:szCs w:val="18"/>
              </w:rPr>
            </w:pPr>
            <w:r w:rsidRPr="00800148">
              <w:rPr>
                <w:rFonts w:ascii="Arial" w:hAnsi="Arial" w:cs="Arial"/>
                <w:sz w:val="18"/>
                <w:szCs w:val="18"/>
              </w:rPr>
              <w:t>SS</w:t>
            </w:r>
          </w:p>
        </w:tc>
        <w:tc>
          <w:tcPr>
            <w:tcW w:w="3671" w:type="dxa"/>
            <w:tcBorders>
              <w:top w:val="single" w:sz="4" w:space="0" w:color="C0C0C0"/>
              <w:left w:val="single" w:sz="4" w:space="0" w:color="C0C0C0"/>
              <w:bottom w:val="single" w:sz="4" w:space="0" w:color="C0C0C0"/>
              <w:right w:val="single" w:sz="4" w:space="0" w:color="C0C0C0"/>
            </w:tcBorders>
          </w:tcPr>
          <w:p w14:paraId="62B4495F"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Can Confirm</w:t>
            </w:r>
          </w:p>
        </w:tc>
        <w:tc>
          <w:tcPr>
            <w:tcW w:w="900" w:type="dxa"/>
            <w:tcBorders>
              <w:top w:val="single" w:sz="4" w:space="0" w:color="C0C0C0"/>
              <w:left w:val="single" w:sz="4" w:space="0" w:color="C0C0C0"/>
              <w:bottom w:val="single" w:sz="4" w:space="0" w:color="C0C0C0"/>
              <w:right w:val="single" w:sz="4" w:space="0" w:color="C0C0C0"/>
            </w:tcBorders>
          </w:tcPr>
          <w:p w14:paraId="62B44960"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KK</w:t>
            </w:r>
          </w:p>
        </w:tc>
        <w:tc>
          <w:tcPr>
            <w:tcW w:w="630" w:type="dxa"/>
            <w:tcBorders>
              <w:top w:val="single" w:sz="4" w:space="0" w:color="C0C0C0"/>
              <w:left w:val="single" w:sz="4" w:space="0" w:color="C0C0C0"/>
              <w:bottom w:val="single" w:sz="4" w:space="0" w:color="C0C0C0"/>
              <w:right w:val="single" w:sz="4" w:space="0" w:color="C0C0C0"/>
            </w:tcBorders>
          </w:tcPr>
          <w:p w14:paraId="62B44961"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KK</w:t>
            </w:r>
          </w:p>
        </w:tc>
      </w:tr>
      <w:tr w:rsidR="00D53379" w:rsidRPr="00800148" w14:paraId="62B44967"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63" w14:textId="77777777" w:rsidR="00D53379" w:rsidRPr="00800148" w:rsidRDefault="00D53379" w:rsidP="00800148">
            <w:pPr>
              <w:spacing w:before="120" w:line="240" w:lineRule="atLeast"/>
              <w:rPr>
                <w:rFonts w:ascii="Arial" w:hAnsi="Arial" w:cs="Arial"/>
                <w:sz w:val="18"/>
                <w:szCs w:val="18"/>
              </w:rPr>
            </w:pPr>
          </w:p>
        </w:tc>
        <w:tc>
          <w:tcPr>
            <w:tcW w:w="3671" w:type="dxa"/>
            <w:tcBorders>
              <w:top w:val="single" w:sz="4" w:space="0" w:color="C0C0C0"/>
              <w:left w:val="single" w:sz="4" w:space="0" w:color="C0C0C0"/>
              <w:bottom w:val="single" w:sz="4" w:space="0" w:color="C0C0C0"/>
              <w:right w:val="single" w:sz="4" w:space="0" w:color="C0C0C0"/>
            </w:tcBorders>
          </w:tcPr>
          <w:p w14:paraId="62B44964"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Holds confirmed (recap</w:t>
            </w:r>
            <w:r w:rsidR="004A586D" w:rsidRPr="005B485D">
              <w:rPr>
                <w:rFonts w:ascii="Arial" w:hAnsi="Arial" w:cs="Arial"/>
                <w:sz w:val="18"/>
                <w:szCs w:val="18"/>
              </w:rPr>
              <w:t>)</w:t>
            </w:r>
          </w:p>
        </w:tc>
        <w:tc>
          <w:tcPr>
            <w:tcW w:w="900" w:type="dxa"/>
            <w:tcBorders>
              <w:top w:val="single" w:sz="4" w:space="0" w:color="C0C0C0"/>
              <w:left w:val="single" w:sz="4" w:space="0" w:color="C0C0C0"/>
              <w:bottom w:val="single" w:sz="4" w:space="0" w:color="C0C0C0"/>
              <w:right w:val="single" w:sz="4" w:space="0" w:color="C0C0C0"/>
            </w:tcBorders>
          </w:tcPr>
          <w:p w14:paraId="62B44965"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NN</w:t>
            </w:r>
          </w:p>
        </w:tc>
        <w:tc>
          <w:tcPr>
            <w:tcW w:w="630" w:type="dxa"/>
            <w:tcBorders>
              <w:top w:val="single" w:sz="4" w:space="0" w:color="C0C0C0"/>
              <w:left w:val="single" w:sz="4" w:space="0" w:color="C0C0C0"/>
              <w:bottom w:val="single" w:sz="4" w:space="0" w:color="C0C0C0"/>
              <w:right w:val="single" w:sz="4" w:space="0" w:color="C0C0C0"/>
            </w:tcBorders>
          </w:tcPr>
          <w:p w14:paraId="62B44966"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HK</w:t>
            </w:r>
          </w:p>
        </w:tc>
      </w:tr>
      <w:tr w:rsidR="00D53379" w:rsidRPr="00800148" w14:paraId="62B4496C" w14:textId="77777777" w:rsidTr="0093623D">
        <w:tc>
          <w:tcPr>
            <w:tcW w:w="1027" w:type="dxa"/>
            <w:tcBorders>
              <w:top w:val="single" w:sz="4" w:space="0" w:color="C0C0C0"/>
              <w:left w:val="single" w:sz="4" w:space="0" w:color="C0C0C0"/>
              <w:bottom w:val="single" w:sz="4" w:space="0" w:color="C0C0C0"/>
              <w:right w:val="single" w:sz="4" w:space="0" w:color="C0C0C0"/>
            </w:tcBorders>
          </w:tcPr>
          <w:p w14:paraId="62B44968" w14:textId="77777777" w:rsidR="00D53379" w:rsidRPr="00800148" w:rsidRDefault="0093623D" w:rsidP="00800148">
            <w:pPr>
              <w:spacing w:before="120" w:line="240" w:lineRule="atLeast"/>
              <w:rPr>
                <w:rFonts w:ascii="Arial" w:hAnsi="Arial" w:cs="Arial"/>
                <w:sz w:val="18"/>
                <w:szCs w:val="18"/>
              </w:rPr>
            </w:pPr>
            <w:r w:rsidRPr="00800148">
              <w:rPr>
                <w:rFonts w:ascii="Arial" w:hAnsi="Arial" w:cs="Arial"/>
                <w:sz w:val="18"/>
                <w:szCs w:val="18"/>
              </w:rPr>
              <w:t>Error Response</w:t>
            </w:r>
          </w:p>
        </w:tc>
        <w:tc>
          <w:tcPr>
            <w:tcW w:w="3671" w:type="dxa"/>
            <w:tcBorders>
              <w:top w:val="single" w:sz="4" w:space="0" w:color="C0C0C0"/>
              <w:left w:val="single" w:sz="4" w:space="0" w:color="C0C0C0"/>
              <w:bottom w:val="single" w:sz="4" w:space="0" w:color="C0C0C0"/>
              <w:right w:val="single" w:sz="4" w:space="0" w:color="C0C0C0"/>
            </w:tcBorders>
          </w:tcPr>
          <w:p w14:paraId="62B44969"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Unable to confirm</w:t>
            </w:r>
          </w:p>
        </w:tc>
        <w:tc>
          <w:tcPr>
            <w:tcW w:w="900" w:type="dxa"/>
            <w:tcBorders>
              <w:top w:val="single" w:sz="4" w:space="0" w:color="C0C0C0"/>
              <w:left w:val="single" w:sz="4" w:space="0" w:color="C0C0C0"/>
              <w:bottom w:val="single" w:sz="4" w:space="0" w:color="C0C0C0"/>
              <w:right w:val="single" w:sz="4" w:space="0" w:color="C0C0C0"/>
            </w:tcBorders>
          </w:tcPr>
          <w:p w14:paraId="62B4496A" w14:textId="77777777" w:rsidR="00D53379" w:rsidRPr="005B485D" w:rsidRDefault="00D53379" w:rsidP="00800148">
            <w:pPr>
              <w:spacing w:before="120" w:line="240" w:lineRule="atLeast"/>
              <w:rPr>
                <w:rFonts w:ascii="Arial" w:hAnsi="Arial" w:cs="Arial"/>
                <w:sz w:val="18"/>
                <w:szCs w:val="18"/>
              </w:rPr>
            </w:pPr>
            <w:r w:rsidRPr="005B485D">
              <w:rPr>
                <w:rFonts w:ascii="Arial" w:hAnsi="Arial" w:cs="Arial"/>
                <w:sz w:val="18"/>
                <w:szCs w:val="18"/>
              </w:rPr>
              <w:t>UC</w:t>
            </w:r>
          </w:p>
        </w:tc>
        <w:tc>
          <w:tcPr>
            <w:tcW w:w="630" w:type="dxa"/>
            <w:tcBorders>
              <w:top w:val="single" w:sz="4" w:space="0" w:color="C0C0C0"/>
              <w:left w:val="single" w:sz="4" w:space="0" w:color="C0C0C0"/>
              <w:bottom w:val="single" w:sz="4" w:space="0" w:color="C0C0C0"/>
              <w:right w:val="single" w:sz="4" w:space="0" w:color="C0C0C0"/>
            </w:tcBorders>
          </w:tcPr>
          <w:p w14:paraId="62B4496B" w14:textId="77777777" w:rsidR="00D53379" w:rsidRPr="00D53379" w:rsidRDefault="0093623D" w:rsidP="00800148">
            <w:pPr>
              <w:spacing w:before="120" w:line="240" w:lineRule="atLeast"/>
              <w:rPr>
                <w:rFonts w:ascii="Arial" w:hAnsi="Arial" w:cs="Arial"/>
                <w:sz w:val="18"/>
                <w:szCs w:val="18"/>
              </w:rPr>
            </w:pPr>
            <w:r w:rsidRPr="005B485D">
              <w:rPr>
                <w:rFonts w:ascii="Arial" w:hAnsi="Arial" w:cs="Arial"/>
                <w:sz w:val="18"/>
                <w:szCs w:val="18"/>
              </w:rPr>
              <w:t>UC</w:t>
            </w:r>
          </w:p>
        </w:tc>
      </w:tr>
    </w:tbl>
    <w:p w14:paraId="62B4496D" w14:textId="77777777" w:rsidR="00AD0C3C" w:rsidRDefault="00AD0C3C" w:rsidP="009617D4">
      <w:pPr>
        <w:spacing w:after="0"/>
        <w:rPr>
          <w:rFonts w:ascii="Arial" w:hAnsi="Arial" w:cs="Arial"/>
          <w:sz w:val="20"/>
          <w:szCs w:val="20"/>
          <w:highlight w:val="yellow"/>
        </w:rPr>
      </w:pPr>
    </w:p>
    <w:sectPr w:rsidR="00AD0C3C" w:rsidSect="009617D4">
      <w:headerReference w:type="default" r:id="rId47"/>
      <w:footerReference w:type="default" r:id="rId48"/>
      <w:pgSz w:w="15840" w:h="12240" w:orient="landscape"/>
      <w:pgMar w:top="1008" w:right="1440" w:bottom="1008"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2B4497A" w14:textId="77777777" w:rsidR="00A81A3F" w:rsidRDefault="00A81A3F">
      <w:r>
        <w:separator/>
      </w:r>
    </w:p>
  </w:endnote>
  <w:endnote w:type="continuationSeparator" w:id="0">
    <w:p w14:paraId="62B4497B" w14:textId="77777777" w:rsidR="00A81A3F" w:rsidRDefault="00A81A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Courier">
    <w:panose1 w:val="02000500000000000000"/>
    <w:charset w:val="00"/>
    <w:family w:val="auto"/>
    <w:pitch w:val="variable"/>
    <w:sig w:usb0="00000003" w:usb1="00000000" w:usb2="00000000" w:usb3="00000000" w:csb0="00000001" w:csb1="00000000"/>
  </w:font>
  <w:font w:name="StarSymbol">
    <w:altName w:val="Times New Roman"/>
    <w:panose1 w:val="00000000000000000000"/>
    <w:charset w:val="00"/>
    <w:family w:val="roman"/>
    <w:notTrueType/>
    <w:pitch w:val="default"/>
  </w:font>
  <w:font w:name="Lucida Sans Unicode">
    <w:panose1 w:val="020B0602030504020204"/>
    <w:charset w:val="00"/>
    <w:family w:val="auto"/>
    <w:pitch w:val="variable"/>
    <w:sig w:usb0="80000AFF" w:usb1="0000396B" w:usb2="00000000" w:usb3="00000000" w:csb0="000000BF"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12" w:space="0" w:color="auto"/>
      </w:tblBorders>
      <w:tblLayout w:type="fixed"/>
      <w:tblLook w:val="0000" w:firstRow="0" w:lastRow="0" w:firstColumn="0" w:lastColumn="0" w:noHBand="0" w:noVBand="0"/>
    </w:tblPr>
    <w:tblGrid>
      <w:gridCol w:w="2628"/>
      <w:gridCol w:w="3294"/>
      <w:gridCol w:w="2916"/>
    </w:tblGrid>
    <w:tr w:rsidR="00A81A3F" w14:paraId="62B44984" w14:textId="77777777">
      <w:trPr>
        <w:trHeight w:val="40"/>
      </w:trPr>
      <w:tc>
        <w:tcPr>
          <w:tcW w:w="2628" w:type="dxa"/>
          <w:tcBorders>
            <w:top w:val="single" w:sz="12" w:space="0" w:color="auto"/>
            <w:left w:val="nil"/>
            <w:bottom w:val="nil"/>
            <w:right w:val="nil"/>
          </w:tcBorders>
        </w:tcPr>
        <w:p w14:paraId="62B44981" w14:textId="77777777" w:rsidR="00A81A3F" w:rsidRDefault="00E42ADA">
          <w:pPr>
            <w:pStyle w:val="Footer"/>
            <w:rPr>
              <w:b/>
              <w:sz w:val="20"/>
            </w:rPr>
          </w:pPr>
          <w:r>
            <w:rPr>
              <w:rStyle w:val="PageNumber"/>
              <w:b/>
              <w:sz w:val="20"/>
            </w:rPr>
            <w:fldChar w:fldCharType="begin"/>
          </w:r>
          <w:r w:rsidR="00A81A3F">
            <w:rPr>
              <w:rStyle w:val="PageNumber"/>
              <w:b/>
              <w:sz w:val="20"/>
            </w:rPr>
            <w:instrText xml:space="preserve"> PAGE </w:instrText>
          </w:r>
          <w:r>
            <w:rPr>
              <w:rStyle w:val="PageNumber"/>
              <w:b/>
              <w:sz w:val="20"/>
            </w:rPr>
            <w:fldChar w:fldCharType="separate"/>
          </w:r>
          <w:r w:rsidR="00A81A3F">
            <w:rPr>
              <w:rStyle w:val="PageNumber"/>
              <w:b/>
              <w:noProof/>
              <w:sz w:val="20"/>
            </w:rPr>
            <w:t>ii</w:t>
          </w:r>
          <w:r>
            <w:rPr>
              <w:rStyle w:val="PageNumber"/>
              <w:b/>
              <w:sz w:val="20"/>
            </w:rPr>
            <w:fldChar w:fldCharType="end"/>
          </w:r>
        </w:p>
      </w:tc>
      <w:tc>
        <w:tcPr>
          <w:tcW w:w="3294" w:type="dxa"/>
          <w:tcBorders>
            <w:top w:val="single" w:sz="12" w:space="0" w:color="auto"/>
            <w:left w:val="nil"/>
            <w:bottom w:val="nil"/>
            <w:right w:val="nil"/>
          </w:tcBorders>
        </w:tcPr>
        <w:p w14:paraId="62B44982" w14:textId="77777777" w:rsidR="00A81A3F" w:rsidRDefault="00A81A3F">
          <w:pPr>
            <w:pStyle w:val="Footer"/>
            <w:jc w:val="center"/>
            <w:rPr>
              <w:b/>
              <w:sz w:val="20"/>
            </w:rPr>
          </w:pPr>
        </w:p>
      </w:tc>
      <w:tc>
        <w:tcPr>
          <w:tcW w:w="2916" w:type="dxa"/>
          <w:tcBorders>
            <w:top w:val="single" w:sz="12" w:space="0" w:color="auto"/>
            <w:left w:val="nil"/>
            <w:bottom w:val="nil"/>
            <w:right w:val="nil"/>
          </w:tcBorders>
        </w:tcPr>
        <w:p w14:paraId="62B44983" w14:textId="77777777" w:rsidR="00A81A3F" w:rsidRDefault="00E42ADA">
          <w:pPr>
            <w:pStyle w:val="Footer"/>
            <w:jc w:val="right"/>
            <w:rPr>
              <w:b/>
              <w:sz w:val="20"/>
            </w:rPr>
          </w:pPr>
          <w:r>
            <w:rPr>
              <w:b/>
              <w:sz w:val="20"/>
            </w:rPr>
            <w:fldChar w:fldCharType="begin"/>
          </w:r>
          <w:r w:rsidR="00A81A3F">
            <w:rPr>
              <w:b/>
              <w:sz w:val="20"/>
            </w:rPr>
            <w:instrText xml:space="preserve"> DATE  \l </w:instrText>
          </w:r>
          <w:r>
            <w:rPr>
              <w:b/>
              <w:sz w:val="20"/>
            </w:rPr>
            <w:fldChar w:fldCharType="separate"/>
          </w:r>
          <w:r w:rsidR="00C818DE">
            <w:rPr>
              <w:b/>
              <w:noProof/>
              <w:sz w:val="20"/>
            </w:rPr>
            <w:t>10/31/13</w:t>
          </w:r>
          <w:r>
            <w:rPr>
              <w:b/>
              <w:sz w:val="20"/>
            </w:rPr>
            <w:fldChar w:fldCharType="end"/>
          </w:r>
        </w:p>
      </w:tc>
    </w:tr>
  </w:tbl>
  <w:p w14:paraId="62B44985" w14:textId="77777777" w:rsidR="00A81A3F" w:rsidRDefault="00A81A3F">
    <w:pPr>
      <w:pStyle w:val="Footer"/>
      <w:ind w:right="360"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86" w14:textId="77777777" w:rsidR="00A81A3F" w:rsidRPr="00B2495B" w:rsidRDefault="00A81A3F" w:rsidP="00B2495B">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87" w14:textId="77777777" w:rsidR="00A81A3F" w:rsidRPr="00AC62CF" w:rsidRDefault="009A0212" w:rsidP="00C631FE">
    <w:pPr>
      <w:pStyle w:val="Footer"/>
      <w:spacing w:line="240" w:lineRule="auto"/>
      <w:rPr>
        <w:rStyle w:val="PageNumber"/>
        <w:rFonts w:cs="Arial"/>
        <w:szCs w:val="18"/>
      </w:rPr>
    </w:pPr>
    <w:r>
      <w:rPr>
        <w:rFonts w:cs="Arial"/>
        <w:szCs w:val="18"/>
      </w:rPr>
      <w:t xml:space="preserve">15 March </w:t>
    </w:r>
    <w:r w:rsidR="00A81A3F">
      <w:rPr>
        <w:rFonts w:cs="Arial"/>
        <w:szCs w:val="18"/>
      </w:rPr>
      <w:t xml:space="preserve">2013 </w:t>
    </w:r>
    <w:r w:rsidR="00A81A3F" w:rsidRPr="00AC62CF">
      <w:rPr>
        <w:rFonts w:cs="Arial"/>
        <w:szCs w:val="18"/>
      </w:rPr>
      <w:tab/>
    </w:r>
    <w:r w:rsidR="00A81A3F" w:rsidRPr="00AC62CF">
      <w:rPr>
        <w:rStyle w:val="PageNumber"/>
        <w:rFonts w:cs="Arial"/>
        <w:szCs w:val="18"/>
      </w:rPr>
      <w:t>© 20</w:t>
    </w:r>
    <w:r w:rsidR="00A81A3F">
      <w:rPr>
        <w:rStyle w:val="PageNumber"/>
        <w:rFonts w:cs="Arial"/>
        <w:szCs w:val="18"/>
      </w:rPr>
      <w:t>13</w:t>
    </w:r>
    <w:r w:rsidR="00A81A3F" w:rsidRPr="00AC62CF">
      <w:rPr>
        <w:rStyle w:val="PageNumber"/>
        <w:rFonts w:cs="Arial"/>
        <w:szCs w:val="18"/>
      </w:rPr>
      <w:t xml:space="preserve"> Travelport</w:t>
    </w:r>
    <w:r w:rsidR="00A81A3F" w:rsidRPr="00AC62CF">
      <w:rPr>
        <w:rFonts w:cs="Arial"/>
        <w:szCs w:val="18"/>
      </w:rPr>
      <w:tab/>
    </w:r>
    <w:r w:rsidR="00E42ADA" w:rsidRPr="00AC62CF">
      <w:rPr>
        <w:rStyle w:val="PageNumber"/>
        <w:rFonts w:cs="Arial"/>
        <w:szCs w:val="18"/>
      </w:rPr>
      <w:fldChar w:fldCharType="begin"/>
    </w:r>
    <w:r w:rsidR="00A81A3F" w:rsidRPr="00AC62CF">
      <w:rPr>
        <w:rStyle w:val="PageNumber"/>
        <w:rFonts w:cs="Arial"/>
        <w:szCs w:val="18"/>
      </w:rPr>
      <w:instrText xml:space="preserve"> PAGE </w:instrText>
    </w:r>
    <w:r w:rsidR="00E42ADA" w:rsidRPr="00AC62CF">
      <w:rPr>
        <w:rStyle w:val="PageNumber"/>
        <w:rFonts w:cs="Arial"/>
        <w:szCs w:val="18"/>
      </w:rPr>
      <w:fldChar w:fldCharType="separate"/>
    </w:r>
    <w:r w:rsidR="00C818DE">
      <w:rPr>
        <w:rStyle w:val="PageNumber"/>
        <w:rFonts w:cs="Arial"/>
        <w:noProof/>
        <w:szCs w:val="18"/>
      </w:rPr>
      <w:t>i</w:t>
    </w:r>
    <w:r w:rsidR="00E42ADA" w:rsidRPr="00AC62CF">
      <w:rPr>
        <w:rStyle w:val="PageNumber"/>
        <w:rFonts w:cs="Arial"/>
        <w:szCs w:val="18"/>
      </w:rPr>
      <w:fldChar w:fldCharType="end"/>
    </w:r>
  </w:p>
  <w:p w14:paraId="62B44988" w14:textId="77777777" w:rsidR="00A81A3F" w:rsidRPr="00AC62CF" w:rsidRDefault="00A81A3F" w:rsidP="00A356D1">
    <w:pPr>
      <w:pStyle w:val="Footer"/>
      <w:pBdr>
        <w:top w:val="none" w:sz="0" w:space="0" w:color="auto"/>
      </w:pBdr>
      <w:spacing w:after="200"/>
      <w:rPr>
        <w:rFonts w:cs="Arial"/>
        <w:szCs w:val="18"/>
      </w:rPr>
    </w:pPr>
    <w:r w:rsidRPr="00AC62CF">
      <w:rPr>
        <w:rStyle w:val="PageNumber"/>
        <w:rFonts w:cs="Arial"/>
        <w:szCs w:val="18"/>
      </w:rPr>
      <w:tab/>
      <w:t>Company Confidential: Not to Be Transmitted to Unauthorized Persons</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8A" w14:textId="77777777" w:rsidR="00A81A3F" w:rsidRDefault="00E42ADA" w:rsidP="00CD7BEA">
    <w:pPr>
      <w:pStyle w:val="Footer"/>
      <w:framePr w:wrap="around" w:vAnchor="text" w:hAnchor="margin" w:xAlign="right" w:y="1"/>
      <w:rPr>
        <w:rStyle w:val="PageNumber"/>
      </w:rPr>
    </w:pPr>
    <w:r>
      <w:rPr>
        <w:rStyle w:val="PageNumber"/>
      </w:rPr>
      <w:fldChar w:fldCharType="begin"/>
    </w:r>
    <w:r w:rsidR="00A81A3F">
      <w:rPr>
        <w:rStyle w:val="PageNumber"/>
      </w:rPr>
      <w:instrText xml:space="preserve">PAGE  </w:instrText>
    </w:r>
    <w:r>
      <w:rPr>
        <w:rStyle w:val="PageNumber"/>
      </w:rPr>
      <w:fldChar w:fldCharType="end"/>
    </w:r>
  </w:p>
  <w:p w14:paraId="62B4498B" w14:textId="77777777" w:rsidR="00A81A3F" w:rsidRDefault="00A81A3F" w:rsidP="00DB4865">
    <w:pPr>
      <w:pStyle w:val="Footer"/>
      <w:ind w:right="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8C" w14:textId="77777777" w:rsidR="00A81A3F" w:rsidRPr="00A356D1" w:rsidRDefault="009A0212" w:rsidP="0034623B">
    <w:pPr>
      <w:pStyle w:val="Footer"/>
      <w:tabs>
        <w:tab w:val="right" w:pos="12960"/>
      </w:tabs>
      <w:rPr>
        <w:rStyle w:val="PageNumber"/>
      </w:rPr>
    </w:pPr>
    <w:r>
      <w:t xml:space="preserve">15 March </w:t>
    </w:r>
    <w:r w:rsidR="00A81A3F">
      <w:t>2013</w:t>
    </w:r>
    <w:r w:rsidR="00A81A3F" w:rsidRPr="00A356D1">
      <w:rPr>
        <w:szCs w:val="20"/>
      </w:rPr>
      <w:tab/>
    </w:r>
    <w:r w:rsidR="00A81A3F" w:rsidRPr="00A356D1">
      <w:rPr>
        <w:rStyle w:val="PageNumber"/>
      </w:rPr>
      <w:t>© 20</w:t>
    </w:r>
    <w:r w:rsidR="00A81A3F">
      <w:rPr>
        <w:rStyle w:val="PageNumber"/>
      </w:rPr>
      <w:t>13</w:t>
    </w:r>
    <w:r w:rsidR="00A81A3F" w:rsidRPr="00A356D1">
      <w:rPr>
        <w:rStyle w:val="PageNumber"/>
      </w:rPr>
      <w:t xml:space="preserve"> Travelport</w:t>
    </w:r>
    <w:r w:rsidR="00A81A3F" w:rsidRPr="00A356D1">
      <w:rPr>
        <w:szCs w:val="20"/>
      </w:rPr>
      <w:tab/>
    </w:r>
    <w:r w:rsidR="00E42ADA" w:rsidRPr="00A356D1">
      <w:rPr>
        <w:rStyle w:val="PageNumber"/>
      </w:rPr>
      <w:fldChar w:fldCharType="begin"/>
    </w:r>
    <w:r w:rsidR="00A81A3F" w:rsidRPr="00A356D1">
      <w:rPr>
        <w:rStyle w:val="PageNumber"/>
      </w:rPr>
      <w:instrText xml:space="preserve"> PAGE </w:instrText>
    </w:r>
    <w:r w:rsidR="00E42ADA" w:rsidRPr="00A356D1">
      <w:rPr>
        <w:rStyle w:val="PageNumber"/>
      </w:rPr>
      <w:fldChar w:fldCharType="separate"/>
    </w:r>
    <w:r w:rsidR="00C818DE">
      <w:rPr>
        <w:rStyle w:val="PageNumber"/>
        <w:noProof/>
      </w:rPr>
      <w:t>10</w:t>
    </w:r>
    <w:r w:rsidR="00E42ADA" w:rsidRPr="00A356D1">
      <w:rPr>
        <w:rStyle w:val="PageNumber"/>
      </w:rPr>
      <w:fldChar w:fldCharType="end"/>
    </w:r>
  </w:p>
  <w:p w14:paraId="62B4498D" w14:textId="77777777" w:rsidR="00A81A3F" w:rsidRPr="00A356D1" w:rsidRDefault="00A81A3F" w:rsidP="0034623B">
    <w:pPr>
      <w:pStyle w:val="Footer"/>
      <w:tabs>
        <w:tab w:val="right" w:pos="12960"/>
      </w:tabs>
    </w:pPr>
    <w:r w:rsidRPr="00A356D1">
      <w:rPr>
        <w:rStyle w:val="PageNumber"/>
      </w:rPr>
      <w:tab/>
      <w:t>Company Confidential: Not to Be Transmitted to Unauthorized Persons</w:t>
    </w: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8F" w14:textId="77777777" w:rsidR="00A81A3F" w:rsidRPr="00A356D1" w:rsidRDefault="009A0212" w:rsidP="00A702FC">
    <w:pPr>
      <w:pStyle w:val="Footer"/>
      <w:tabs>
        <w:tab w:val="clear" w:pos="4680"/>
        <w:tab w:val="clear" w:pos="9360"/>
        <w:tab w:val="center" w:pos="6480"/>
        <w:tab w:val="right" w:pos="12960"/>
      </w:tabs>
      <w:rPr>
        <w:rStyle w:val="PageNumber"/>
      </w:rPr>
    </w:pPr>
    <w:r>
      <w:rPr>
        <w:szCs w:val="20"/>
      </w:rPr>
      <w:t xml:space="preserve">15 March </w:t>
    </w:r>
    <w:r w:rsidR="00A81A3F">
      <w:rPr>
        <w:szCs w:val="20"/>
      </w:rPr>
      <w:t>2013</w:t>
    </w:r>
    <w:r w:rsidR="00A81A3F" w:rsidRPr="00A356D1">
      <w:rPr>
        <w:szCs w:val="20"/>
      </w:rPr>
      <w:tab/>
    </w:r>
    <w:r w:rsidR="00A81A3F" w:rsidRPr="00A356D1">
      <w:rPr>
        <w:rStyle w:val="PageNumber"/>
      </w:rPr>
      <w:t>© 20</w:t>
    </w:r>
    <w:r w:rsidR="00A81A3F">
      <w:rPr>
        <w:rStyle w:val="PageNumber"/>
      </w:rPr>
      <w:t>13</w:t>
    </w:r>
    <w:r w:rsidR="00A81A3F" w:rsidRPr="00A356D1">
      <w:rPr>
        <w:rStyle w:val="PageNumber"/>
      </w:rPr>
      <w:t xml:space="preserve"> Travelport</w:t>
    </w:r>
    <w:r w:rsidR="00A81A3F" w:rsidRPr="00A356D1">
      <w:rPr>
        <w:szCs w:val="20"/>
      </w:rPr>
      <w:tab/>
    </w:r>
    <w:r w:rsidR="00E42ADA" w:rsidRPr="00A356D1">
      <w:rPr>
        <w:rStyle w:val="PageNumber"/>
      </w:rPr>
      <w:fldChar w:fldCharType="begin"/>
    </w:r>
    <w:r w:rsidR="00A81A3F" w:rsidRPr="00A356D1">
      <w:rPr>
        <w:rStyle w:val="PageNumber"/>
      </w:rPr>
      <w:instrText xml:space="preserve"> PAGE </w:instrText>
    </w:r>
    <w:r w:rsidR="00E42ADA" w:rsidRPr="00A356D1">
      <w:rPr>
        <w:rStyle w:val="PageNumber"/>
      </w:rPr>
      <w:fldChar w:fldCharType="separate"/>
    </w:r>
    <w:r w:rsidR="003C5050">
      <w:rPr>
        <w:rStyle w:val="PageNumber"/>
        <w:noProof/>
      </w:rPr>
      <w:t>100</w:t>
    </w:r>
    <w:r w:rsidR="00E42ADA" w:rsidRPr="00A356D1">
      <w:rPr>
        <w:rStyle w:val="PageNumber"/>
      </w:rPr>
      <w:fldChar w:fldCharType="end"/>
    </w:r>
  </w:p>
  <w:p w14:paraId="62B44990" w14:textId="77777777" w:rsidR="00A81A3F" w:rsidRPr="00A356D1" w:rsidRDefault="00A81A3F" w:rsidP="00A702FC">
    <w:pPr>
      <w:pStyle w:val="Footer"/>
      <w:tabs>
        <w:tab w:val="clear" w:pos="4680"/>
        <w:tab w:val="clear" w:pos="9360"/>
        <w:tab w:val="center" w:pos="6480"/>
        <w:tab w:val="right" w:pos="12960"/>
      </w:tabs>
    </w:pPr>
    <w:r w:rsidRPr="00A356D1">
      <w:rPr>
        <w:rStyle w:val="PageNumber"/>
      </w:rPr>
      <w:tab/>
      <w:t>Company Confidential: Not to Be Transmitted to Unauthorized Persons</w:t>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92" w14:textId="77777777" w:rsidR="00A81A3F" w:rsidRPr="00A356D1" w:rsidRDefault="009A0212" w:rsidP="00BC57CE">
    <w:pPr>
      <w:pStyle w:val="Footer"/>
      <w:tabs>
        <w:tab w:val="clear" w:pos="4680"/>
        <w:tab w:val="clear" w:pos="9360"/>
        <w:tab w:val="center" w:pos="6840"/>
        <w:tab w:val="right" w:pos="13590"/>
      </w:tabs>
      <w:rPr>
        <w:rStyle w:val="PageNumber"/>
      </w:rPr>
    </w:pPr>
    <w:r>
      <w:t xml:space="preserve">15 March </w:t>
    </w:r>
    <w:r w:rsidR="00A81A3F">
      <w:t>Jan 2013</w:t>
    </w:r>
    <w:r w:rsidR="00A81A3F" w:rsidRPr="00A356D1">
      <w:rPr>
        <w:szCs w:val="20"/>
      </w:rPr>
      <w:tab/>
    </w:r>
    <w:r w:rsidR="00A81A3F" w:rsidRPr="00A356D1">
      <w:rPr>
        <w:rStyle w:val="PageNumber"/>
      </w:rPr>
      <w:t>© 20</w:t>
    </w:r>
    <w:r w:rsidR="00A81A3F">
      <w:rPr>
        <w:rStyle w:val="PageNumber"/>
      </w:rPr>
      <w:t>13</w:t>
    </w:r>
    <w:r w:rsidR="00A81A3F" w:rsidRPr="00A356D1">
      <w:rPr>
        <w:rStyle w:val="PageNumber"/>
      </w:rPr>
      <w:t xml:space="preserve"> Travelport</w:t>
    </w:r>
    <w:r w:rsidR="00A81A3F" w:rsidRPr="00A356D1">
      <w:rPr>
        <w:szCs w:val="20"/>
      </w:rPr>
      <w:tab/>
    </w:r>
    <w:r w:rsidR="00E42ADA" w:rsidRPr="00A356D1">
      <w:rPr>
        <w:rStyle w:val="PageNumber"/>
      </w:rPr>
      <w:fldChar w:fldCharType="begin"/>
    </w:r>
    <w:r w:rsidR="00A81A3F" w:rsidRPr="00A356D1">
      <w:rPr>
        <w:rStyle w:val="PageNumber"/>
      </w:rPr>
      <w:instrText xml:space="preserve"> PAGE </w:instrText>
    </w:r>
    <w:r w:rsidR="00E42ADA" w:rsidRPr="00A356D1">
      <w:rPr>
        <w:rStyle w:val="PageNumber"/>
      </w:rPr>
      <w:fldChar w:fldCharType="separate"/>
    </w:r>
    <w:r w:rsidR="00A464F3">
      <w:rPr>
        <w:rStyle w:val="PageNumber"/>
        <w:noProof/>
      </w:rPr>
      <w:t>205</w:t>
    </w:r>
    <w:r w:rsidR="00E42ADA" w:rsidRPr="00A356D1">
      <w:rPr>
        <w:rStyle w:val="PageNumber"/>
      </w:rPr>
      <w:fldChar w:fldCharType="end"/>
    </w:r>
  </w:p>
  <w:p w14:paraId="62B44993" w14:textId="77777777" w:rsidR="00A81A3F" w:rsidRPr="00A356D1" w:rsidRDefault="00A81A3F" w:rsidP="00272480">
    <w:pPr>
      <w:pStyle w:val="Footer"/>
      <w:tabs>
        <w:tab w:val="clear" w:pos="4680"/>
        <w:tab w:val="clear" w:pos="9360"/>
        <w:tab w:val="center" w:pos="6840"/>
        <w:tab w:val="right" w:pos="12960"/>
      </w:tabs>
    </w:pPr>
    <w:r w:rsidRPr="00A356D1">
      <w:rPr>
        <w:rStyle w:val="PageNumber"/>
      </w:rPr>
      <w:tab/>
      <w:t>Company Confidential: Not to Be Transmitted to Unauthorized Persons</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2B44978" w14:textId="77777777" w:rsidR="00A81A3F" w:rsidRDefault="00A81A3F">
      <w:r>
        <w:separator/>
      </w:r>
    </w:p>
  </w:footnote>
  <w:footnote w:type="continuationSeparator" w:id="0">
    <w:p w14:paraId="62B44979" w14:textId="77777777" w:rsidR="00A81A3F" w:rsidRDefault="00A81A3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bottom w:val="single" w:sz="12" w:space="0" w:color="auto"/>
      </w:tblBorders>
      <w:tblLayout w:type="fixed"/>
      <w:tblLook w:val="0000" w:firstRow="0" w:lastRow="0" w:firstColumn="0" w:lastColumn="0" w:noHBand="0" w:noVBand="0"/>
    </w:tblPr>
    <w:tblGrid>
      <w:gridCol w:w="4698"/>
      <w:gridCol w:w="4158"/>
    </w:tblGrid>
    <w:tr w:rsidR="00A81A3F" w14:paraId="62B4497E" w14:textId="77777777">
      <w:tc>
        <w:tcPr>
          <w:tcW w:w="4698" w:type="dxa"/>
          <w:tcBorders>
            <w:top w:val="nil"/>
            <w:left w:val="nil"/>
            <w:bottom w:val="single" w:sz="12" w:space="0" w:color="auto"/>
            <w:right w:val="nil"/>
          </w:tcBorders>
        </w:tcPr>
        <w:p w14:paraId="62B4497C" w14:textId="77777777" w:rsidR="00A81A3F" w:rsidRDefault="00A81A3F">
          <w:pPr>
            <w:pStyle w:val="Header"/>
            <w:rPr>
              <w:b/>
              <w:sz w:val="20"/>
            </w:rPr>
          </w:pPr>
          <w:r>
            <w:rPr>
              <w:b/>
              <w:sz w:val="20"/>
            </w:rPr>
            <w:t>TRAVELPORT GDS. - DIR Message Directory</w:t>
          </w:r>
        </w:p>
      </w:tc>
      <w:tc>
        <w:tcPr>
          <w:tcW w:w="4158" w:type="dxa"/>
          <w:tcBorders>
            <w:top w:val="nil"/>
            <w:left w:val="nil"/>
            <w:bottom w:val="single" w:sz="12" w:space="0" w:color="auto"/>
            <w:right w:val="nil"/>
          </w:tcBorders>
        </w:tcPr>
        <w:p w14:paraId="62B4497D" w14:textId="77777777" w:rsidR="00A81A3F" w:rsidRDefault="00A81A3F">
          <w:pPr>
            <w:pStyle w:val="Header"/>
            <w:jc w:val="right"/>
            <w:rPr>
              <w:b/>
              <w:sz w:val="20"/>
            </w:rPr>
          </w:pPr>
          <w:r>
            <w:rPr>
              <w:b/>
              <w:sz w:val="20"/>
            </w:rPr>
            <w:t>Pricing</w:t>
          </w:r>
        </w:p>
      </w:tc>
    </w:tr>
  </w:tbl>
  <w:p w14:paraId="62B4497F" w14:textId="77777777" w:rsidR="00A81A3F" w:rsidRDefault="00A81A3F">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80" w14:textId="77777777" w:rsidR="00A81A3F" w:rsidRPr="00A356D1" w:rsidRDefault="00A81A3F" w:rsidP="00A356D1">
    <w:pPr>
      <w:pStyle w:val="Header"/>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89" w14:textId="77777777" w:rsidR="00A81A3F" w:rsidRPr="00A356D1" w:rsidRDefault="00A81A3F" w:rsidP="00A356D1">
    <w:pPr>
      <w:pStyle w:val="Header"/>
    </w:pPr>
    <w:r w:rsidRPr="00A356D1">
      <w:t xml:space="preserve">XML Direct Connect – </w:t>
    </w:r>
    <w:r>
      <w:t>Guaranteed Delivery – V2.2</w:t>
    </w:r>
    <w:r>
      <w:tab/>
    </w:r>
    <w:r w:rsidRPr="00A356D1">
      <w:tab/>
    </w:r>
    <w:r w:rsidRPr="00A356D1">
      <w:rPr>
        <w:i/>
      </w:rPr>
      <w:t>Data Mapping Guide</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8E" w14:textId="77777777" w:rsidR="00A81A3F" w:rsidRPr="00A356D1" w:rsidRDefault="00A81A3F" w:rsidP="00A702FC">
    <w:pPr>
      <w:pStyle w:val="Header"/>
      <w:tabs>
        <w:tab w:val="clear" w:pos="9360"/>
        <w:tab w:val="right" w:pos="12960"/>
      </w:tabs>
    </w:pPr>
    <w:r w:rsidRPr="00A356D1">
      <w:t xml:space="preserve">XML Direct Connect – </w:t>
    </w:r>
    <w:r>
      <w:t>Guaranteed Delivery – V 2.2</w:t>
    </w:r>
    <w:r>
      <w:tab/>
    </w:r>
    <w:r w:rsidRPr="00A356D1">
      <w:tab/>
    </w:r>
    <w:r w:rsidRPr="00A356D1">
      <w:rPr>
        <w:i/>
      </w:rPr>
      <w:t>Data Mapping Guide</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B44991" w14:textId="77777777" w:rsidR="00A81A3F" w:rsidRPr="00A356D1" w:rsidRDefault="00A81A3F" w:rsidP="00BC57CE">
    <w:pPr>
      <w:pStyle w:val="Header"/>
      <w:tabs>
        <w:tab w:val="right" w:pos="13500"/>
      </w:tabs>
      <w:ind w:right="72"/>
    </w:pPr>
    <w:r w:rsidRPr="00A356D1">
      <w:t xml:space="preserve">XML Direct Connect – </w:t>
    </w:r>
    <w:r>
      <w:t>Guaranteed Delivery – V 2.2</w:t>
    </w:r>
    <w:r>
      <w:tab/>
    </w:r>
    <w:r w:rsidRPr="00A356D1">
      <w:tab/>
    </w:r>
    <w:r>
      <w:tab/>
    </w:r>
    <w:r w:rsidRPr="00A356D1">
      <w:rPr>
        <w:i/>
      </w:rPr>
      <w:t>Data Mapping Guide</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544C7"/>
    <w:multiLevelType w:val="hybridMultilevel"/>
    <w:tmpl w:val="060898C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632544D"/>
    <w:multiLevelType w:val="multilevel"/>
    <w:tmpl w:val="251C18B4"/>
    <w:lvl w:ilvl="0">
      <w:start w:val="1"/>
      <w:numFmt w:val="none"/>
      <w:lvlText w:val=""/>
      <w:lvlJc w:val="left"/>
      <w:pPr>
        <w:tabs>
          <w:tab w:val="num" w:pos="-2448"/>
        </w:tabs>
        <w:ind w:left="-2448" w:hanging="360"/>
      </w:pPr>
      <w:rPr>
        <w:rFonts w:hint="default"/>
      </w:rPr>
    </w:lvl>
    <w:lvl w:ilvl="1">
      <w:start w:val="1"/>
      <w:numFmt w:val="none"/>
      <w:lvlText w:val=""/>
      <w:lvlJc w:val="left"/>
      <w:pPr>
        <w:tabs>
          <w:tab w:val="num" w:pos="-1368"/>
        </w:tabs>
        <w:ind w:left="-1368" w:hanging="432"/>
      </w:pPr>
      <w:rPr>
        <w:rFonts w:hint="default"/>
      </w:rPr>
    </w:lvl>
    <w:lvl w:ilvl="2">
      <w:start w:val="1"/>
      <w:numFmt w:val="none"/>
      <w:lvlText w:val=""/>
      <w:lvlJc w:val="left"/>
      <w:pPr>
        <w:tabs>
          <w:tab w:val="num" w:pos="-936"/>
        </w:tabs>
        <w:ind w:left="-936" w:hanging="504"/>
      </w:pPr>
      <w:rPr>
        <w:rFonts w:hint="default"/>
      </w:rPr>
    </w:lvl>
    <w:lvl w:ilvl="3">
      <w:start w:val="1"/>
      <w:numFmt w:val="none"/>
      <w:lvlText w:val=""/>
      <w:lvlJc w:val="left"/>
      <w:pPr>
        <w:tabs>
          <w:tab w:val="num" w:pos="-432"/>
        </w:tabs>
        <w:ind w:left="-432" w:hanging="648"/>
      </w:pPr>
      <w:rPr>
        <w:rFonts w:hint="default"/>
      </w:rPr>
    </w:lvl>
    <w:lvl w:ilvl="4">
      <w:start w:val="1"/>
      <w:numFmt w:val="none"/>
      <w:lvlText w:val=""/>
      <w:lvlJc w:val="left"/>
      <w:pPr>
        <w:tabs>
          <w:tab w:val="num" w:pos="72"/>
        </w:tabs>
        <w:ind w:left="72" w:hanging="792"/>
      </w:pPr>
      <w:rPr>
        <w:rFonts w:hint="default"/>
      </w:rPr>
    </w:lvl>
    <w:lvl w:ilvl="5">
      <w:start w:val="1"/>
      <w:numFmt w:val="none"/>
      <w:lvlText w:val=""/>
      <w:lvlJc w:val="left"/>
      <w:pPr>
        <w:tabs>
          <w:tab w:val="num" w:pos="576"/>
        </w:tabs>
        <w:ind w:left="576" w:hanging="936"/>
      </w:pPr>
      <w:rPr>
        <w:rFonts w:hint="default"/>
      </w:rPr>
    </w:lvl>
    <w:lvl w:ilvl="6">
      <w:start w:val="1"/>
      <w:numFmt w:val="upperLetter"/>
      <w:pStyle w:val="Heading7"/>
      <w:lvlText w:val="Appendix %7"/>
      <w:lvlJc w:val="left"/>
      <w:pPr>
        <w:tabs>
          <w:tab w:val="num" w:pos="1440"/>
        </w:tabs>
        <w:ind w:left="1080" w:hanging="1080"/>
      </w:pPr>
      <w:rPr>
        <w:rFonts w:hint="default"/>
      </w:rPr>
    </w:lvl>
    <w:lvl w:ilvl="7">
      <w:start w:val="1"/>
      <w:numFmt w:val="decimal"/>
      <w:pStyle w:val="Heading8"/>
      <w:lvlText w:val="%1%7.%8"/>
      <w:lvlJc w:val="left"/>
      <w:pPr>
        <w:tabs>
          <w:tab w:val="num" w:pos="892"/>
        </w:tabs>
        <w:ind w:left="604" w:hanging="432"/>
      </w:pPr>
      <w:rPr>
        <w:rFonts w:hint="default"/>
      </w:rPr>
    </w:lvl>
    <w:lvl w:ilvl="8">
      <w:start w:val="1"/>
      <w:numFmt w:val="decimal"/>
      <w:pStyle w:val="Heading9"/>
      <w:lvlText w:val="%1%7.%8.%9"/>
      <w:lvlJc w:val="left"/>
      <w:pPr>
        <w:tabs>
          <w:tab w:val="num" w:pos="1166"/>
        </w:tabs>
        <w:ind w:left="950" w:hanging="504"/>
      </w:pPr>
      <w:rPr>
        <w:rFonts w:hint="default"/>
      </w:rPr>
    </w:lvl>
  </w:abstractNum>
  <w:abstractNum w:abstractNumId="2">
    <w:nsid w:val="08FD7FD1"/>
    <w:multiLevelType w:val="hybridMultilevel"/>
    <w:tmpl w:val="6F14D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261F33"/>
    <w:multiLevelType w:val="hybridMultilevel"/>
    <w:tmpl w:val="2E96A7E0"/>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C02484D"/>
    <w:multiLevelType w:val="hybridMultilevel"/>
    <w:tmpl w:val="8404F904"/>
    <w:lvl w:ilvl="0" w:tplc="0409000F">
      <w:start w:val="1"/>
      <w:numFmt w:val="decimal"/>
      <w:lvlText w:val="%1."/>
      <w:lvlJc w:val="left"/>
      <w:pPr>
        <w:ind w:left="793"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
    <w:nsid w:val="0C3B6D5C"/>
    <w:multiLevelType w:val="hybridMultilevel"/>
    <w:tmpl w:val="6212DAEE"/>
    <w:lvl w:ilvl="0" w:tplc="04090015">
      <w:start w:val="1"/>
      <w:numFmt w:val="upperLetter"/>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0E582B"/>
    <w:multiLevelType w:val="hybridMultilevel"/>
    <w:tmpl w:val="61BCCD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00F3C3E"/>
    <w:multiLevelType w:val="hybridMultilevel"/>
    <w:tmpl w:val="B46E7AD6"/>
    <w:lvl w:ilvl="0" w:tplc="0409000F">
      <w:start w:val="1"/>
      <w:numFmt w:val="decimal"/>
      <w:lvlText w:val="%1."/>
      <w:lvlJc w:val="left"/>
      <w:pPr>
        <w:ind w:left="765" w:hanging="360"/>
      </w:p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8">
    <w:nsid w:val="104F5CE1"/>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9">
    <w:nsid w:val="153A747A"/>
    <w:multiLevelType w:val="hybridMultilevel"/>
    <w:tmpl w:val="1E5AA684"/>
    <w:lvl w:ilvl="0" w:tplc="6758F3EA">
      <w:start w:val="1"/>
      <w:numFmt w:val="decimal"/>
      <w:lvlText w:val="%1.RQ"/>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E94663"/>
    <w:multiLevelType w:val="hybridMultilevel"/>
    <w:tmpl w:val="F732E83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nsid w:val="17C806F0"/>
    <w:multiLevelType w:val="hybridMultilevel"/>
    <w:tmpl w:val="97E82AAC"/>
    <w:lvl w:ilvl="0" w:tplc="3F368824">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1C756FFE"/>
    <w:multiLevelType w:val="hybridMultilevel"/>
    <w:tmpl w:val="5782AE6C"/>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1C872205"/>
    <w:multiLevelType w:val="hybridMultilevel"/>
    <w:tmpl w:val="1BF0329E"/>
    <w:lvl w:ilvl="0" w:tplc="A5EE0BFC">
      <w:start w:val="1"/>
      <w:numFmt w:val="decimal"/>
      <w:lvlText w:val="%1.RS"/>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CC01DCE"/>
    <w:multiLevelType w:val="hybridMultilevel"/>
    <w:tmpl w:val="5D9A69B0"/>
    <w:lvl w:ilvl="0" w:tplc="04090015">
      <w:start w:val="1"/>
      <w:numFmt w:val="upperLetter"/>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5">
    <w:nsid w:val="1D9937F4"/>
    <w:multiLevelType w:val="multilevel"/>
    <w:tmpl w:val="0E44A6B6"/>
    <w:lvl w:ilvl="0">
      <w:start w:val="1"/>
      <w:numFmt w:val="decimal"/>
      <w:lvlText w:val="%1.RS"/>
      <w:lvlJc w:val="center"/>
      <w:pPr>
        <w:tabs>
          <w:tab w:val="num" w:pos="72"/>
        </w:tabs>
        <w:ind w:left="144" w:hanging="144"/>
      </w:pPr>
      <w:rPr>
        <w:rFonts w:ascii="Arial" w:hAnsi="Arial" w:hint="default"/>
      </w:rPr>
    </w:lvl>
    <w:lvl w:ilvl="1">
      <w:start w:val="1"/>
      <w:numFmt w:val="decimal"/>
      <w:pStyle w:val="Heading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pStyle w:val="Heading6"/>
      <w:lvlText w:val="%1.%2.%3.%4.%5.%6"/>
      <w:lvlJc w:val="left"/>
      <w:pPr>
        <w:tabs>
          <w:tab w:val="num" w:pos="3240"/>
        </w:tabs>
        <w:ind w:left="2736" w:hanging="936"/>
      </w:pPr>
      <w:rPr>
        <w:rFonts w:hint="default"/>
      </w:rPr>
    </w:lvl>
    <w:lvl w:ilvl="6">
      <w:start w:val="1"/>
      <w:numFmt w:val="none"/>
      <w:lvlText w:val=""/>
      <w:lvlJc w:val="left"/>
      <w:pPr>
        <w:tabs>
          <w:tab w:val="num" w:pos="3240"/>
        </w:tabs>
        <w:ind w:left="3240" w:hanging="1080"/>
      </w:pPr>
      <w:rPr>
        <w:rFonts w:hint="default"/>
      </w:rPr>
    </w:lvl>
    <w:lvl w:ilvl="7">
      <w:start w:val="1"/>
      <w:numFmt w:val="none"/>
      <w:lvlText w:val=""/>
      <w:lvlJc w:val="left"/>
      <w:pPr>
        <w:tabs>
          <w:tab w:val="num" w:pos="3744"/>
        </w:tabs>
        <w:ind w:left="3744" w:hanging="1224"/>
      </w:pPr>
      <w:rPr>
        <w:rFonts w:hint="default"/>
      </w:rPr>
    </w:lvl>
    <w:lvl w:ilvl="8">
      <w:start w:val="1"/>
      <w:numFmt w:val="none"/>
      <w:lvlText w:val=""/>
      <w:lvlJc w:val="left"/>
      <w:pPr>
        <w:tabs>
          <w:tab w:val="num" w:pos="4320"/>
        </w:tabs>
        <w:ind w:left="4320" w:hanging="1440"/>
      </w:pPr>
      <w:rPr>
        <w:rFonts w:hint="default"/>
      </w:rPr>
    </w:lvl>
  </w:abstractNum>
  <w:abstractNum w:abstractNumId="16">
    <w:nsid w:val="1EA27537"/>
    <w:multiLevelType w:val="hybridMultilevel"/>
    <w:tmpl w:val="12BE854A"/>
    <w:lvl w:ilvl="0" w:tplc="D21866F8">
      <w:start w:val="1"/>
      <w:numFmt w:val="bullet"/>
      <w:pStyle w:val="ListContinue3"/>
      <w:lvlText w:val=""/>
      <w:lvlJc w:val="left"/>
      <w:pPr>
        <w:tabs>
          <w:tab w:val="num" w:pos="720"/>
        </w:tabs>
        <w:ind w:left="720" w:hanging="360"/>
      </w:pPr>
      <w:rPr>
        <w:rFonts w:ascii="Wingdings" w:hAnsi="Wingdings" w:hint="default"/>
        <w:color w:val="0B1865"/>
      </w:rPr>
    </w:lvl>
    <w:lvl w:ilvl="1" w:tplc="C31A6B1C">
      <w:start w:val="40"/>
      <w:numFmt w:val="bullet"/>
      <w:pStyle w:val="ListContinue4"/>
      <w:lvlText w:val="–"/>
      <w:lvlJc w:val="left"/>
      <w:pPr>
        <w:tabs>
          <w:tab w:val="num" w:pos="1440"/>
        </w:tabs>
        <w:ind w:left="1440" w:hanging="360"/>
      </w:pPr>
      <w:rPr>
        <w:rFonts w:ascii="Verdana" w:eastAsia="Times New Roman" w:hAnsi="Verdana" w:cs="Times New Roman" w:hint="default"/>
        <w:color w:val="000080"/>
      </w:rPr>
    </w:lvl>
    <w:lvl w:ilvl="2" w:tplc="B3543CE6" w:tentative="1">
      <w:start w:val="1"/>
      <w:numFmt w:val="bullet"/>
      <w:lvlText w:val=""/>
      <w:lvlJc w:val="left"/>
      <w:pPr>
        <w:tabs>
          <w:tab w:val="num" w:pos="2160"/>
        </w:tabs>
        <w:ind w:left="2160" w:hanging="360"/>
      </w:pPr>
      <w:rPr>
        <w:rFonts w:ascii="Wingdings" w:hAnsi="Wingdings" w:hint="default"/>
      </w:rPr>
    </w:lvl>
    <w:lvl w:ilvl="3" w:tplc="96ACC33E" w:tentative="1">
      <w:start w:val="1"/>
      <w:numFmt w:val="bullet"/>
      <w:lvlText w:val=""/>
      <w:lvlJc w:val="left"/>
      <w:pPr>
        <w:tabs>
          <w:tab w:val="num" w:pos="2880"/>
        </w:tabs>
        <w:ind w:left="2880" w:hanging="360"/>
      </w:pPr>
      <w:rPr>
        <w:rFonts w:ascii="Symbol" w:hAnsi="Symbol" w:hint="default"/>
      </w:rPr>
    </w:lvl>
    <w:lvl w:ilvl="4" w:tplc="DE642AE2" w:tentative="1">
      <w:start w:val="1"/>
      <w:numFmt w:val="bullet"/>
      <w:lvlText w:val="o"/>
      <w:lvlJc w:val="left"/>
      <w:pPr>
        <w:tabs>
          <w:tab w:val="num" w:pos="3600"/>
        </w:tabs>
        <w:ind w:left="3600" w:hanging="360"/>
      </w:pPr>
      <w:rPr>
        <w:rFonts w:ascii="Courier New" w:hAnsi="Courier New" w:cs="Courier New" w:hint="default"/>
      </w:rPr>
    </w:lvl>
    <w:lvl w:ilvl="5" w:tplc="669AABA2" w:tentative="1">
      <w:start w:val="1"/>
      <w:numFmt w:val="bullet"/>
      <w:lvlText w:val=""/>
      <w:lvlJc w:val="left"/>
      <w:pPr>
        <w:tabs>
          <w:tab w:val="num" w:pos="4320"/>
        </w:tabs>
        <w:ind w:left="4320" w:hanging="360"/>
      </w:pPr>
      <w:rPr>
        <w:rFonts w:ascii="Wingdings" w:hAnsi="Wingdings" w:hint="default"/>
      </w:rPr>
    </w:lvl>
    <w:lvl w:ilvl="6" w:tplc="04EC50EA" w:tentative="1">
      <w:start w:val="1"/>
      <w:numFmt w:val="bullet"/>
      <w:lvlText w:val=""/>
      <w:lvlJc w:val="left"/>
      <w:pPr>
        <w:tabs>
          <w:tab w:val="num" w:pos="5040"/>
        </w:tabs>
        <w:ind w:left="5040" w:hanging="360"/>
      </w:pPr>
      <w:rPr>
        <w:rFonts w:ascii="Symbol" w:hAnsi="Symbol" w:hint="default"/>
      </w:rPr>
    </w:lvl>
    <w:lvl w:ilvl="7" w:tplc="90522F10" w:tentative="1">
      <w:start w:val="1"/>
      <w:numFmt w:val="bullet"/>
      <w:lvlText w:val="o"/>
      <w:lvlJc w:val="left"/>
      <w:pPr>
        <w:tabs>
          <w:tab w:val="num" w:pos="5760"/>
        </w:tabs>
        <w:ind w:left="5760" w:hanging="360"/>
      </w:pPr>
      <w:rPr>
        <w:rFonts w:ascii="Courier New" w:hAnsi="Courier New" w:cs="Courier New" w:hint="default"/>
      </w:rPr>
    </w:lvl>
    <w:lvl w:ilvl="8" w:tplc="0326436A" w:tentative="1">
      <w:start w:val="1"/>
      <w:numFmt w:val="bullet"/>
      <w:lvlText w:val=""/>
      <w:lvlJc w:val="left"/>
      <w:pPr>
        <w:tabs>
          <w:tab w:val="num" w:pos="6480"/>
        </w:tabs>
        <w:ind w:left="6480" w:hanging="360"/>
      </w:pPr>
      <w:rPr>
        <w:rFonts w:ascii="Wingdings" w:hAnsi="Wingdings" w:hint="default"/>
      </w:rPr>
    </w:lvl>
  </w:abstractNum>
  <w:abstractNum w:abstractNumId="17">
    <w:nsid w:val="20076BFC"/>
    <w:multiLevelType w:val="hybridMultilevel"/>
    <w:tmpl w:val="BEEE2758"/>
    <w:lvl w:ilvl="0" w:tplc="EDD494D2">
      <w:start w:val="1"/>
      <w:numFmt w:val="decimal"/>
      <w:lvlText w:val="%1.RS"/>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007777A"/>
    <w:multiLevelType w:val="hybridMultilevel"/>
    <w:tmpl w:val="C1F0B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25D0D91"/>
    <w:multiLevelType w:val="hybridMultilevel"/>
    <w:tmpl w:val="FC12D786"/>
    <w:lvl w:ilvl="0" w:tplc="9FD41F4E">
      <w:start w:val="1"/>
      <w:numFmt w:val="bullet"/>
      <w:pStyle w:val="ListBullet"/>
      <w:lvlText w:val=""/>
      <w:lvlJc w:val="left"/>
      <w:pPr>
        <w:tabs>
          <w:tab w:val="num" w:pos="720"/>
        </w:tabs>
        <w:ind w:left="720" w:hanging="360"/>
      </w:pPr>
      <w:rPr>
        <w:rFonts w:ascii="Wingdings" w:hAnsi="Wingdings" w:hint="default"/>
      </w:rPr>
    </w:lvl>
    <w:lvl w:ilvl="1" w:tplc="3F8AEC5A">
      <w:start w:val="40"/>
      <w:numFmt w:val="bullet"/>
      <w:pStyle w:val="ListBullet2"/>
      <w:lvlText w:val="–"/>
      <w:lvlJc w:val="left"/>
      <w:pPr>
        <w:tabs>
          <w:tab w:val="num" w:pos="1440"/>
        </w:tabs>
        <w:ind w:left="1440" w:hanging="360"/>
      </w:pPr>
      <w:rPr>
        <w:rFonts w:ascii="Verdana" w:eastAsia="Times New Roman" w:hAnsi="Verdana" w:cs="Times New Roman" w:hint="default"/>
        <w:color w:val="000080"/>
      </w:rPr>
    </w:lvl>
    <w:lvl w:ilvl="2" w:tplc="D37270B4">
      <w:start w:val="1"/>
      <w:numFmt w:val="bullet"/>
      <w:pStyle w:val="ListBullet3"/>
      <w:lvlText w:val=""/>
      <w:lvlJc w:val="left"/>
      <w:pPr>
        <w:tabs>
          <w:tab w:val="num" w:pos="2160"/>
        </w:tabs>
        <w:ind w:left="2160" w:hanging="360"/>
      </w:pPr>
      <w:rPr>
        <w:rFonts w:ascii="Wingdings" w:hAnsi="Wingdings" w:hint="default"/>
        <w:color w:val="0B1865"/>
      </w:rPr>
    </w:lvl>
    <w:lvl w:ilvl="3" w:tplc="24B23294">
      <w:start w:val="40"/>
      <w:numFmt w:val="bullet"/>
      <w:pStyle w:val="ListBullet4"/>
      <w:lvlText w:val="–"/>
      <w:lvlJc w:val="left"/>
      <w:pPr>
        <w:tabs>
          <w:tab w:val="num" w:pos="2880"/>
        </w:tabs>
        <w:ind w:left="2880" w:hanging="360"/>
      </w:pPr>
      <w:rPr>
        <w:rFonts w:ascii="Verdana" w:eastAsia="Times New Roman" w:hAnsi="Verdana" w:cs="Times New Roman" w:hint="default"/>
        <w:color w:val="000080"/>
      </w:rPr>
    </w:lvl>
    <w:lvl w:ilvl="4" w:tplc="DC8ED2FA">
      <w:start w:val="1"/>
      <w:numFmt w:val="bullet"/>
      <w:pStyle w:val="ListBullet5"/>
      <w:lvlText w:val=""/>
      <w:lvlJc w:val="left"/>
      <w:pPr>
        <w:tabs>
          <w:tab w:val="num" w:pos="3600"/>
        </w:tabs>
        <w:ind w:left="3600" w:hanging="360"/>
      </w:pPr>
      <w:rPr>
        <w:rFonts w:ascii="Wingdings" w:hAnsi="Wingdings" w:hint="default"/>
        <w:color w:val="0B1865"/>
      </w:rPr>
    </w:lvl>
    <w:lvl w:ilvl="5" w:tplc="61E60E8A">
      <w:start w:val="1"/>
      <w:numFmt w:val="bullet"/>
      <w:pStyle w:val="ListContinue"/>
      <w:lvlText w:val=""/>
      <w:lvlJc w:val="left"/>
      <w:pPr>
        <w:tabs>
          <w:tab w:val="num" w:pos="4320"/>
        </w:tabs>
        <w:ind w:left="4320" w:hanging="360"/>
      </w:pPr>
      <w:rPr>
        <w:rFonts w:ascii="Wingdings" w:hAnsi="Wingdings" w:hint="default"/>
        <w:color w:val="0B1865"/>
      </w:rPr>
    </w:lvl>
    <w:lvl w:ilvl="6" w:tplc="33E8A370">
      <w:start w:val="40"/>
      <w:numFmt w:val="bullet"/>
      <w:pStyle w:val="ListContinue2"/>
      <w:lvlText w:val="–"/>
      <w:lvlJc w:val="left"/>
      <w:pPr>
        <w:tabs>
          <w:tab w:val="num" w:pos="5040"/>
        </w:tabs>
        <w:ind w:left="5040" w:hanging="360"/>
      </w:pPr>
      <w:rPr>
        <w:rFonts w:ascii="Verdana" w:eastAsia="Times New Roman" w:hAnsi="Verdana" w:cs="Times New Roman" w:hint="default"/>
        <w:color w:val="000080"/>
      </w:rPr>
    </w:lvl>
    <w:lvl w:ilvl="7" w:tplc="9976D0D0" w:tentative="1">
      <w:start w:val="1"/>
      <w:numFmt w:val="bullet"/>
      <w:lvlText w:val="o"/>
      <w:lvlJc w:val="left"/>
      <w:pPr>
        <w:tabs>
          <w:tab w:val="num" w:pos="5760"/>
        </w:tabs>
        <w:ind w:left="5760" w:hanging="360"/>
      </w:pPr>
      <w:rPr>
        <w:rFonts w:ascii="Courier New" w:hAnsi="Courier New" w:cs="Courier New" w:hint="default"/>
      </w:rPr>
    </w:lvl>
    <w:lvl w:ilvl="8" w:tplc="378C78D0" w:tentative="1">
      <w:start w:val="1"/>
      <w:numFmt w:val="bullet"/>
      <w:lvlText w:val=""/>
      <w:lvlJc w:val="left"/>
      <w:pPr>
        <w:tabs>
          <w:tab w:val="num" w:pos="6480"/>
        </w:tabs>
        <w:ind w:left="6480" w:hanging="360"/>
      </w:pPr>
      <w:rPr>
        <w:rFonts w:ascii="Wingdings" w:hAnsi="Wingdings" w:hint="default"/>
      </w:rPr>
    </w:lvl>
  </w:abstractNum>
  <w:abstractNum w:abstractNumId="20">
    <w:nsid w:val="25EB5D44"/>
    <w:multiLevelType w:val="hybridMultilevel"/>
    <w:tmpl w:val="80B2ACE8"/>
    <w:lvl w:ilvl="0" w:tplc="E306F2B2">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26C7623D"/>
    <w:multiLevelType w:val="hybridMultilevel"/>
    <w:tmpl w:val="53C07BF2"/>
    <w:lvl w:ilvl="0" w:tplc="0409000F">
      <w:start w:val="1"/>
      <w:numFmt w:val="decimal"/>
      <w:lvlText w:val="%1."/>
      <w:lvlJc w:val="left"/>
      <w:pPr>
        <w:ind w:left="767"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28F85C93"/>
    <w:multiLevelType w:val="hybridMultilevel"/>
    <w:tmpl w:val="5E1A6532"/>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2DC107C2"/>
    <w:multiLevelType w:val="hybridMultilevel"/>
    <w:tmpl w:val="F9746486"/>
    <w:lvl w:ilvl="0" w:tplc="43520962">
      <w:start w:val="1"/>
      <w:numFmt w:val="decimal"/>
      <w:lvlText w:val="%1."/>
      <w:lvlJc w:val="left"/>
      <w:pPr>
        <w:ind w:left="79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0FD17D3"/>
    <w:multiLevelType w:val="hybridMultilevel"/>
    <w:tmpl w:val="39A03128"/>
    <w:lvl w:ilvl="0" w:tplc="AAD40DF2">
      <w:start w:val="1"/>
      <w:numFmt w:val="decimal"/>
      <w:lvlText w:val="%1."/>
      <w:lvlJc w:val="left"/>
      <w:pPr>
        <w:ind w:left="792"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5">
    <w:nsid w:val="310705E1"/>
    <w:multiLevelType w:val="hybridMultilevel"/>
    <w:tmpl w:val="64BE670A"/>
    <w:lvl w:ilvl="0" w:tplc="0409001B">
      <w:start w:val="1"/>
      <w:numFmt w:val="lowerRoman"/>
      <w:lvlText w:val="%1."/>
      <w:lvlJc w:val="righ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6">
    <w:nsid w:val="340311AF"/>
    <w:multiLevelType w:val="hybridMultilevel"/>
    <w:tmpl w:val="1C764192"/>
    <w:lvl w:ilvl="0" w:tplc="CF36DE08">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39535435"/>
    <w:multiLevelType w:val="hybridMultilevel"/>
    <w:tmpl w:val="7D6AEA7C"/>
    <w:lvl w:ilvl="0" w:tplc="3A4CC7C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A657AF1"/>
    <w:multiLevelType w:val="hybridMultilevel"/>
    <w:tmpl w:val="060898C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9">
    <w:nsid w:val="3AA801DF"/>
    <w:multiLevelType w:val="hybridMultilevel"/>
    <w:tmpl w:val="83864260"/>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0">
    <w:nsid w:val="3D9F46F6"/>
    <w:multiLevelType w:val="hybridMultilevel"/>
    <w:tmpl w:val="BA361F9C"/>
    <w:lvl w:ilvl="0" w:tplc="BFF47EDC">
      <w:start w:val="1"/>
      <w:numFmt w:val="decimal"/>
      <w:lvlText w:val="%1.RS"/>
      <w:lvlJc w:val="center"/>
      <w:pPr>
        <w:tabs>
          <w:tab w:val="num" w:pos="360"/>
        </w:tabs>
        <w:ind w:left="432" w:hanging="144"/>
      </w:pPr>
      <w:rPr>
        <w:rFonts w:ascii="Arial" w:hAnsi="Arial" w:hint="default"/>
        <w:b w:val="0"/>
        <w:i w:val="0"/>
        <w:sz w:val="18"/>
      </w:rPr>
    </w:lvl>
    <w:lvl w:ilvl="1" w:tplc="FF003E18">
      <w:start w:val="1"/>
      <w:numFmt w:val="decimal"/>
      <w:lvlText w:val="%2."/>
      <w:lvlJc w:val="left"/>
      <w:pPr>
        <w:tabs>
          <w:tab w:val="num" w:pos="1152"/>
        </w:tabs>
        <w:ind w:left="1152" w:hanging="72"/>
      </w:pPr>
      <w:rPr>
        <w:rFonts w:ascii="Arial" w:hAnsi="Arial" w:hint="default"/>
        <w:b w:val="0"/>
        <w:i w:val="0"/>
        <w:sz w:val="20"/>
        <w:szCs w:val="2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3DFE059A"/>
    <w:multiLevelType w:val="hybridMultilevel"/>
    <w:tmpl w:val="32684644"/>
    <w:lvl w:ilvl="0" w:tplc="3F368824">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404D0886"/>
    <w:multiLevelType w:val="hybridMultilevel"/>
    <w:tmpl w:val="42C87BD2"/>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4290B75"/>
    <w:multiLevelType w:val="hybridMultilevel"/>
    <w:tmpl w:val="85604BE4"/>
    <w:lvl w:ilvl="0" w:tplc="0409000F">
      <w:start w:val="1"/>
      <w:numFmt w:val="decimal"/>
      <w:lvlText w:val="%1."/>
      <w:lvlJc w:val="left"/>
      <w:pPr>
        <w:ind w:left="78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45CF6638"/>
    <w:multiLevelType w:val="hybridMultilevel"/>
    <w:tmpl w:val="79F40696"/>
    <w:lvl w:ilvl="0" w:tplc="FFFFFFFF">
      <w:start w:val="1"/>
      <w:numFmt w:val="decimal"/>
      <w:lvlText w:val="%1."/>
      <w:lvlJc w:val="left"/>
      <w:pPr>
        <w:ind w:left="720" w:hanging="360"/>
      </w:pPr>
      <w:rPr>
        <w:rFonts w:cs="Times New Roman"/>
      </w:r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5">
    <w:nsid w:val="46A44932"/>
    <w:multiLevelType w:val="hybridMultilevel"/>
    <w:tmpl w:val="72FA6408"/>
    <w:lvl w:ilvl="0" w:tplc="D43EDF2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9E34628"/>
    <w:multiLevelType w:val="hybridMultilevel"/>
    <w:tmpl w:val="AEC2B444"/>
    <w:lvl w:ilvl="0" w:tplc="BD0E6178">
      <w:start w:val="1"/>
      <w:numFmt w:val="decimal"/>
      <w:lvlText w:val="%1."/>
      <w:lvlJc w:val="left"/>
      <w:pPr>
        <w:ind w:left="900" w:hanging="360"/>
      </w:pPr>
      <w:rPr>
        <w:rFonts w:cs="Times New Roman"/>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37">
    <w:nsid w:val="4ACF1BA6"/>
    <w:multiLevelType w:val="hybridMultilevel"/>
    <w:tmpl w:val="E138A1DE"/>
    <w:lvl w:ilvl="0" w:tplc="0409000F">
      <w:start w:val="1"/>
      <w:numFmt w:val="decimal"/>
      <w:lvlText w:val="%1.RS"/>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C7B5859"/>
    <w:multiLevelType w:val="hybridMultilevel"/>
    <w:tmpl w:val="1A5A60B8"/>
    <w:name w:val="Outline"/>
    <w:lvl w:ilvl="0" w:tplc="FFFFFFFF">
      <w:start w:val="1"/>
      <w:numFmt w:val="upperLetter"/>
      <w:lvlText w:val="%1."/>
      <w:lvlJc w:val="left"/>
      <w:pPr>
        <w:ind w:left="720"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39">
    <w:nsid w:val="4E457A0B"/>
    <w:multiLevelType w:val="hybridMultilevel"/>
    <w:tmpl w:val="B5D8C37E"/>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51AB62EE"/>
    <w:multiLevelType w:val="hybridMultilevel"/>
    <w:tmpl w:val="1CB6FB5A"/>
    <w:lvl w:ilvl="0" w:tplc="04090015">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1">
    <w:nsid w:val="51C40EEA"/>
    <w:multiLevelType w:val="hybridMultilevel"/>
    <w:tmpl w:val="D05018F4"/>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2">
    <w:nsid w:val="5370331D"/>
    <w:multiLevelType w:val="hybridMultilevel"/>
    <w:tmpl w:val="4B5EB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58226ED"/>
    <w:multiLevelType w:val="hybridMultilevel"/>
    <w:tmpl w:val="2A30C64A"/>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56276280"/>
    <w:multiLevelType w:val="hybridMultilevel"/>
    <w:tmpl w:val="2B688D5E"/>
    <w:lvl w:ilvl="0" w:tplc="D7A45752">
      <w:start w:val="1"/>
      <w:numFmt w:val="decimal"/>
      <w:lvlText w:val="%1."/>
      <w:lvlJc w:val="left"/>
      <w:pPr>
        <w:ind w:left="806"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5">
    <w:nsid w:val="576220CB"/>
    <w:multiLevelType w:val="hybridMultilevel"/>
    <w:tmpl w:val="66BA5B8C"/>
    <w:lvl w:ilvl="0" w:tplc="0409000F">
      <w:start w:val="1"/>
      <w:numFmt w:val="decimal"/>
      <w:lvlText w:val="%1."/>
      <w:lvlJc w:val="left"/>
      <w:pPr>
        <w:ind w:left="768"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5AC037CB"/>
    <w:multiLevelType w:val="multilevel"/>
    <w:tmpl w:val="04090023"/>
    <w:styleLink w:val="ArticleSection"/>
    <w:lvl w:ilvl="0">
      <w:start w:val="1"/>
      <w:numFmt w:val="upperRoman"/>
      <w:lvlText w:val="Article %1."/>
      <w:lvlJc w:val="left"/>
      <w:pPr>
        <w:tabs>
          <w:tab w:val="num" w:pos="108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7">
    <w:nsid w:val="5C50244C"/>
    <w:multiLevelType w:val="multilevel"/>
    <w:tmpl w:val="CC94EBDE"/>
    <w:numStyleLink w:val="1ai"/>
  </w:abstractNum>
  <w:abstractNum w:abstractNumId="48">
    <w:nsid w:val="5F0463CD"/>
    <w:multiLevelType w:val="hybridMultilevel"/>
    <w:tmpl w:val="00285E2C"/>
    <w:lvl w:ilvl="0" w:tplc="7B6A1CEA">
      <w:start w:val="1"/>
      <w:numFmt w:val="decimal"/>
      <w:lvlText w:val="%1."/>
      <w:lvlJc w:val="left"/>
      <w:pPr>
        <w:ind w:left="720" w:hanging="360"/>
      </w:pPr>
      <w:rPr>
        <w:rFonts w:cs="Times New Roman"/>
      </w:rPr>
    </w:lvl>
    <w:lvl w:ilvl="1" w:tplc="B24EEA72">
      <w:start w:val="1"/>
      <w:numFmt w:val="decimal"/>
      <w:lvlText w:val="%2."/>
      <w:lvlJc w:val="left"/>
      <w:pPr>
        <w:tabs>
          <w:tab w:val="num" w:pos="1440"/>
        </w:tabs>
        <w:ind w:left="1440" w:hanging="360"/>
      </w:pPr>
    </w:lvl>
    <w:lvl w:ilvl="2" w:tplc="AE520BAA">
      <w:start w:val="1"/>
      <w:numFmt w:val="decimal"/>
      <w:lvlText w:val="%3."/>
      <w:lvlJc w:val="left"/>
      <w:pPr>
        <w:tabs>
          <w:tab w:val="num" w:pos="2160"/>
        </w:tabs>
        <w:ind w:left="2160" w:hanging="360"/>
      </w:pPr>
    </w:lvl>
    <w:lvl w:ilvl="3" w:tplc="F20697FC">
      <w:start w:val="1"/>
      <w:numFmt w:val="decimal"/>
      <w:lvlText w:val="%4."/>
      <w:lvlJc w:val="left"/>
      <w:pPr>
        <w:tabs>
          <w:tab w:val="num" w:pos="2880"/>
        </w:tabs>
        <w:ind w:left="2880" w:hanging="360"/>
      </w:pPr>
    </w:lvl>
    <w:lvl w:ilvl="4" w:tplc="27621F3A">
      <w:start w:val="1"/>
      <w:numFmt w:val="decimal"/>
      <w:lvlText w:val="%5."/>
      <w:lvlJc w:val="left"/>
      <w:pPr>
        <w:tabs>
          <w:tab w:val="num" w:pos="3600"/>
        </w:tabs>
        <w:ind w:left="3600" w:hanging="360"/>
      </w:pPr>
    </w:lvl>
    <w:lvl w:ilvl="5" w:tplc="6360E27E">
      <w:start w:val="1"/>
      <w:numFmt w:val="decimal"/>
      <w:lvlText w:val="%6."/>
      <w:lvlJc w:val="left"/>
      <w:pPr>
        <w:tabs>
          <w:tab w:val="num" w:pos="4320"/>
        </w:tabs>
        <w:ind w:left="4320" w:hanging="360"/>
      </w:pPr>
    </w:lvl>
    <w:lvl w:ilvl="6" w:tplc="A664D8F8">
      <w:start w:val="1"/>
      <w:numFmt w:val="decimal"/>
      <w:lvlText w:val="%7."/>
      <w:lvlJc w:val="left"/>
      <w:pPr>
        <w:tabs>
          <w:tab w:val="num" w:pos="5040"/>
        </w:tabs>
        <w:ind w:left="5040" w:hanging="360"/>
      </w:pPr>
    </w:lvl>
    <w:lvl w:ilvl="7" w:tplc="41DA93DC">
      <w:start w:val="1"/>
      <w:numFmt w:val="decimal"/>
      <w:lvlText w:val="%8."/>
      <w:lvlJc w:val="left"/>
      <w:pPr>
        <w:tabs>
          <w:tab w:val="num" w:pos="5760"/>
        </w:tabs>
        <w:ind w:left="5760" w:hanging="360"/>
      </w:pPr>
    </w:lvl>
    <w:lvl w:ilvl="8" w:tplc="ECA2A3F6">
      <w:start w:val="1"/>
      <w:numFmt w:val="decimal"/>
      <w:lvlText w:val="%9."/>
      <w:lvlJc w:val="left"/>
      <w:pPr>
        <w:tabs>
          <w:tab w:val="num" w:pos="6480"/>
        </w:tabs>
        <w:ind w:left="6480" w:hanging="360"/>
      </w:pPr>
    </w:lvl>
  </w:abstractNum>
  <w:abstractNum w:abstractNumId="49">
    <w:nsid w:val="60032C88"/>
    <w:multiLevelType w:val="hybridMultilevel"/>
    <w:tmpl w:val="4B34951C"/>
    <w:lvl w:ilvl="0" w:tplc="3C005C84">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0">
    <w:nsid w:val="60C07C9E"/>
    <w:multiLevelType w:val="hybridMultilevel"/>
    <w:tmpl w:val="2272BF62"/>
    <w:lvl w:ilvl="0" w:tplc="E14CAE28">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1">
    <w:nsid w:val="62786A9C"/>
    <w:multiLevelType w:val="hybridMultilevel"/>
    <w:tmpl w:val="537ABF5A"/>
    <w:lvl w:ilvl="0" w:tplc="4BFA230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5443E45"/>
    <w:multiLevelType w:val="hybridMultilevel"/>
    <w:tmpl w:val="16DAE704"/>
    <w:lvl w:ilvl="0" w:tplc="F664F40A">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3">
    <w:nsid w:val="66312C9B"/>
    <w:multiLevelType w:val="hybridMultilevel"/>
    <w:tmpl w:val="E8547F5A"/>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4">
    <w:nsid w:val="671F4F03"/>
    <w:multiLevelType w:val="multilevel"/>
    <w:tmpl w:val="CC94EBDE"/>
    <w:styleLink w:val="1ai"/>
    <w:lvl w:ilvl="0">
      <w:start w:val="1"/>
      <w:numFmt w:val="decimal"/>
      <w:pStyle w:val="ListNumber"/>
      <w:lvlText w:val="%1."/>
      <w:lvlJc w:val="left"/>
      <w:pPr>
        <w:tabs>
          <w:tab w:val="num" w:pos="360"/>
        </w:tabs>
        <w:ind w:left="360" w:hanging="360"/>
      </w:pPr>
      <w:rPr>
        <w:rFonts w:hint="default"/>
      </w:rPr>
    </w:lvl>
    <w:lvl w:ilvl="1">
      <w:start w:val="1"/>
      <w:numFmt w:val="lowerLetter"/>
      <w:pStyle w:val="ListNumber2"/>
      <w:lvlText w:val="%2."/>
      <w:lvlJc w:val="left"/>
      <w:pPr>
        <w:tabs>
          <w:tab w:val="num" w:pos="720"/>
        </w:tabs>
        <w:ind w:left="720" w:hanging="360"/>
      </w:pPr>
      <w:rPr>
        <w:rFonts w:hint="default"/>
      </w:rPr>
    </w:lvl>
    <w:lvl w:ilvl="2">
      <w:start w:val="1"/>
      <w:numFmt w:val="lowerRoman"/>
      <w:pStyle w:val="ListNumber3"/>
      <w:lvlText w:val="%3."/>
      <w:lvlJc w:val="left"/>
      <w:pPr>
        <w:tabs>
          <w:tab w:val="num" w:pos="1080"/>
        </w:tabs>
        <w:ind w:left="1080" w:hanging="360"/>
      </w:pPr>
      <w:rPr>
        <w:rFonts w:hint="default"/>
        <w:b w:val="0"/>
        <w:i w:val="0"/>
      </w:rPr>
    </w:lvl>
    <w:lvl w:ilvl="3">
      <w:start w:val="1"/>
      <w:numFmt w:val="decimal"/>
      <w:pStyle w:val="ListNumber4"/>
      <w:lvlText w:val="%4."/>
      <w:lvlJc w:val="left"/>
      <w:pPr>
        <w:tabs>
          <w:tab w:val="num" w:pos="1440"/>
        </w:tabs>
        <w:ind w:left="1440" w:hanging="360"/>
      </w:pPr>
      <w:rPr>
        <w:rFonts w:hint="default"/>
      </w:rPr>
    </w:lvl>
    <w:lvl w:ilvl="4">
      <w:start w:val="1"/>
      <w:numFmt w:val="lowerLetter"/>
      <w:pStyle w:val="ListNumber5"/>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5">
    <w:nsid w:val="6A9D4FB5"/>
    <w:multiLevelType w:val="hybridMultilevel"/>
    <w:tmpl w:val="11ECD046"/>
    <w:lvl w:ilvl="0" w:tplc="ADD69872">
      <w:start w:val="1"/>
      <w:numFmt w:val="bullet"/>
      <w:lvlText w:val=""/>
      <w:lvlJc w:val="left"/>
      <w:pPr>
        <w:ind w:left="720" w:hanging="360"/>
      </w:pPr>
      <w:rPr>
        <w:rFonts w:ascii="Symbol" w:hAnsi="Symbol" w:hint="default"/>
      </w:rPr>
    </w:lvl>
    <w:lvl w:ilvl="1" w:tplc="E6BE9C82" w:tentative="1">
      <w:start w:val="1"/>
      <w:numFmt w:val="bullet"/>
      <w:lvlText w:val="o"/>
      <w:lvlJc w:val="left"/>
      <w:pPr>
        <w:ind w:left="1440" w:hanging="360"/>
      </w:pPr>
      <w:rPr>
        <w:rFonts w:ascii="Courier New" w:hAnsi="Courier New" w:cs="Courier New" w:hint="default"/>
      </w:rPr>
    </w:lvl>
    <w:lvl w:ilvl="2" w:tplc="9E9430E8" w:tentative="1">
      <w:start w:val="1"/>
      <w:numFmt w:val="bullet"/>
      <w:lvlText w:val=""/>
      <w:lvlJc w:val="left"/>
      <w:pPr>
        <w:ind w:left="2160" w:hanging="360"/>
      </w:pPr>
      <w:rPr>
        <w:rFonts w:ascii="Wingdings" w:hAnsi="Wingdings" w:hint="default"/>
      </w:rPr>
    </w:lvl>
    <w:lvl w:ilvl="3" w:tplc="A6601F72" w:tentative="1">
      <w:start w:val="1"/>
      <w:numFmt w:val="bullet"/>
      <w:lvlText w:val=""/>
      <w:lvlJc w:val="left"/>
      <w:pPr>
        <w:ind w:left="2880" w:hanging="360"/>
      </w:pPr>
      <w:rPr>
        <w:rFonts w:ascii="Symbol" w:hAnsi="Symbol" w:hint="default"/>
      </w:rPr>
    </w:lvl>
    <w:lvl w:ilvl="4" w:tplc="9BE65826" w:tentative="1">
      <w:start w:val="1"/>
      <w:numFmt w:val="bullet"/>
      <w:lvlText w:val="o"/>
      <w:lvlJc w:val="left"/>
      <w:pPr>
        <w:ind w:left="3600" w:hanging="360"/>
      </w:pPr>
      <w:rPr>
        <w:rFonts w:ascii="Courier New" w:hAnsi="Courier New" w:cs="Courier New" w:hint="default"/>
      </w:rPr>
    </w:lvl>
    <w:lvl w:ilvl="5" w:tplc="007C0E2E" w:tentative="1">
      <w:start w:val="1"/>
      <w:numFmt w:val="bullet"/>
      <w:lvlText w:val=""/>
      <w:lvlJc w:val="left"/>
      <w:pPr>
        <w:ind w:left="4320" w:hanging="360"/>
      </w:pPr>
      <w:rPr>
        <w:rFonts w:ascii="Wingdings" w:hAnsi="Wingdings" w:hint="default"/>
      </w:rPr>
    </w:lvl>
    <w:lvl w:ilvl="6" w:tplc="7A08F872" w:tentative="1">
      <w:start w:val="1"/>
      <w:numFmt w:val="bullet"/>
      <w:lvlText w:val=""/>
      <w:lvlJc w:val="left"/>
      <w:pPr>
        <w:ind w:left="5040" w:hanging="360"/>
      </w:pPr>
      <w:rPr>
        <w:rFonts w:ascii="Symbol" w:hAnsi="Symbol" w:hint="default"/>
      </w:rPr>
    </w:lvl>
    <w:lvl w:ilvl="7" w:tplc="C414DAD2" w:tentative="1">
      <w:start w:val="1"/>
      <w:numFmt w:val="bullet"/>
      <w:lvlText w:val="o"/>
      <w:lvlJc w:val="left"/>
      <w:pPr>
        <w:ind w:left="5760" w:hanging="360"/>
      </w:pPr>
      <w:rPr>
        <w:rFonts w:ascii="Courier New" w:hAnsi="Courier New" w:cs="Courier New" w:hint="default"/>
      </w:rPr>
    </w:lvl>
    <w:lvl w:ilvl="8" w:tplc="2DC8BED4" w:tentative="1">
      <w:start w:val="1"/>
      <w:numFmt w:val="bullet"/>
      <w:lvlText w:val=""/>
      <w:lvlJc w:val="left"/>
      <w:pPr>
        <w:ind w:left="6480" w:hanging="360"/>
      </w:pPr>
      <w:rPr>
        <w:rFonts w:ascii="Wingdings" w:hAnsi="Wingdings" w:hint="default"/>
      </w:rPr>
    </w:lvl>
  </w:abstractNum>
  <w:abstractNum w:abstractNumId="56">
    <w:nsid w:val="6E7414A1"/>
    <w:multiLevelType w:val="hybridMultilevel"/>
    <w:tmpl w:val="B52A7E32"/>
    <w:lvl w:ilvl="0" w:tplc="04090001">
      <w:start w:val="1"/>
      <w:numFmt w:val="decimal"/>
      <w:lvlText w:val="%1.RQ"/>
      <w:lvlJc w:val="center"/>
      <w:pPr>
        <w:ind w:left="1080" w:hanging="360"/>
      </w:pPr>
      <w:rPr>
        <w:rFonts w:hint="default"/>
      </w:r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57">
    <w:nsid w:val="6F224BB4"/>
    <w:multiLevelType w:val="hybridMultilevel"/>
    <w:tmpl w:val="060898CE"/>
    <w:lvl w:ilvl="0" w:tplc="04090001">
      <w:start w:val="1"/>
      <w:numFmt w:val="decimal"/>
      <w:lvlText w:val="%1."/>
      <w:lvlJc w:val="left"/>
      <w:pPr>
        <w:ind w:left="720" w:hanging="360"/>
      </w:pPr>
      <w:rPr>
        <w:rFonts w:cs="Times New Roman"/>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8">
    <w:nsid w:val="70344A2C"/>
    <w:multiLevelType w:val="hybridMultilevel"/>
    <w:tmpl w:val="76228244"/>
    <w:lvl w:ilvl="0" w:tplc="0409000F">
      <w:start w:val="1"/>
      <w:numFmt w:val="decimal"/>
      <w:lvlText w:val="%1."/>
      <w:lvlJc w:val="left"/>
      <w:pPr>
        <w:ind w:left="766"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9">
    <w:nsid w:val="74C04C3A"/>
    <w:multiLevelType w:val="hybridMultilevel"/>
    <w:tmpl w:val="7D28ECCA"/>
    <w:lvl w:ilvl="0" w:tplc="D7A45752">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0">
    <w:nsid w:val="7A2F34D4"/>
    <w:multiLevelType w:val="hybridMultilevel"/>
    <w:tmpl w:val="C2FEFF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7A597411"/>
    <w:multiLevelType w:val="hybridMultilevel"/>
    <w:tmpl w:val="060898CE"/>
    <w:lvl w:ilvl="0" w:tplc="0409000F">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2">
    <w:nsid w:val="7D4F1CDD"/>
    <w:multiLevelType w:val="hybridMultilevel"/>
    <w:tmpl w:val="E94471BE"/>
    <w:lvl w:ilvl="0" w:tplc="0409000F">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D642CD6"/>
    <w:multiLevelType w:val="hybridMultilevel"/>
    <w:tmpl w:val="91A622E2"/>
    <w:lvl w:ilvl="0" w:tplc="04090015">
      <w:start w:val="1"/>
      <w:numFmt w:val="decimal"/>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4">
    <w:nsid w:val="7E9608F1"/>
    <w:multiLevelType w:val="hybridMultilevel"/>
    <w:tmpl w:val="7DFA4430"/>
    <w:lvl w:ilvl="0" w:tplc="0409000F">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65">
    <w:nsid w:val="7FDC67AA"/>
    <w:multiLevelType w:val="hybridMultilevel"/>
    <w:tmpl w:val="D772B42E"/>
    <w:lvl w:ilvl="0" w:tplc="04090015">
      <w:start w:val="1"/>
      <w:numFmt w:val="upperLetter"/>
      <w:lvlText w:val="%1."/>
      <w:lvlJc w:val="left"/>
      <w:pPr>
        <w:ind w:left="720" w:hanging="360"/>
      </w:pPr>
      <w:rPr>
        <w:rFonts w:cs="Times New Roman"/>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15"/>
  </w:num>
  <w:num w:numId="2">
    <w:abstractNumId w:val="1"/>
  </w:num>
  <w:num w:numId="3">
    <w:abstractNumId w:val="19"/>
  </w:num>
  <w:num w:numId="4">
    <w:abstractNumId w:val="8"/>
  </w:num>
  <w:num w:numId="5">
    <w:abstractNumId w:val="54"/>
  </w:num>
  <w:num w:numId="6">
    <w:abstractNumId w:val="46"/>
  </w:num>
  <w:num w:numId="7">
    <w:abstractNumId w:val="16"/>
  </w:num>
  <w:num w:numId="8">
    <w:abstractNumId w:val="47"/>
  </w:num>
  <w:num w:numId="9">
    <w:abstractNumId w:val="18"/>
  </w:num>
  <w:num w:numId="10">
    <w:abstractNumId w:val="13"/>
  </w:num>
  <w:num w:numId="11">
    <w:abstractNumId w:val="56"/>
  </w:num>
  <w:num w:numId="12">
    <w:abstractNumId w:val="9"/>
  </w:num>
  <w:num w:numId="13">
    <w:abstractNumId w:val="17"/>
  </w:num>
  <w:num w:numId="14">
    <w:abstractNumId w:val="30"/>
  </w:num>
  <w:num w:numId="15">
    <w:abstractNumId w:val="55"/>
  </w:num>
  <w:num w:numId="16">
    <w:abstractNumId w:val="6"/>
  </w:num>
  <w:num w:numId="17">
    <w:abstractNumId w:val="42"/>
  </w:num>
  <w:num w:numId="18">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62"/>
  </w:num>
  <w:num w:numId="21">
    <w:abstractNumId w:val="3"/>
  </w:num>
  <w:num w:numId="22">
    <w:abstractNumId w:val="25"/>
  </w:num>
  <w:num w:numId="23">
    <w:abstractNumId w:val="27"/>
  </w:num>
  <w:num w:numId="24">
    <w:abstractNumId w:val="35"/>
  </w:num>
  <w:num w:numId="25">
    <w:abstractNumId w:val="51"/>
  </w:num>
  <w:num w:numId="26">
    <w:abstractNumId w:val="2"/>
  </w:num>
  <w:num w:numId="27">
    <w:abstractNumId w:val="23"/>
  </w:num>
  <w:num w:numId="2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59"/>
  </w:num>
  <w:num w:numId="5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57"/>
  </w:num>
  <w:num w:numId="60">
    <w:abstractNumId w:val="28"/>
  </w:num>
  <w:num w:numId="61">
    <w:abstractNumId w:val="0"/>
  </w:num>
  <w:num w:numId="6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60"/>
  </w:num>
  <w:num w:numId="64">
    <w:abstractNumId w:val="7"/>
  </w:num>
  <w:num w:numId="65">
    <w:abstractNumId w:val="29"/>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4865"/>
    <w:rsid w:val="00000100"/>
    <w:rsid w:val="00001062"/>
    <w:rsid w:val="000018CE"/>
    <w:rsid w:val="00001EBC"/>
    <w:rsid w:val="00002272"/>
    <w:rsid w:val="000025C3"/>
    <w:rsid w:val="0000305D"/>
    <w:rsid w:val="00003818"/>
    <w:rsid w:val="00003B45"/>
    <w:rsid w:val="0000440A"/>
    <w:rsid w:val="00004E4E"/>
    <w:rsid w:val="000060C2"/>
    <w:rsid w:val="000067D2"/>
    <w:rsid w:val="00006BB3"/>
    <w:rsid w:val="00011C9A"/>
    <w:rsid w:val="00013499"/>
    <w:rsid w:val="00013E43"/>
    <w:rsid w:val="0001407E"/>
    <w:rsid w:val="00014376"/>
    <w:rsid w:val="00014A03"/>
    <w:rsid w:val="00014B1F"/>
    <w:rsid w:val="00014DAE"/>
    <w:rsid w:val="00016851"/>
    <w:rsid w:val="00016B4D"/>
    <w:rsid w:val="00017DB7"/>
    <w:rsid w:val="00017F27"/>
    <w:rsid w:val="000202C5"/>
    <w:rsid w:val="000202E2"/>
    <w:rsid w:val="00021ABD"/>
    <w:rsid w:val="00022972"/>
    <w:rsid w:val="00022BB3"/>
    <w:rsid w:val="00023F13"/>
    <w:rsid w:val="00023F65"/>
    <w:rsid w:val="00024D91"/>
    <w:rsid w:val="00026343"/>
    <w:rsid w:val="00026D6D"/>
    <w:rsid w:val="00030737"/>
    <w:rsid w:val="00030754"/>
    <w:rsid w:val="00031325"/>
    <w:rsid w:val="000330B2"/>
    <w:rsid w:val="00036298"/>
    <w:rsid w:val="00036A17"/>
    <w:rsid w:val="00036D2E"/>
    <w:rsid w:val="00036F22"/>
    <w:rsid w:val="000372EA"/>
    <w:rsid w:val="00040E12"/>
    <w:rsid w:val="00040EDC"/>
    <w:rsid w:val="00042B4C"/>
    <w:rsid w:val="00043AAE"/>
    <w:rsid w:val="00046D10"/>
    <w:rsid w:val="000475B2"/>
    <w:rsid w:val="00047A29"/>
    <w:rsid w:val="000509CB"/>
    <w:rsid w:val="00051329"/>
    <w:rsid w:val="0005351F"/>
    <w:rsid w:val="00055D98"/>
    <w:rsid w:val="000612A0"/>
    <w:rsid w:val="00061D28"/>
    <w:rsid w:val="000640E4"/>
    <w:rsid w:val="000644DC"/>
    <w:rsid w:val="0006540F"/>
    <w:rsid w:val="000661BF"/>
    <w:rsid w:val="0006653D"/>
    <w:rsid w:val="0006662C"/>
    <w:rsid w:val="000678EF"/>
    <w:rsid w:val="00067C47"/>
    <w:rsid w:val="00072959"/>
    <w:rsid w:val="00072FBD"/>
    <w:rsid w:val="000730B8"/>
    <w:rsid w:val="0007436A"/>
    <w:rsid w:val="000747BA"/>
    <w:rsid w:val="00075ADB"/>
    <w:rsid w:val="000760E2"/>
    <w:rsid w:val="00076918"/>
    <w:rsid w:val="00076EE2"/>
    <w:rsid w:val="00080B0B"/>
    <w:rsid w:val="000818D7"/>
    <w:rsid w:val="00081921"/>
    <w:rsid w:val="00084D19"/>
    <w:rsid w:val="00085795"/>
    <w:rsid w:val="00085F6A"/>
    <w:rsid w:val="000860E4"/>
    <w:rsid w:val="000863CF"/>
    <w:rsid w:val="00086E21"/>
    <w:rsid w:val="00087AE9"/>
    <w:rsid w:val="000903C5"/>
    <w:rsid w:val="000915E9"/>
    <w:rsid w:val="000918EE"/>
    <w:rsid w:val="00093D05"/>
    <w:rsid w:val="000940E2"/>
    <w:rsid w:val="00095E53"/>
    <w:rsid w:val="00095EEE"/>
    <w:rsid w:val="000A06EC"/>
    <w:rsid w:val="000A1BD7"/>
    <w:rsid w:val="000A30E9"/>
    <w:rsid w:val="000A4AA5"/>
    <w:rsid w:val="000A4C7B"/>
    <w:rsid w:val="000A6B3D"/>
    <w:rsid w:val="000A6C37"/>
    <w:rsid w:val="000A7CAA"/>
    <w:rsid w:val="000B1E9D"/>
    <w:rsid w:val="000B470D"/>
    <w:rsid w:val="000B710F"/>
    <w:rsid w:val="000B7B48"/>
    <w:rsid w:val="000C11BB"/>
    <w:rsid w:val="000C2E93"/>
    <w:rsid w:val="000C575B"/>
    <w:rsid w:val="000C6FFA"/>
    <w:rsid w:val="000D0D9A"/>
    <w:rsid w:val="000D1D6F"/>
    <w:rsid w:val="000D274C"/>
    <w:rsid w:val="000D2985"/>
    <w:rsid w:val="000D4B80"/>
    <w:rsid w:val="000D57DC"/>
    <w:rsid w:val="000D5D3E"/>
    <w:rsid w:val="000D5FEF"/>
    <w:rsid w:val="000D6748"/>
    <w:rsid w:val="000D7E57"/>
    <w:rsid w:val="000E04A2"/>
    <w:rsid w:val="000E16B8"/>
    <w:rsid w:val="000E1C9A"/>
    <w:rsid w:val="000E23DB"/>
    <w:rsid w:val="000E251B"/>
    <w:rsid w:val="000E451C"/>
    <w:rsid w:val="000E57DF"/>
    <w:rsid w:val="000E6AEB"/>
    <w:rsid w:val="000E7F70"/>
    <w:rsid w:val="000F147D"/>
    <w:rsid w:val="000F2570"/>
    <w:rsid w:val="000F2859"/>
    <w:rsid w:val="000F29E7"/>
    <w:rsid w:val="000F3409"/>
    <w:rsid w:val="000F3A6C"/>
    <w:rsid w:val="000F3F90"/>
    <w:rsid w:val="000F5441"/>
    <w:rsid w:val="000F5EDC"/>
    <w:rsid w:val="000F78CC"/>
    <w:rsid w:val="000F7AF6"/>
    <w:rsid w:val="0010188B"/>
    <w:rsid w:val="00102550"/>
    <w:rsid w:val="0010585B"/>
    <w:rsid w:val="00106105"/>
    <w:rsid w:val="001071E4"/>
    <w:rsid w:val="00110ACD"/>
    <w:rsid w:val="001126CC"/>
    <w:rsid w:val="0011288C"/>
    <w:rsid w:val="001128B8"/>
    <w:rsid w:val="00113C6A"/>
    <w:rsid w:val="00113DC8"/>
    <w:rsid w:val="00114762"/>
    <w:rsid w:val="00115AE2"/>
    <w:rsid w:val="00117505"/>
    <w:rsid w:val="00117538"/>
    <w:rsid w:val="00117E4C"/>
    <w:rsid w:val="00120398"/>
    <w:rsid w:val="0012087B"/>
    <w:rsid w:val="001216DF"/>
    <w:rsid w:val="0012289D"/>
    <w:rsid w:val="00122F81"/>
    <w:rsid w:val="00124051"/>
    <w:rsid w:val="001244C5"/>
    <w:rsid w:val="00124CD1"/>
    <w:rsid w:val="001267F1"/>
    <w:rsid w:val="001271FD"/>
    <w:rsid w:val="00127D13"/>
    <w:rsid w:val="00130279"/>
    <w:rsid w:val="001314D7"/>
    <w:rsid w:val="00131ABA"/>
    <w:rsid w:val="00131E80"/>
    <w:rsid w:val="00132707"/>
    <w:rsid w:val="00132B6B"/>
    <w:rsid w:val="00134B3A"/>
    <w:rsid w:val="00136662"/>
    <w:rsid w:val="00140397"/>
    <w:rsid w:val="001411E5"/>
    <w:rsid w:val="00141F41"/>
    <w:rsid w:val="001433EC"/>
    <w:rsid w:val="00143449"/>
    <w:rsid w:val="0014421A"/>
    <w:rsid w:val="00144BE3"/>
    <w:rsid w:val="00144D4C"/>
    <w:rsid w:val="0014553F"/>
    <w:rsid w:val="00145D84"/>
    <w:rsid w:val="00146266"/>
    <w:rsid w:val="001465C6"/>
    <w:rsid w:val="00151768"/>
    <w:rsid w:val="00152EE7"/>
    <w:rsid w:val="001560FE"/>
    <w:rsid w:val="00156786"/>
    <w:rsid w:val="0015692A"/>
    <w:rsid w:val="00162079"/>
    <w:rsid w:val="00162E94"/>
    <w:rsid w:val="00163912"/>
    <w:rsid w:val="00164857"/>
    <w:rsid w:val="00166A22"/>
    <w:rsid w:val="00167192"/>
    <w:rsid w:val="00167D75"/>
    <w:rsid w:val="00167E6F"/>
    <w:rsid w:val="001726D3"/>
    <w:rsid w:val="00173EBD"/>
    <w:rsid w:val="0017420E"/>
    <w:rsid w:val="00176164"/>
    <w:rsid w:val="00177CA9"/>
    <w:rsid w:val="00180DC7"/>
    <w:rsid w:val="0018118A"/>
    <w:rsid w:val="001815A1"/>
    <w:rsid w:val="00181C93"/>
    <w:rsid w:val="00182304"/>
    <w:rsid w:val="001836E7"/>
    <w:rsid w:val="00183C20"/>
    <w:rsid w:val="0018406D"/>
    <w:rsid w:val="001849B2"/>
    <w:rsid w:val="00186005"/>
    <w:rsid w:val="001873F5"/>
    <w:rsid w:val="0019095A"/>
    <w:rsid w:val="00190D3A"/>
    <w:rsid w:val="001918A0"/>
    <w:rsid w:val="0019365F"/>
    <w:rsid w:val="00194137"/>
    <w:rsid w:val="001941EB"/>
    <w:rsid w:val="001943F2"/>
    <w:rsid w:val="00194BA4"/>
    <w:rsid w:val="00196122"/>
    <w:rsid w:val="00196586"/>
    <w:rsid w:val="00197784"/>
    <w:rsid w:val="001A0087"/>
    <w:rsid w:val="001A076A"/>
    <w:rsid w:val="001A1043"/>
    <w:rsid w:val="001A2C0D"/>
    <w:rsid w:val="001A34F3"/>
    <w:rsid w:val="001A3755"/>
    <w:rsid w:val="001A3862"/>
    <w:rsid w:val="001A3869"/>
    <w:rsid w:val="001A3E84"/>
    <w:rsid w:val="001A41D4"/>
    <w:rsid w:val="001A56BE"/>
    <w:rsid w:val="001A594B"/>
    <w:rsid w:val="001A6DF1"/>
    <w:rsid w:val="001B0C3B"/>
    <w:rsid w:val="001B2EBD"/>
    <w:rsid w:val="001B38B3"/>
    <w:rsid w:val="001B4165"/>
    <w:rsid w:val="001B7094"/>
    <w:rsid w:val="001C0BF7"/>
    <w:rsid w:val="001C1E62"/>
    <w:rsid w:val="001C2A4E"/>
    <w:rsid w:val="001C4550"/>
    <w:rsid w:val="001C5459"/>
    <w:rsid w:val="001C5595"/>
    <w:rsid w:val="001C69EC"/>
    <w:rsid w:val="001C6F55"/>
    <w:rsid w:val="001D180D"/>
    <w:rsid w:val="001D187C"/>
    <w:rsid w:val="001D2B13"/>
    <w:rsid w:val="001D32C0"/>
    <w:rsid w:val="001D359D"/>
    <w:rsid w:val="001D3A44"/>
    <w:rsid w:val="001D4941"/>
    <w:rsid w:val="001D4BF5"/>
    <w:rsid w:val="001D571E"/>
    <w:rsid w:val="001D772C"/>
    <w:rsid w:val="001E0F2A"/>
    <w:rsid w:val="001E1000"/>
    <w:rsid w:val="001E34A4"/>
    <w:rsid w:val="001E4A2C"/>
    <w:rsid w:val="001F12D9"/>
    <w:rsid w:val="001F1D98"/>
    <w:rsid w:val="001F2508"/>
    <w:rsid w:val="001F373E"/>
    <w:rsid w:val="001F39F7"/>
    <w:rsid w:val="001F3F6B"/>
    <w:rsid w:val="001F76A7"/>
    <w:rsid w:val="00202040"/>
    <w:rsid w:val="002021A6"/>
    <w:rsid w:val="00202C57"/>
    <w:rsid w:val="0020397F"/>
    <w:rsid w:val="00204281"/>
    <w:rsid w:val="0020502F"/>
    <w:rsid w:val="00211D21"/>
    <w:rsid w:val="0021293B"/>
    <w:rsid w:val="00213A3E"/>
    <w:rsid w:val="0021412E"/>
    <w:rsid w:val="002146F8"/>
    <w:rsid w:val="00214888"/>
    <w:rsid w:val="002171CC"/>
    <w:rsid w:val="00220F66"/>
    <w:rsid w:val="00222020"/>
    <w:rsid w:val="00222852"/>
    <w:rsid w:val="0022472B"/>
    <w:rsid w:val="00224B57"/>
    <w:rsid w:val="002300BE"/>
    <w:rsid w:val="002302C8"/>
    <w:rsid w:val="002313D7"/>
    <w:rsid w:val="00233E47"/>
    <w:rsid w:val="0023534C"/>
    <w:rsid w:val="00235801"/>
    <w:rsid w:val="00235C15"/>
    <w:rsid w:val="00242190"/>
    <w:rsid w:val="0024282F"/>
    <w:rsid w:val="002429AF"/>
    <w:rsid w:val="00243026"/>
    <w:rsid w:val="00243AB9"/>
    <w:rsid w:val="00244715"/>
    <w:rsid w:val="00246758"/>
    <w:rsid w:val="00251CCD"/>
    <w:rsid w:val="00251E71"/>
    <w:rsid w:val="002523AE"/>
    <w:rsid w:val="002540BA"/>
    <w:rsid w:val="00254FF7"/>
    <w:rsid w:val="002552CA"/>
    <w:rsid w:val="00255CDD"/>
    <w:rsid w:val="00256611"/>
    <w:rsid w:val="00256681"/>
    <w:rsid w:val="0025670F"/>
    <w:rsid w:val="0025735A"/>
    <w:rsid w:val="00257D5F"/>
    <w:rsid w:val="00260113"/>
    <w:rsid w:val="00260665"/>
    <w:rsid w:val="00263BE9"/>
    <w:rsid w:val="00264349"/>
    <w:rsid w:val="00266A5B"/>
    <w:rsid w:val="00270288"/>
    <w:rsid w:val="0027138E"/>
    <w:rsid w:val="00272480"/>
    <w:rsid w:val="002725F5"/>
    <w:rsid w:val="00274B34"/>
    <w:rsid w:val="00275C10"/>
    <w:rsid w:val="00276660"/>
    <w:rsid w:val="00277727"/>
    <w:rsid w:val="00280636"/>
    <w:rsid w:val="00281053"/>
    <w:rsid w:val="00281FC4"/>
    <w:rsid w:val="002830CB"/>
    <w:rsid w:val="002868C9"/>
    <w:rsid w:val="00287EB0"/>
    <w:rsid w:val="00290386"/>
    <w:rsid w:val="0029305D"/>
    <w:rsid w:val="0029373E"/>
    <w:rsid w:val="0029396E"/>
    <w:rsid w:val="00297C0A"/>
    <w:rsid w:val="002A1719"/>
    <w:rsid w:val="002A1E7A"/>
    <w:rsid w:val="002A3C04"/>
    <w:rsid w:val="002A4B98"/>
    <w:rsid w:val="002A566C"/>
    <w:rsid w:val="002A5878"/>
    <w:rsid w:val="002A5C00"/>
    <w:rsid w:val="002A6044"/>
    <w:rsid w:val="002A6203"/>
    <w:rsid w:val="002A6311"/>
    <w:rsid w:val="002B1B35"/>
    <w:rsid w:val="002B2159"/>
    <w:rsid w:val="002B2CE4"/>
    <w:rsid w:val="002B31B2"/>
    <w:rsid w:val="002B34F1"/>
    <w:rsid w:val="002B36D1"/>
    <w:rsid w:val="002B598D"/>
    <w:rsid w:val="002B5ACF"/>
    <w:rsid w:val="002B5C9A"/>
    <w:rsid w:val="002B5E6C"/>
    <w:rsid w:val="002B6761"/>
    <w:rsid w:val="002B6C08"/>
    <w:rsid w:val="002B704B"/>
    <w:rsid w:val="002B7A70"/>
    <w:rsid w:val="002C0875"/>
    <w:rsid w:val="002C0DC5"/>
    <w:rsid w:val="002C14E2"/>
    <w:rsid w:val="002C1A58"/>
    <w:rsid w:val="002C1B2F"/>
    <w:rsid w:val="002C45C1"/>
    <w:rsid w:val="002C4C6F"/>
    <w:rsid w:val="002C4FBD"/>
    <w:rsid w:val="002C6101"/>
    <w:rsid w:val="002C7622"/>
    <w:rsid w:val="002D0EC5"/>
    <w:rsid w:val="002D0FFB"/>
    <w:rsid w:val="002D1849"/>
    <w:rsid w:val="002D24D2"/>
    <w:rsid w:val="002D2949"/>
    <w:rsid w:val="002D2DF6"/>
    <w:rsid w:val="002D63C6"/>
    <w:rsid w:val="002D649D"/>
    <w:rsid w:val="002D70A7"/>
    <w:rsid w:val="002D713D"/>
    <w:rsid w:val="002D74BE"/>
    <w:rsid w:val="002D7BFC"/>
    <w:rsid w:val="002E04D3"/>
    <w:rsid w:val="002E0728"/>
    <w:rsid w:val="002E2110"/>
    <w:rsid w:val="002E2C84"/>
    <w:rsid w:val="002E2D66"/>
    <w:rsid w:val="002E38B7"/>
    <w:rsid w:val="002E3B58"/>
    <w:rsid w:val="002E7571"/>
    <w:rsid w:val="002E7824"/>
    <w:rsid w:val="002E78F2"/>
    <w:rsid w:val="002E7984"/>
    <w:rsid w:val="002E7BE5"/>
    <w:rsid w:val="002F0795"/>
    <w:rsid w:val="002F1785"/>
    <w:rsid w:val="002F2ABA"/>
    <w:rsid w:val="002F31E0"/>
    <w:rsid w:val="002F37E8"/>
    <w:rsid w:val="002F3FA4"/>
    <w:rsid w:val="002F4661"/>
    <w:rsid w:val="002F4FF0"/>
    <w:rsid w:val="002F7E5A"/>
    <w:rsid w:val="00300B02"/>
    <w:rsid w:val="00300EDF"/>
    <w:rsid w:val="00302CBE"/>
    <w:rsid w:val="0030370B"/>
    <w:rsid w:val="00303813"/>
    <w:rsid w:val="00304379"/>
    <w:rsid w:val="0030487B"/>
    <w:rsid w:val="00305F63"/>
    <w:rsid w:val="0030616B"/>
    <w:rsid w:val="00307502"/>
    <w:rsid w:val="00307889"/>
    <w:rsid w:val="003079CC"/>
    <w:rsid w:val="00307F09"/>
    <w:rsid w:val="00311021"/>
    <w:rsid w:val="003139CF"/>
    <w:rsid w:val="0031415B"/>
    <w:rsid w:val="00314A47"/>
    <w:rsid w:val="003152CE"/>
    <w:rsid w:val="003179EB"/>
    <w:rsid w:val="00320233"/>
    <w:rsid w:val="003205A9"/>
    <w:rsid w:val="003218E6"/>
    <w:rsid w:val="003240E3"/>
    <w:rsid w:val="00326328"/>
    <w:rsid w:val="00326428"/>
    <w:rsid w:val="00327A1F"/>
    <w:rsid w:val="00331501"/>
    <w:rsid w:val="00334E4D"/>
    <w:rsid w:val="003353AF"/>
    <w:rsid w:val="00335A2D"/>
    <w:rsid w:val="00335EA3"/>
    <w:rsid w:val="00337D53"/>
    <w:rsid w:val="00340125"/>
    <w:rsid w:val="00341480"/>
    <w:rsid w:val="00344437"/>
    <w:rsid w:val="00345AEB"/>
    <w:rsid w:val="0034623B"/>
    <w:rsid w:val="0034697D"/>
    <w:rsid w:val="00347156"/>
    <w:rsid w:val="003507FE"/>
    <w:rsid w:val="00351847"/>
    <w:rsid w:val="00351973"/>
    <w:rsid w:val="00351A84"/>
    <w:rsid w:val="00351F27"/>
    <w:rsid w:val="0035449B"/>
    <w:rsid w:val="003545F2"/>
    <w:rsid w:val="00356A3C"/>
    <w:rsid w:val="00357ABC"/>
    <w:rsid w:val="003606B6"/>
    <w:rsid w:val="0036123A"/>
    <w:rsid w:val="0036301F"/>
    <w:rsid w:val="003633B8"/>
    <w:rsid w:val="003643FA"/>
    <w:rsid w:val="00365056"/>
    <w:rsid w:val="00365E07"/>
    <w:rsid w:val="0036658A"/>
    <w:rsid w:val="00366AED"/>
    <w:rsid w:val="00367CF8"/>
    <w:rsid w:val="00367EE3"/>
    <w:rsid w:val="00370B6A"/>
    <w:rsid w:val="003746EE"/>
    <w:rsid w:val="00374BFB"/>
    <w:rsid w:val="003756F7"/>
    <w:rsid w:val="003758A0"/>
    <w:rsid w:val="003760EB"/>
    <w:rsid w:val="003764C6"/>
    <w:rsid w:val="00380957"/>
    <w:rsid w:val="00382268"/>
    <w:rsid w:val="0038421C"/>
    <w:rsid w:val="00385CE5"/>
    <w:rsid w:val="00386A2A"/>
    <w:rsid w:val="00390733"/>
    <w:rsid w:val="00390B1C"/>
    <w:rsid w:val="003919A8"/>
    <w:rsid w:val="00392D74"/>
    <w:rsid w:val="00393419"/>
    <w:rsid w:val="0039394E"/>
    <w:rsid w:val="003941E9"/>
    <w:rsid w:val="003968DA"/>
    <w:rsid w:val="00396FA0"/>
    <w:rsid w:val="003A03FC"/>
    <w:rsid w:val="003A1811"/>
    <w:rsid w:val="003A258C"/>
    <w:rsid w:val="003A416B"/>
    <w:rsid w:val="003A76EF"/>
    <w:rsid w:val="003B1ADA"/>
    <w:rsid w:val="003B1E07"/>
    <w:rsid w:val="003B2297"/>
    <w:rsid w:val="003B2E4D"/>
    <w:rsid w:val="003B3343"/>
    <w:rsid w:val="003B4927"/>
    <w:rsid w:val="003B4A6E"/>
    <w:rsid w:val="003B54DE"/>
    <w:rsid w:val="003B678B"/>
    <w:rsid w:val="003B67D9"/>
    <w:rsid w:val="003C01E8"/>
    <w:rsid w:val="003C092F"/>
    <w:rsid w:val="003C2C44"/>
    <w:rsid w:val="003C2E84"/>
    <w:rsid w:val="003C2F1D"/>
    <w:rsid w:val="003C3E34"/>
    <w:rsid w:val="003C4185"/>
    <w:rsid w:val="003C5050"/>
    <w:rsid w:val="003C5249"/>
    <w:rsid w:val="003D1FD6"/>
    <w:rsid w:val="003D2834"/>
    <w:rsid w:val="003D2A5A"/>
    <w:rsid w:val="003D2F77"/>
    <w:rsid w:val="003D3A2D"/>
    <w:rsid w:val="003D3CB0"/>
    <w:rsid w:val="003D3EAD"/>
    <w:rsid w:val="003D41CF"/>
    <w:rsid w:val="003D6704"/>
    <w:rsid w:val="003D7412"/>
    <w:rsid w:val="003D79CC"/>
    <w:rsid w:val="003E0D81"/>
    <w:rsid w:val="003E138D"/>
    <w:rsid w:val="003E1A72"/>
    <w:rsid w:val="003E5099"/>
    <w:rsid w:val="003E545D"/>
    <w:rsid w:val="003E602D"/>
    <w:rsid w:val="003E7094"/>
    <w:rsid w:val="003E7915"/>
    <w:rsid w:val="003E7D2B"/>
    <w:rsid w:val="003E7FAC"/>
    <w:rsid w:val="003F0351"/>
    <w:rsid w:val="003F0E86"/>
    <w:rsid w:val="003F147D"/>
    <w:rsid w:val="003F1621"/>
    <w:rsid w:val="003F2826"/>
    <w:rsid w:val="003F2A79"/>
    <w:rsid w:val="003F4342"/>
    <w:rsid w:val="003F5046"/>
    <w:rsid w:val="003F5B33"/>
    <w:rsid w:val="003F5C12"/>
    <w:rsid w:val="003F6BEF"/>
    <w:rsid w:val="003F6D7B"/>
    <w:rsid w:val="00400056"/>
    <w:rsid w:val="00400595"/>
    <w:rsid w:val="00401E02"/>
    <w:rsid w:val="00403495"/>
    <w:rsid w:val="00404C81"/>
    <w:rsid w:val="00404D7E"/>
    <w:rsid w:val="004052D6"/>
    <w:rsid w:val="004060BA"/>
    <w:rsid w:val="00406A9C"/>
    <w:rsid w:val="0041115B"/>
    <w:rsid w:val="004114E5"/>
    <w:rsid w:val="004132E3"/>
    <w:rsid w:val="0041395A"/>
    <w:rsid w:val="00413DCB"/>
    <w:rsid w:val="004149A4"/>
    <w:rsid w:val="00416E1B"/>
    <w:rsid w:val="0042169E"/>
    <w:rsid w:val="004238C9"/>
    <w:rsid w:val="004241ED"/>
    <w:rsid w:val="00424906"/>
    <w:rsid w:val="00425173"/>
    <w:rsid w:val="004254D4"/>
    <w:rsid w:val="00427217"/>
    <w:rsid w:val="004272EE"/>
    <w:rsid w:val="004274DE"/>
    <w:rsid w:val="00427CA1"/>
    <w:rsid w:val="00430044"/>
    <w:rsid w:val="004305F1"/>
    <w:rsid w:val="00431E50"/>
    <w:rsid w:val="00433B0A"/>
    <w:rsid w:val="00433CC4"/>
    <w:rsid w:val="004361F4"/>
    <w:rsid w:val="00440980"/>
    <w:rsid w:val="00440DFF"/>
    <w:rsid w:val="00440EFF"/>
    <w:rsid w:val="0044260E"/>
    <w:rsid w:val="00444587"/>
    <w:rsid w:val="00445741"/>
    <w:rsid w:val="00446875"/>
    <w:rsid w:val="004471D7"/>
    <w:rsid w:val="00447251"/>
    <w:rsid w:val="0044725C"/>
    <w:rsid w:val="0045111D"/>
    <w:rsid w:val="00451155"/>
    <w:rsid w:val="00451DEB"/>
    <w:rsid w:val="00452D9D"/>
    <w:rsid w:val="004543C5"/>
    <w:rsid w:val="004558E0"/>
    <w:rsid w:val="00455FF0"/>
    <w:rsid w:val="004563D6"/>
    <w:rsid w:val="00461D93"/>
    <w:rsid w:val="00462468"/>
    <w:rsid w:val="00462A17"/>
    <w:rsid w:val="00463B2B"/>
    <w:rsid w:val="00465059"/>
    <w:rsid w:val="00465908"/>
    <w:rsid w:val="0046687A"/>
    <w:rsid w:val="00467552"/>
    <w:rsid w:val="00467F4D"/>
    <w:rsid w:val="004726E9"/>
    <w:rsid w:val="00476089"/>
    <w:rsid w:val="00476C8F"/>
    <w:rsid w:val="00476FA2"/>
    <w:rsid w:val="00480BF3"/>
    <w:rsid w:val="004814CD"/>
    <w:rsid w:val="004817F0"/>
    <w:rsid w:val="00481AF3"/>
    <w:rsid w:val="00481B2B"/>
    <w:rsid w:val="00481DCE"/>
    <w:rsid w:val="00483D74"/>
    <w:rsid w:val="00485100"/>
    <w:rsid w:val="0048635A"/>
    <w:rsid w:val="00486A8F"/>
    <w:rsid w:val="00487CE6"/>
    <w:rsid w:val="00490954"/>
    <w:rsid w:val="00491167"/>
    <w:rsid w:val="00492C7E"/>
    <w:rsid w:val="00493B09"/>
    <w:rsid w:val="00494C19"/>
    <w:rsid w:val="004953FA"/>
    <w:rsid w:val="004976F9"/>
    <w:rsid w:val="00497EB8"/>
    <w:rsid w:val="004A28A1"/>
    <w:rsid w:val="004A586D"/>
    <w:rsid w:val="004A637C"/>
    <w:rsid w:val="004A63CD"/>
    <w:rsid w:val="004A7698"/>
    <w:rsid w:val="004A7BB1"/>
    <w:rsid w:val="004B2E1F"/>
    <w:rsid w:val="004B320B"/>
    <w:rsid w:val="004B36C2"/>
    <w:rsid w:val="004B4D85"/>
    <w:rsid w:val="004B53A1"/>
    <w:rsid w:val="004B6385"/>
    <w:rsid w:val="004B6C05"/>
    <w:rsid w:val="004B70BD"/>
    <w:rsid w:val="004B763D"/>
    <w:rsid w:val="004C072F"/>
    <w:rsid w:val="004C0E65"/>
    <w:rsid w:val="004C1F9D"/>
    <w:rsid w:val="004C25A9"/>
    <w:rsid w:val="004C2831"/>
    <w:rsid w:val="004C3BBA"/>
    <w:rsid w:val="004C4875"/>
    <w:rsid w:val="004C4C29"/>
    <w:rsid w:val="004C6B21"/>
    <w:rsid w:val="004C713B"/>
    <w:rsid w:val="004C726D"/>
    <w:rsid w:val="004D0901"/>
    <w:rsid w:val="004D0D3E"/>
    <w:rsid w:val="004D1271"/>
    <w:rsid w:val="004D1CC8"/>
    <w:rsid w:val="004D4BEE"/>
    <w:rsid w:val="004D5511"/>
    <w:rsid w:val="004D56BD"/>
    <w:rsid w:val="004D573E"/>
    <w:rsid w:val="004D6C73"/>
    <w:rsid w:val="004D72FC"/>
    <w:rsid w:val="004E02DE"/>
    <w:rsid w:val="004E11E8"/>
    <w:rsid w:val="004E256B"/>
    <w:rsid w:val="004E2D70"/>
    <w:rsid w:val="004E33A8"/>
    <w:rsid w:val="004E439E"/>
    <w:rsid w:val="004E53F3"/>
    <w:rsid w:val="004E5741"/>
    <w:rsid w:val="004E760C"/>
    <w:rsid w:val="004F01F1"/>
    <w:rsid w:val="004F028F"/>
    <w:rsid w:val="004F1361"/>
    <w:rsid w:val="004F26E3"/>
    <w:rsid w:val="004F31B9"/>
    <w:rsid w:val="004F3518"/>
    <w:rsid w:val="004F366F"/>
    <w:rsid w:val="004F41A4"/>
    <w:rsid w:val="004F4B5D"/>
    <w:rsid w:val="004F4D81"/>
    <w:rsid w:val="004F6BF8"/>
    <w:rsid w:val="004F6F02"/>
    <w:rsid w:val="00500D90"/>
    <w:rsid w:val="0050214C"/>
    <w:rsid w:val="005025B6"/>
    <w:rsid w:val="0050386A"/>
    <w:rsid w:val="0050410A"/>
    <w:rsid w:val="005048F1"/>
    <w:rsid w:val="005069BD"/>
    <w:rsid w:val="00506ECD"/>
    <w:rsid w:val="00510BDF"/>
    <w:rsid w:val="00510DF1"/>
    <w:rsid w:val="00510F0E"/>
    <w:rsid w:val="00511B74"/>
    <w:rsid w:val="00513105"/>
    <w:rsid w:val="00513F9F"/>
    <w:rsid w:val="00514622"/>
    <w:rsid w:val="00514A33"/>
    <w:rsid w:val="00516521"/>
    <w:rsid w:val="00516793"/>
    <w:rsid w:val="00516B83"/>
    <w:rsid w:val="00516EBA"/>
    <w:rsid w:val="00517941"/>
    <w:rsid w:val="00520223"/>
    <w:rsid w:val="0052044A"/>
    <w:rsid w:val="00521B55"/>
    <w:rsid w:val="00521D62"/>
    <w:rsid w:val="0052430D"/>
    <w:rsid w:val="00525568"/>
    <w:rsid w:val="005267A5"/>
    <w:rsid w:val="005300C4"/>
    <w:rsid w:val="00532142"/>
    <w:rsid w:val="00532493"/>
    <w:rsid w:val="005347FB"/>
    <w:rsid w:val="00534AB2"/>
    <w:rsid w:val="005354A1"/>
    <w:rsid w:val="00535DBF"/>
    <w:rsid w:val="00535FBB"/>
    <w:rsid w:val="00536A2C"/>
    <w:rsid w:val="00537E51"/>
    <w:rsid w:val="005406EC"/>
    <w:rsid w:val="00540C22"/>
    <w:rsid w:val="00540C69"/>
    <w:rsid w:val="005416C9"/>
    <w:rsid w:val="0054342E"/>
    <w:rsid w:val="005434A1"/>
    <w:rsid w:val="00543555"/>
    <w:rsid w:val="00544408"/>
    <w:rsid w:val="00544938"/>
    <w:rsid w:val="00546A9F"/>
    <w:rsid w:val="00546C64"/>
    <w:rsid w:val="0055043F"/>
    <w:rsid w:val="005511C7"/>
    <w:rsid w:val="005524B9"/>
    <w:rsid w:val="00552884"/>
    <w:rsid w:val="00556834"/>
    <w:rsid w:val="00557D9E"/>
    <w:rsid w:val="00560996"/>
    <w:rsid w:val="00561C97"/>
    <w:rsid w:val="0056227C"/>
    <w:rsid w:val="00563AA9"/>
    <w:rsid w:val="00563C4D"/>
    <w:rsid w:val="0056412B"/>
    <w:rsid w:val="005643DA"/>
    <w:rsid w:val="00564E55"/>
    <w:rsid w:val="00565DB9"/>
    <w:rsid w:val="00565F57"/>
    <w:rsid w:val="005667C3"/>
    <w:rsid w:val="005669C3"/>
    <w:rsid w:val="00566B74"/>
    <w:rsid w:val="00570A3E"/>
    <w:rsid w:val="00570A81"/>
    <w:rsid w:val="00570D60"/>
    <w:rsid w:val="00570EFD"/>
    <w:rsid w:val="00571124"/>
    <w:rsid w:val="00573C38"/>
    <w:rsid w:val="0057409D"/>
    <w:rsid w:val="005751E1"/>
    <w:rsid w:val="005760E0"/>
    <w:rsid w:val="00576344"/>
    <w:rsid w:val="0057656C"/>
    <w:rsid w:val="00577D4B"/>
    <w:rsid w:val="00580C1B"/>
    <w:rsid w:val="00581F9C"/>
    <w:rsid w:val="00585F31"/>
    <w:rsid w:val="00586B5F"/>
    <w:rsid w:val="00587757"/>
    <w:rsid w:val="005912C0"/>
    <w:rsid w:val="00591B17"/>
    <w:rsid w:val="00591F95"/>
    <w:rsid w:val="00592600"/>
    <w:rsid w:val="005939D2"/>
    <w:rsid w:val="00593AFF"/>
    <w:rsid w:val="0059433F"/>
    <w:rsid w:val="00594E52"/>
    <w:rsid w:val="0059567D"/>
    <w:rsid w:val="00595AE7"/>
    <w:rsid w:val="00595AF2"/>
    <w:rsid w:val="0059606F"/>
    <w:rsid w:val="00596795"/>
    <w:rsid w:val="00596DFB"/>
    <w:rsid w:val="0059720E"/>
    <w:rsid w:val="005A0001"/>
    <w:rsid w:val="005A017B"/>
    <w:rsid w:val="005A19C9"/>
    <w:rsid w:val="005A1CBF"/>
    <w:rsid w:val="005A1D5E"/>
    <w:rsid w:val="005A3093"/>
    <w:rsid w:val="005A36A6"/>
    <w:rsid w:val="005A4CA8"/>
    <w:rsid w:val="005A4F1C"/>
    <w:rsid w:val="005A518F"/>
    <w:rsid w:val="005A662A"/>
    <w:rsid w:val="005A6BF6"/>
    <w:rsid w:val="005A7538"/>
    <w:rsid w:val="005B0407"/>
    <w:rsid w:val="005B075E"/>
    <w:rsid w:val="005B091D"/>
    <w:rsid w:val="005B13B8"/>
    <w:rsid w:val="005B1521"/>
    <w:rsid w:val="005B1B88"/>
    <w:rsid w:val="005B22B1"/>
    <w:rsid w:val="005B3E9E"/>
    <w:rsid w:val="005B3FAD"/>
    <w:rsid w:val="005B485D"/>
    <w:rsid w:val="005B6F6C"/>
    <w:rsid w:val="005C0AE4"/>
    <w:rsid w:val="005C14EE"/>
    <w:rsid w:val="005C1B9C"/>
    <w:rsid w:val="005C4C4A"/>
    <w:rsid w:val="005C4DF8"/>
    <w:rsid w:val="005C5189"/>
    <w:rsid w:val="005C6160"/>
    <w:rsid w:val="005C6394"/>
    <w:rsid w:val="005C6CA8"/>
    <w:rsid w:val="005C777F"/>
    <w:rsid w:val="005D01CB"/>
    <w:rsid w:val="005D03E8"/>
    <w:rsid w:val="005D069B"/>
    <w:rsid w:val="005D08E8"/>
    <w:rsid w:val="005D0E8A"/>
    <w:rsid w:val="005D1E29"/>
    <w:rsid w:val="005D472D"/>
    <w:rsid w:val="005D492C"/>
    <w:rsid w:val="005D5675"/>
    <w:rsid w:val="005D56F8"/>
    <w:rsid w:val="005D66E7"/>
    <w:rsid w:val="005D7861"/>
    <w:rsid w:val="005D79D5"/>
    <w:rsid w:val="005D7F66"/>
    <w:rsid w:val="005E043B"/>
    <w:rsid w:val="005E04B9"/>
    <w:rsid w:val="005E1192"/>
    <w:rsid w:val="005E1CDB"/>
    <w:rsid w:val="005E2711"/>
    <w:rsid w:val="005E3C82"/>
    <w:rsid w:val="005E4ADB"/>
    <w:rsid w:val="005E7202"/>
    <w:rsid w:val="005E75D2"/>
    <w:rsid w:val="005F039C"/>
    <w:rsid w:val="005F09C8"/>
    <w:rsid w:val="005F0C1E"/>
    <w:rsid w:val="005F118D"/>
    <w:rsid w:val="005F293C"/>
    <w:rsid w:val="005F33D3"/>
    <w:rsid w:val="005F41F0"/>
    <w:rsid w:val="005F6E9C"/>
    <w:rsid w:val="005F6F06"/>
    <w:rsid w:val="005F70E1"/>
    <w:rsid w:val="00601FD7"/>
    <w:rsid w:val="00604604"/>
    <w:rsid w:val="00606F57"/>
    <w:rsid w:val="006102D5"/>
    <w:rsid w:val="00610A44"/>
    <w:rsid w:val="0061132B"/>
    <w:rsid w:val="006123CA"/>
    <w:rsid w:val="00613CC3"/>
    <w:rsid w:val="00614775"/>
    <w:rsid w:val="00615376"/>
    <w:rsid w:val="00616413"/>
    <w:rsid w:val="00616CCF"/>
    <w:rsid w:val="00617EE8"/>
    <w:rsid w:val="00621027"/>
    <w:rsid w:val="00623849"/>
    <w:rsid w:val="00623EAF"/>
    <w:rsid w:val="006256D3"/>
    <w:rsid w:val="0062677D"/>
    <w:rsid w:val="00631054"/>
    <w:rsid w:val="006318DA"/>
    <w:rsid w:val="006340E0"/>
    <w:rsid w:val="0063418D"/>
    <w:rsid w:val="00635841"/>
    <w:rsid w:val="0063638B"/>
    <w:rsid w:val="006379AB"/>
    <w:rsid w:val="00642172"/>
    <w:rsid w:val="00644A09"/>
    <w:rsid w:val="006472B7"/>
    <w:rsid w:val="00647E4C"/>
    <w:rsid w:val="00650617"/>
    <w:rsid w:val="0065147B"/>
    <w:rsid w:val="006516FD"/>
    <w:rsid w:val="00651D89"/>
    <w:rsid w:val="006521B3"/>
    <w:rsid w:val="00652779"/>
    <w:rsid w:val="00652C64"/>
    <w:rsid w:val="00653640"/>
    <w:rsid w:val="006549BF"/>
    <w:rsid w:val="00654E24"/>
    <w:rsid w:val="006566E8"/>
    <w:rsid w:val="006575EE"/>
    <w:rsid w:val="00657D62"/>
    <w:rsid w:val="00657DF2"/>
    <w:rsid w:val="006600DA"/>
    <w:rsid w:val="00661686"/>
    <w:rsid w:val="0066171C"/>
    <w:rsid w:val="00661BBA"/>
    <w:rsid w:val="00662652"/>
    <w:rsid w:val="006634F3"/>
    <w:rsid w:val="00663573"/>
    <w:rsid w:val="006639AC"/>
    <w:rsid w:val="00663BC0"/>
    <w:rsid w:val="00664641"/>
    <w:rsid w:val="00664D13"/>
    <w:rsid w:val="0066535D"/>
    <w:rsid w:val="00665AD8"/>
    <w:rsid w:val="00665D1F"/>
    <w:rsid w:val="006663B9"/>
    <w:rsid w:val="00667BC0"/>
    <w:rsid w:val="0067018E"/>
    <w:rsid w:val="006702BE"/>
    <w:rsid w:val="0067113F"/>
    <w:rsid w:val="00674EA8"/>
    <w:rsid w:val="00676594"/>
    <w:rsid w:val="006769E9"/>
    <w:rsid w:val="00677214"/>
    <w:rsid w:val="00677689"/>
    <w:rsid w:val="006805EB"/>
    <w:rsid w:val="00681792"/>
    <w:rsid w:val="00681C69"/>
    <w:rsid w:val="00682B48"/>
    <w:rsid w:val="00683ACD"/>
    <w:rsid w:val="00684827"/>
    <w:rsid w:val="00685037"/>
    <w:rsid w:val="00686413"/>
    <w:rsid w:val="0069007E"/>
    <w:rsid w:val="006901EB"/>
    <w:rsid w:val="006901FC"/>
    <w:rsid w:val="00691C5C"/>
    <w:rsid w:val="006936A0"/>
    <w:rsid w:val="006948D7"/>
    <w:rsid w:val="006949A5"/>
    <w:rsid w:val="00694F21"/>
    <w:rsid w:val="00695913"/>
    <w:rsid w:val="00695B84"/>
    <w:rsid w:val="00695F31"/>
    <w:rsid w:val="00696FA0"/>
    <w:rsid w:val="006A10CC"/>
    <w:rsid w:val="006A231C"/>
    <w:rsid w:val="006A441F"/>
    <w:rsid w:val="006A4AE6"/>
    <w:rsid w:val="006A662B"/>
    <w:rsid w:val="006A6770"/>
    <w:rsid w:val="006A6CF9"/>
    <w:rsid w:val="006A72C5"/>
    <w:rsid w:val="006B02CF"/>
    <w:rsid w:val="006B0EFA"/>
    <w:rsid w:val="006B1215"/>
    <w:rsid w:val="006B1DE0"/>
    <w:rsid w:val="006B3297"/>
    <w:rsid w:val="006B399D"/>
    <w:rsid w:val="006B3C5B"/>
    <w:rsid w:val="006B4B47"/>
    <w:rsid w:val="006B5192"/>
    <w:rsid w:val="006C04C1"/>
    <w:rsid w:val="006C2ACB"/>
    <w:rsid w:val="006C3F96"/>
    <w:rsid w:val="006C437D"/>
    <w:rsid w:val="006C503F"/>
    <w:rsid w:val="006C505A"/>
    <w:rsid w:val="006C54B5"/>
    <w:rsid w:val="006C58EA"/>
    <w:rsid w:val="006C616B"/>
    <w:rsid w:val="006C6E3E"/>
    <w:rsid w:val="006C6FAA"/>
    <w:rsid w:val="006C7469"/>
    <w:rsid w:val="006D02D6"/>
    <w:rsid w:val="006D04C4"/>
    <w:rsid w:val="006D173B"/>
    <w:rsid w:val="006D18D7"/>
    <w:rsid w:val="006D2568"/>
    <w:rsid w:val="006D29D0"/>
    <w:rsid w:val="006D324C"/>
    <w:rsid w:val="006D48E3"/>
    <w:rsid w:val="006D49B2"/>
    <w:rsid w:val="006D5270"/>
    <w:rsid w:val="006E32D0"/>
    <w:rsid w:val="006E3467"/>
    <w:rsid w:val="006E3B57"/>
    <w:rsid w:val="006E426E"/>
    <w:rsid w:val="006E57DC"/>
    <w:rsid w:val="006F04BF"/>
    <w:rsid w:val="006F12B6"/>
    <w:rsid w:val="006F1F91"/>
    <w:rsid w:val="006F44A4"/>
    <w:rsid w:val="006F5298"/>
    <w:rsid w:val="006F6D66"/>
    <w:rsid w:val="006F7542"/>
    <w:rsid w:val="006F7614"/>
    <w:rsid w:val="007004A4"/>
    <w:rsid w:val="00700B49"/>
    <w:rsid w:val="00700E37"/>
    <w:rsid w:val="00703CE0"/>
    <w:rsid w:val="00713CA5"/>
    <w:rsid w:val="007147E6"/>
    <w:rsid w:val="007153FB"/>
    <w:rsid w:val="00716D14"/>
    <w:rsid w:val="007203E9"/>
    <w:rsid w:val="007218F7"/>
    <w:rsid w:val="00727160"/>
    <w:rsid w:val="00730DC7"/>
    <w:rsid w:val="007316C0"/>
    <w:rsid w:val="00731926"/>
    <w:rsid w:val="00732E36"/>
    <w:rsid w:val="00733BD6"/>
    <w:rsid w:val="00735BB9"/>
    <w:rsid w:val="00736498"/>
    <w:rsid w:val="00740C22"/>
    <w:rsid w:val="00742784"/>
    <w:rsid w:val="00746007"/>
    <w:rsid w:val="007473D5"/>
    <w:rsid w:val="007509AD"/>
    <w:rsid w:val="00750D1B"/>
    <w:rsid w:val="00753724"/>
    <w:rsid w:val="00755193"/>
    <w:rsid w:val="00755851"/>
    <w:rsid w:val="007576E1"/>
    <w:rsid w:val="00757863"/>
    <w:rsid w:val="00760173"/>
    <w:rsid w:val="007602A1"/>
    <w:rsid w:val="00761393"/>
    <w:rsid w:val="00762187"/>
    <w:rsid w:val="00762DE5"/>
    <w:rsid w:val="00763DB4"/>
    <w:rsid w:val="0076408B"/>
    <w:rsid w:val="00765E84"/>
    <w:rsid w:val="00766678"/>
    <w:rsid w:val="007667B7"/>
    <w:rsid w:val="00771B3F"/>
    <w:rsid w:val="00775C11"/>
    <w:rsid w:val="00780207"/>
    <w:rsid w:val="00780FB9"/>
    <w:rsid w:val="00781858"/>
    <w:rsid w:val="00782CAE"/>
    <w:rsid w:val="00782E00"/>
    <w:rsid w:val="007830D6"/>
    <w:rsid w:val="00783FF1"/>
    <w:rsid w:val="00786E16"/>
    <w:rsid w:val="00787F68"/>
    <w:rsid w:val="007919A5"/>
    <w:rsid w:val="00791A2D"/>
    <w:rsid w:val="00791E23"/>
    <w:rsid w:val="0079221B"/>
    <w:rsid w:val="007923C9"/>
    <w:rsid w:val="00792E1B"/>
    <w:rsid w:val="00792E45"/>
    <w:rsid w:val="00792FDC"/>
    <w:rsid w:val="0079305B"/>
    <w:rsid w:val="00793223"/>
    <w:rsid w:val="00794A31"/>
    <w:rsid w:val="00795EFB"/>
    <w:rsid w:val="00796A52"/>
    <w:rsid w:val="00796F41"/>
    <w:rsid w:val="007A0761"/>
    <w:rsid w:val="007A10F0"/>
    <w:rsid w:val="007A28EF"/>
    <w:rsid w:val="007A2B17"/>
    <w:rsid w:val="007A3045"/>
    <w:rsid w:val="007A3768"/>
    <w:rsid w:val="007A4520"/>
    <w:rsid w:val="007A5681"/>
    <w:rsid w:val="007A5F83"/>
    <w:rsid w:val="007A5FC5"/>
    <w:rsid w:val="007A63FC"/>
    <w:rsid w:val="007A69D0"/>
    <w:rsid w:val="007A6DC5"/>
    <w:rsid w:val="007A7256"/>
    <w:rsid w:val="007A736D"/>
    <w:rsid w:val="007A75DE"/>
    <w:rsid w:val="007A7FC1"/>
    <w:rsid w:val="007B1D51"/>
    <w:rsid w:val="007B3537"/>
    <w:rsid w:val="007B5173"/>
    <w:rsid w:val="007B6ECE"/>
    <w:rsid w:val="007B7881"/>
    <w:rsid w:val="007C15F2"/>
    <w:rsid w:val="007C39F4"/>
    <w:rsid w:val="007C3E0E"/>
    <w:rsid w:val="007C53F0"/>
    <w:rsid w:val="007C673F"/>
    <w:rsid w:val="007C674A"/>
    <w:rsid w:val="007D354A"/>
    <w:rsid w:val="007D386C"/>
    <w:rsid w:val="007D3C36"/>
    <w:rsid w:val="007D48BD"/>
    <w:rsid w:val="007D5B91"/>
    <w:rsid w:val="007D6145"/>
    <w:rsid w:val="007D6F34"/>
    <w:rsid w:val="007E14C8"/>
    <w:rsid w:val="007E24CA"/>
    <w:rsid w:val="007E541A"/>
    <w:rsid w:val="007E54CA"/>
    <w:rsid w:val="007E6A6F"/>
    <w:rsid w:val="007F038A"/>
    <w:rsid w:val="007F1E5C"/>
    <w:rsid w:val="007F2E05"/>
    <w:rsid w:val="007F2E2C"/>
    <w:rsid w:val="007F32AB"/>
    <w:rsid w:val="007F3C4C"/>
    <w:rsid w:val="007F4AD9"/>
    <w:rsid w:val="007F4EE9"/>
    <w:rsid w:val="007F5629"/>
    <w:rsid w:val="007F5880"/>
    <w:rsid w:val="007F6B8A"/>
    <w:rsid w:val="007F74DD"/>
    <w:rsid w:val="00800148"/>
    <w:rsid w:val="00800446"/>
    <w:rsid w:val="00801A4E"/>
    <w:rsid w:val="008024B8"/>
    <w:rsid w:val="00803293"/>
    <w:rsid w:val="00803955"/>
    <w:rsid w:val="00803BBF"/>
    <w:rsid w:val="00805786"/>
    <w:rsid w:val="008068CF"/>
    <w:rsid w:val="00807BDC"/>
    <w:rsid w:val="008121FA"/>
    <w:rsid w:val="008131F9"/>
    <w:rsid w:val="00813F73"/>
    <w:rsid w:val="00814F42"/>
    <w:rsid w:val="00815AFC"/>
    <w:rsid w:val="00815E6B"/>
    <w:rsid w:val="008171B9"/>
    <w:rsid w:val="00817797"/>
    <w:rsid w:val="008179EF"/>
    <w:rsid w:val="00824E7D"/>
    <w:rsid w:val="00826206"/>
    <w:rsid w:val="00826C11"/>
    <w:rsid w:val="00826C22"/>
    <w:rsid w:val="00831306"/>
    <w:rsid w:val="00832C8F"/>
    <w:rsid w:val="00832E50"/>
    <w:rsid w:val="0083420A"/>
    <w:rsid w:val="00834D02"/>
    <w:rsid w:val="0083591C"/>
    <w:rsid w:val="00835FAA"/>
    <w:rsid w:val="00836197"/>
    <w:rsid w:val="00837290"/>
    <w:rsid w:val="00840F23"/>
    <w:rsid w:val="00842299"/>
    <w:rsid w:val="00842C4F"/>
    <w:rsid w:val="008445FC"/>
    <w:rsid w:val="00846493"/>
    <w:rsid w:val="00846960"/>
    <w:rsid w:val="00847166"/>
    <w:rsid w:val="00850528"/>
    <w:rsid w:val="00851158"/>
    <w:rsid w:val="008528A1"/>
    <w:rsid w:val="008532DC"/>
    <w:rsid w:val="00853649"/>
    <w:rsid w:val="00853E15"/>
    <w:rsid w:val="00855DE6"/>
    <w:rsid w:val="00856C49"/>
    <w:rsid w:val="00857FBA"/>
    <w:rsid w:val="0086167B"/>
    <w:rsid w:val="00862D34"/>
    <w:rsid w:val="008657CC"/>
    <w:rsid w:val="00866100"/>
    <w:rsid w:val="008664CC"/>
    <w:rsid w:val="00870590"/>
    <w:rsid w:val="008720D1"/>
    <w:rsid w:val="0087226B"/>
    <w:rsid w:val="00872768"/>
    <w:rsid w:val="00872C48"/>
    <w:rsid w:val="0087328D"/>
    <w:rsid w:val="008748A5"/>
    <w:rsid w:val="008752A9"/>
    <w:rsid w:val="008759B3"/>
    <w:rsid w:val="0088097E"/>
    <w:rsid w:val="00882B0F"/>
    <w:rsid w:val="00884668"/>
    <w:rsid w:val="008847A0"/>
    <w:rsid w:val="0088563C"/>
    <w:rsid w:val="008861DF"/>
    <w:rsid w:val="008877A8"/>
    <w:rsid w:val="00891072"/>
    <w:rsid w:val="008937ED"/>
    <w:rsid w:val="00894243"/>
    <w:rsid w:val="00894F14"/>
    <w:rsid w:val="00894FDA"/>
    <w:rsid w:val="0089737C"/>
    <w:rsid w:val="008A1F15"/>
    <w:rsid w:val="008A2258"/>
    <w:rsid w:val="008A279E"/>
    <w:rsid w:val="008A3368"/>
    <w:rsid w:val="008A58A9"/>
    <w:rsid w:val="008A5C56"/>
    <w:rsid w:val="008B0782"/>
    <w:rsid w:val="008B12D6"/>
    <w:rsid w:val="008B44B5"/>
    <w:rsid w:val="008B59B9"/>
    <w:rsid w:val="008B5C07"/>
    <w:rsid w:val="008C0190"/>
    <w:rsid w:val="008C1076"/>
    <w:rsid w:val="008C12E9"/>
    <w:rsid w:val="008C1A50"/>
    <w:rsid w:val="008C2A12"/>
    <w:rsid w:val="008C3691"/>
    <w:rsid w:val="008C47DD"/>
    <w:rsid w:val="008C49E4"/>
    <w:rsid w:val="008C4BF8"/>
    <w:rsid w:val="008C651E"/>
    <w:rsid w:val="008D00B7"/>
    <w:rsid w:val="008D090D"/>
    <w:rsid w:val="008D1553"/>
    <w:rsid w:val="008D21DF"/>
    <w:rsid w:val="008D66AC"/>
    <w:rsid w:val="008D764C"/>
    <w:rsid w:val="008E11C2"/>
    <w:rsid w:val="008E4F15"/>
    <w:rsid w:val="008E625A"/>
    <w:rsid w:val="008E6A9A"/>
    <w:rsid w:val="008E6C93"/>
    <w:rsid w:val="008E7E68"/>
    <w:rsid w:val="008F1979"/>
    <w:rsid w:val="008F1A57"/>
    <w:rsid w:val="008F5F3E"/>
    <w:rsid w:val="008F70DA"/>
    <w:rsid w:val="008F7647"/>
    <w:rsid w:val="008F7C2A"/>
    <w:rsid w:val="009029CD"/>
    <w:rsid w:val="00902E06"/>
    <w:rsid w:val="0090401D"/>
    <w:rsid w:val="0090648C"/>
    <w:rsid w:val="00907BC2"/>
    <w:rsid w:val="00912A18"/>
    <w:rsid w:val="00912B5E"/>
    <w:rsid w:val="00913445"/>
    <w:rsid w:val="00913E59"/>
    <w:rsid w:val="0091485F"/>
    <w:rsid w:val="0091507A"/>
    <w:rsid w:val="009162CE"/>
    <w:rsid w:val="0091641D"/>
    <w:rsid w:val="00920539"/>
    <w:rsid w:val="00920E77"/>
    <w:rsid w:val="009231E2"/>
    <w:rsid w:val="00925C6A"/>
    <w:rsid w:val="00925D4F"/>
    <w:rsid w:val="00926BC6"/>
    <w:rsid w:val="00926E7C"/>
    <w:rsid w:val="009273DF"/>
    <w:rsid w:val="009275AA"/>
    <w:rsid w:val="0093072F"/>
    <w:rsid w:val="00930BC6"/>
    <w:rsid w:val="00932D7E"/>
    <w:rsid w:val="00932F5E"/>
    <w:rsid w:val="00934F8D"/>
    <w:rsid w:val="0093623D"/>
    <w:rsid w:val="009370B0"/>
    <w:rsid w:val="00940028"/>
    <w:rsid w:val="0094015D"/>
    <w:rsid w:val="00940ECE"/>
    <w:rsid w:val="0094253B"/>
    <w:rsid w:val="00942A3D"/>
    <w:rsid w:val="009439AA"/>
    <w:rsid w:val="00946B55"/>
    <w:rsid w:val="00947C42"/>
    <w:rsid w:val="00950E3F"/>
    <w:rsid w:val="0095130A"/>
    <w:rsid w:val="00951ABB"/>
    <w:rsid w:val="00951C38"/>
    <w:rsid w:val="0095287F"/>
    <w:rsid w:val="009541F4"/>
    <w:rsid w:val="009552EA"/>
    <w:rsid w:val="00956EAE"/>
    <w:rsid w:val="00957FEA"/>
    <w:rsid w:val="0096009D"/>
    <w:rsid w:val="009600D9"/>
    <w:rsid w:val="009617D4"/>
    <w:rsid w:val="00961A8B"/>
    <w:rsid w:val="00963754"/>
    <w:rsid w:val="00964406"/>
    <w:rsid w:val="00964C8B"/>
    <w:rsid w:val="00965BB0"/>
    <w:rsid w:val="00966121"/>
    <w:rsid w:val="009661A9"/>
    <w:rsid w:val="00967A2A"/>
    <w:rsid w:val="00967B15"/>
    <w:rsid w:val="0097019F"/>
    <w:rsid w:val="00970709"/>
    <w:rsid w:val="009736E7"/>
    <w:rsid w:val="00973D43"/>
    <w:rsid w:val="00973EE2"/>
    <w:rsid w:val="009747DA"/>
    <w:rsid w:val="0097537B"/>
    <w:rsid w:val="009758F5"/>
    <w:rsid w:val="00981010"/>
    <w:rsid w:val="00981302"/>
    <w:rsid w:val="0098285A"/>
    <w:rsid w:val="00982B45"/>
    <w:rsid w:val="00983309"/>
    <w:rsid w:val="00983C36"/>
    <w:rsid w:val="00984C98"/>
    <w:rsid w:val="00985052"/>
    <w:rsid w:val="00990164"/>
    <w:rsid w:val="0099092E"/>
    <w:rsid w:val="00993EAC"/>
    <w:rsid w:val="00995788"/>
    <w:rsid w:val="009A0212"/>
    <w:rsid w:val="009A165A"/>
    <w:rsid w:val="009A2594"/>
    <w:rsid w:val="009A260E"/>
    <w:rsid w:val="009A31F3"/>
    <w:rsid w:val="009A3DF5"/>
    <w:rsid w:val="009A5052"/>
    <w:rsid w:val="009A5C71"/>
    <w:rsid w:val="009A7239"/>
    <w:rsid w:val="009A7BA4"/>
    <w:rsid w:val="009B08C8"/>
    <w:rsid w:val="009B0BEB"/>
    <w:rsid w:val="009B0CD6"/>
    <w:rsid w:val="009B15CD"/>
    <w:rsid w:val="009B1AC4"/>
    <w:rsid w:val="009B5950"/>
    <w:rsid w:val="009C0418"/>
    <w:rsid w:val="009C0715"/>
    <w:rsid w:val="009C090D"/>
    <w:rsid w:val="009C133B"/>
    <w:rsid w:val="009C1728"/>
    <w:rsid w:val="009C3931"/>
    <w:rsid w:val="009C41DB"/>
    <w:rsid w:val="009C4AFD"/>
    <w:rsid w:val="009C51B1"/>
    <w:rsid w:val="009C5537"/>
    <w:rsid w:val="009C5A33"/>
    <w:rsid w:val="009C5FF9"/>
    <w:rsid w:val="009C600A"/>
    <w:rsid w:val="009C7CBF"/>
    <w:rsid w:val="009D2357"/>
    <w:rsid w:val="009D24F4"/>
    <w:rsid w:val="009D4080"/>
    <w:rsid w:val="009D4A2B"/>
    <w:rsid w:val="009D52DA"/>
    <w:rsid w:val="009D53E1"/>
    <w:rsid w:val="009D6148"/>
    <w:rsid w:val="009D6C2D"/>
    <w:rsid w:val="009E08CE"/>
    <w:rsid w:val="009E1E1E"/>
    <w:rsid w:val="009E20FB"/>
    <w:rsid w:val="009E2834"/>
    <w:rsid w:val="009E311B"/>
    <w:rsid w:val="009E4DEF"/>
    <w:rsid w:val="009E62E7"/>
    <w:rsid w:val="009F1830"/>
    <w:rsid w:val="009F2FB9"/>
    <w:rsid w:val="009F5A1B"/>
    <w:rsid w:val="009F6C4D"/>
    <w:rsid w:val="00A01066"/>
    <w:rsid w:val="00A02266"/>
    <w:rsid w:val="00A03A29"/>
    <w:rsid w:val="00A03DFD"/>
    <w:rsid w:val="00A051DA"/>
    <w:rsid w:val="00A0555F"/>
    <w:rsid w:val="00A05CCC"/>
    <w:rsid w:val="00A05F15"/>
    <w:rsid w:val="00A0627A"/>
    <w:rsid w:val="00A07430"/>
    <w:rsid w:val="00A1428D"/>
    <w:rsid w:val="00A159D4"/>
    <w:rsid w:val="00A15AE3"/>
    <w:rsid w:val="00A15E7B"/>
    <w:rsid w:val="00A16F17"/>
    <w:rsid w:val="00A17D2A"/>
    <w:rsid w:val="00A17D75"/>
    <w:rsid w:val="00A201C3"/>
    <w:rsid w:val="00A21124"/>
    <w:rsid w:val="00A2163A"/>
    <w:rsid w:val="00A22D6A"/>
    <w:rsid w:val="00A24DB3"/>
    <w:rsid w:val="00A256CE"/>
    <w:rsid w:val="00A25776"/>
    <w:rsid w:val="00A25B65"/>
    <w:rsid w:val="00A2750A"/>
    <w:rsid w:val="00A33DBA"/>
    <w:rsid w:val="00A34C76"/>
    <w:rsid w:val="00A353CE"/>
    <w:rsid w:val="00A3550E"/>
    <w:rsid w:val="00A356D1"/>
    <w:rsid w:val="00A35A28"/>
    <w:rsid w:val="00A35C06"/>
    <w:rsid w:val="00A363DD"/>
    <w:rsid w:val="00A372EC"/>
    <w:rsid w:val="00A405A0"/>
    <w:rsid w:val="00A40E4E"/>
    <w:rsid w:val="00A40F92"/>
    <w:rsid w:val="00A41500"/>
    <w:rsid w:val="00A44D02"/>
    <w:rsid w:val="00A452EE"/>
    <w:rsid w:val="00A45B75"/>
    <w:rsid w:val="00A464F3"/>
    <w:rsid w:val="00A46585"/>
    <w:rsid w:val="00A47787"/>
    <w:rsid w:val="00A516B1"/>
    <w:rsid w:val="00A5348E"/>
    <w:rsid w:val="00A53EC0"/>
    <w:rsid w:val="00A55F23"/>
    <w:rsid w:val="00A5602C"/>
    <w:rsid w:val="00A572F2"/>
    <w:rsid w:val="00A5765B"/>
    <w:rsid w:val="00A613AC"/>
    <w:rsid w:val="00A61D3A"/>
    <w:rsid w:val="00A61D99"/>
    <w:rsid w:val="00A63E40"/>
    <w:rsid w:val="00A63E49"/>
    <w:rsid w:val="00A64D30"/>
    <w:rsid w:val="00A6797F"/>
    <w:rsid w:val="00A702FC"/>
    <w:rsid w:val="00A70CE8"/>
    <w:rsid w:val="00A716B1"/>
    <w:rsid w:val="00A718C9"/>
    <w:rsid w:val="00A72166"/>
    <w:rsid w:val="00A729D5"/>
    <w:rsid w:val="00A738E7"/>
    <w:rsid w:val="00A73D34"/>
    <w:rsid w:val="00A7579B"/>
    <w:rsid w:val="00A77D53"/>
    <w:rsid w:val="00A81394"/>
    <w:rsid w:val="00A81645"/>
    <w:rsid w:val="00A81A3F"/>
    <w:rsid w:val="00A82E14"/>
    <w:rsid w:val="00A83850"/>
    <w:rsid w:val="00A83B70"/>
    <w:rsid w:val="00A845CB"/>
    <w:rsid w:val="00A851EA"/>
    <w:rsid w:val="00A854A8"/>
    <w:rsid w:val="00A85571"/>
    <w:rsid w:val="00A85B6B"/>
    <w:rsid w:val="00A86564"/>
    <w:rsid w:val="00A86E26"/>
    <w:rsid w:val="00A87094"/>
    <w:rsid w:val="00A87225"/>
    <w:rsid w:val="00A87888"/>
    <w:rsid w:val="00A902EC"/>
    <w:rsid w:val="00A905EA"/>
    <w:rsid w:val="00A9299E"/>
    <w:rsid w:val="00A935F9"/>
    <w:rsid w:val="00A939B5"/>
    <w:rsid w:val="00A97020"/>
    <w:rsid w:val="00A972A5"/>
    <w:rsid w:val="00A97448"/>
    <w:rsid w:val="00A97622"/>
    <w:rsid w:val="00AA042D"/>
    <w:rsid w:val="00AA3469"/>
    <w:rsid w:val="00AA3A7A"/>
    <w:rsid w:val="00AA40E6"/>
    <w:rsid w:val="00AA4CC2"/>
    <w:rsid w:val="00AA51ED"/>
    <w:rsid w:val="00AA568D"/>
    <w:rsid w:val="00AB42A6"/>
    <w:rsid w:val="00AB4D19"/>
    <w:rsid w:val="00AB58EE"/>
    <w:rsid w:val="00AB5AA7"/>
    <w:rsid w:val="00AB6DAF"/>
    <w:rsid w:val="00AB7C7C"/>
    <w:rsid w:val="00AC294E"/>
    <w:rsid w:val="00AC32CA"/>
    <w:rsid w:val="00AC4471"/>
    <w:rsid w:val="00AC62CF"/>
    <w:rsid w:val="00AD0C3C"/>
    <w:rsid w:val="00AD0DD4"/>
    <w:rsid w:val="00AD0F5A"/>
    <w:rsid w:val="00AD13B0"/>
    <w:rsid w:val="00AD3CC4"/>
    <w:rsid w:val="00AD4787"/>
    <w:rsid w:val="00AD6879"/>
    <w:rsid w:val="00AE00C2"/>
    <w:rsid w:val="00AE0164"/>
    <w:rsid w:val="00AE10DC"/>
    <w:rsid w:val="00AE42A8"/>
    <w:rsid w:val="00AE6C04"/>
    <w:rsid w:val="00AE6D1A"/>
    <w:rsid w:val="00AE6D24"/>
    <w:rsid w:val="00AE6DCC"/>
    <w:rsid w:val="00AE762E"/>
    <w:rsid w:val="00AF12F0"/>
    <w:rsid w:val="00AF1626"/>
    <w:rsid w:val="00AF17F3"/>
    <w:rsid w:val="00AF1A73"/>
    <w:rsid w:val="00AF1F41"/>
    <w:rsid w:val="00AF34E1"/>
    <w:rsid w:val="00AF51C3"/>
    <w:rsid w:val="00AF532B"/>
    <w:rsid w:val="00AF65D7"/>
    <w:rsid w:val="00B010A0"/>
    <w:rsid w:val="00B0255D"/>
    <w:rsid w:val="00B025CE"/>
    <w:rsid w:val="00B03A8B"/>
    <w:rsid w:val="00B05079"/>
    <w:rsid w:val="00B05BF2"/>
    <w:rsid w:val="00B0687E"/>
    <w:rsid w:val="00B068C4"/>
    <w:rsid w:val="00B1019D"/>
    <w:rsid w:val="00B101EE"/>
    <w:rsid w:val="00B1047B"/>
    <w:rsid w:val="00B1068A"/>
    <w:rsid w:val="00B10817"/>
    <w:rsid w:val="00B113C4"/>
    <w:rsid w:val="00B12492"/>
    <w:rsid w:val="00B12CDA"/>
    <w:rsid w:val="00B135EB"/>
    <w:rsid w:val="00B16091"/>
    <w:rsid w:val="00B163A9"/>
    <w:rsid w:val="00B165F2"/>
    <w:rsid w:val="00B20068"/>
    <w:rsid w:val="00B20085"/>
    <w:rsid w:val="00B20CA3"/>
    <w:rsid w:val="00B2141D"/>
    <w:rsid w:val="00B23C50"/>
    <w:rsid w:val="00B2495B"/>
    <w:rsid w:val="00B24D35"/>
    <w:rsid w:val="00B2690D"/>
    <w:rsid w:val="00B30E62"/>
    <w:rsid w:val="00B320BB"/>
    <w:rsid w:val="00B323CA"/>
    <w:rsid w:val="00B32606"/>
    <w:rsid w:val="00B33F01"/>
    <w:rsid w:val="00B344AE"/>
    <w:rsid w:val="00B34CC5"/>
    <w:rsid w:val="00B35140"/>
    <w:rsid w:val="00B41CCD"/>
    <w:rsid w:val="00B42857"/>
    <w:rsid w:val="00B436DC"/>
    <w:rsid w:val="00B43A50"/>
    <w:rsid w:val="00B44184"/>
    <w:rsid w:val="00B4598F"/>
    <w:rsid w:val="00B459FB"/>
    <w:rsid w:val="00B46827"/>
    <w:rsid w:val="00B46E2E"/>
    <w:rsid w:val="00B52D14"/>
    <w:rsid w:val="00B54DC2"/>
    <w:rsid w:val="00B554DE"/>
    <w:rsid w:val="00B560AD"/>
    <w:rsid w:val="00B57658"/>
    <w:rsid w:val="00B604BB"/>
    <w:rsid w:val="00B61B91"/>
    <w:rsid w:val="00B63892"/>
    <w:rsid w:val="00B64202"/>
    <w:rsid w:val="00B64CF7"/>
    <w:rsid w:val="00B65D8F"/>
    <w:rsid w:val="00B66348"/>
    <w:rsid w:val="00B67E8D"/>
    <w:rsid w:val="00B701B4"/>
    <w:rsid w:val="00B716D2"/>
    <w:rsid w:val="00B71B87"/>
    <w:rsid w:val="00B7257A"/>
    <w:rsid w:val="00B72C65"/>
    <w:rsid w:val="00B739ED"/>
    <w:rsid w:val="00B74141"/>
    <w:rsid w:val="00B749BF"/>
    <w:rsid w:val="00B750B1"/>
    <w:rsid w:val="00B753FF"/>
    <w:rsid w:val="00B7574C"/>
    <w:rsid w:val="00B85E92"/>
    <w:rsid w:val="00B86619"/>
    <w:rsid w:val="00B90A1A"/>
    <w:rsid w:val="00B90E29"/>
    <w:rsid w:val="00B911FE"/>
    <w:rsid w:val="00B92085"/>
    <w:rsid w:val="00B9365D"/>
    <w:rsid w:val="00B93D67"/>
    <w:rsid w:val="00B94837"/>
    <w:rsid w:val="00B957F6"/>
    <w:rsid w:val="00B95A34"/>
    <w:rsid w:val="00B95F27"/>
    <w:rsid w:val="00B95F4A"/>
    <w:rsid w:val="00B968CD"/>
    <w:rsid w:val="00B97735"/>
    <w:rsid w:val="00BA2671"/>
    <w:rsid w:val="00BA3432"/>
    <w:rsid w:val="00BA3FF2"/>
    <w:rsid w:val="00BA7D09"/>
    <w:rsid w:val="00BB0805"/>
    <w:rsid w:val="00BB121D"/>
    <w:rsid w:val="00BB182C"/>
    <w:rsid w:val="00BB52C2"/>
    <w:rsid w:val="00BB5778"/>
    <w:rsid w:val="00BB7470"/>
    <w:rsid w:val="00BC03C2"/>
    <w:rsid w:val="00BC1448"/>
    <w:rsid w:val="00BC148A"/>
    <w:rsid w:val="00BC2D9A"/>
    <w:rsid w:val="00BC3040"/>
    <w:rsid w:val="00BC57CE"/>
    <w:rsid w:val="00BC667E"/>
    <w:rsid w:val="00BD031A"/>
    <w:rsid w:val="00BD37F3"/>
    <w:rsid w:val="00BD3820"/>
    <w:rsid w:val="00BD3AF5"/>
    <w:rsid w:val="00BD4135"/>
    <w:rsid w:val="00BD446D"/>
    <w:rsid w:val="00BD4F81"/>
    <w:rsid w:val="00BD5202"/>
    <w:rsid w:val="00BD5531"/>
    <w:rsid w:val="00BD5AC7"/>
    <w:rsid w:val="00BD6C54"/>
    <w:rsid w:val="00BD791D"/>
    <w:rsid w:val="00BE05EB"/>
    <w:rsid w:val="00BE1EFA"/>
    <w:rsid w:val="00BE2307"/>
    <w:rsid w:val="00BE35C7"/>
    <w:rsid w:val="00BE390B"/>
    <w:rsid w:val="00BE4634"/>
    <w:rsid w:val="00BE4C15"/>
    <w:rsid w:val="00BE5009"/>
    <w:rsid w:val="00BE5C5B"/>
    <w:rsid w:val="00BE7525"/>
    <w:rsid w:val="00BF107A"/>
    <w:rsid w:val="00BF159E"/>
    <w:rsid w:val="00BF165C"/>
    <w:rsid w:val="00BF2C7D"/>
    <w:rsid w:val="00BF2D5C"/>
    <w:rsid w:val="00BF38E0"/>
    <w:rsid w:val="00BF42C9"/>
    <w:rsid w:val="00BF43F7"/>
    <w:rsid w:val="00BF4999"/>
    <w:rsid w:val="00BF4CBC"/>
    <w:rsid w:val="00BF5090"/>
    <w:rsid w:val="00BF58A2"/>
    <w:rsid w:val="00BF5D00"/>
    <w:rsid w:val="00BF6155"/>
    <w:rsid w:val="00C008AC"/>
    <w:rsid w:val="00C01B44"/>
    <w:rsid w:val="00C01E82"/>
    <w:rsid w:val="00C025FD"/>
    <w:rsid w:val="00C02D7E"/>
    <w:rsid w:val="00C04084"/>
    <w:rsid w:val="00C04989"/>
    <w:rsid w:val="00C068C7"/>
    <w:rsid w:val="00C06D11"/>
    <w:rsid w:val="00C11E6D"/>
    <w:rsid w:val="00C157A5"/>
    <w:rsid w:val="00C210B0"/>
    <w:rsid w:val="00C216A5"/>
    <w:rsid w:val="00C2183F"/>
    <w:rsid w:val="00C21C22"/>
    <w:rsid w:val="00C24B0C"/>
    <w:rsid w:val="00C25DE0"/>
    <w:rsid w:val="00C27DCA"/>
    <w:rsid w:val="00C309C8"/>
    <w:rsid w:val="00C31BC3"/>
    <w:rsid w:val="00C31D1E"/>
    <w:rsid w:val="00C32C5D"/>
    <w:rsid w:val="00C32F1C"/>
    <w:rsid w:val="00C34C4D"/>
    <w:rsid w:val="00C35BA4"/>
    <w:rsid w:val="00C37F93"/>
    <w:rsid w:val="00C37FB9"/>
    <w:rsid w:val="00C40543"/>
    <w:rsid w:val="00C4106A"/>
    <w:rsid w:val="00C41BCB"/>
    <w:rsid w:val="00C43270"/>
    <w:rsid w:val="00C45FC9"/>
    <w:rsid w:val="00C50CBE"/>
    <w:rsid w:val="00C52A7B"/>
    <w:rsid w:val="00C53CE9"/>
    <w:rsid w:val="00C55488"/>
    <w:rsid w:val="00C56240"/>
    <w:rsid w:val="00C564B9"/>
    <w:rsid w:val="00C56ED8"/>
    <w:rsid w:val="00C611D6"/>
    <w:rsid w:val="00C61BAD"/>
    <w:rsid w:val="00C61E4D"/>
    <w:rsid w:val="00C631FE"/>
    <w:rsid w:val="00C63CBA"/>
    <w:rsid w:val="00C65184"/>
    <w:rsid w:val="00C67251"/>
    <w:rsid w:val="00C67A5C"/>
    <w:rsid w:val="00C710B4"/>
    <w:rsid w:val="00C71CA0"/>
    <w:rsid w:val="00C71EB2"/>
    <w:rsid w:val="00C72C6A"/>
    <w:rsid w:val="00C73BC8"/>
    <w:rsid w:val="00C73DED"/>
    <w:rsid w:val="00C74B56"/>
    <w:rsid w:val="00C752A0"/>
    <w:rsid w:val="00C757C3"/>
    <w:rsid w:val="00C77455"/>
    <w:rsid w:val="00C818DE"/>
    <w:rsid w:val="00C854D0"/>
    <w:rsid w:val="00C86057"/>
    <w:rsid w:val="00C866DF"/>
    <w:rsid w:val="00C8691B"/>
    <w:rsid w:val="00C907ED"/>
    <w:rsid w:val="00C93250"/>
    <w:rsid w:val="00C9343A"/>
    <w:rsid w:val="00C94258"/>
    <w:rsid w:val="00C95E64"/>
    <w:rsid w:val="00C965DF"/>
    <w:rsid w:val="00C97BF7"/>
    <w:rsid w:val="00C97F3B"/>
    <w:rsid w:val="00CA06BA"/>
    <w:rsid w:val="00CA0729"/>
    <w:rsid w:val="00CA20F3"/>
    <w:rsid w:val="00CA4085"/>
    <w:rsid w:val="00CA46EF"/>
    <w:rsid w:val="00CA5689"/>
    <w:rsid w:val="00CA6A96"/>
    <w:rsid w:val="00CB09A9"/>
    <w:rsid w:val="00CB0CCE"/>
    <w:rsid w:val="00CB15BA"/>
    <w:rsid w:val="00CB38A2"/>
    <w:rsid w:val="00CB4196"/>
    <w:rsid w:val="00CB4996"/>
    <w:rsid w:val="00CB5783"/>
    <w:rsid w:val="00CB725A"/>
    <w:rsid w:val="00CC0180"/>
    <w:rsid w:val="00CC1891"/>
    <w:rsid w:val="00CC283E"/>
    <w:rsid w:val="00CC2CB1"/>
    <w:rsid w:val="00CC3F31"/>
    <w:rsid w:val="00CC4DF9"/>
    <w:rsid w:val="00CC6020"/>
    <w:rsid w:val="00CD0559"/>
    <w:rsid w:val="00CD0B1B"/>
    <w:rsid w:val="00CD1DE1"/>
    <w:rsid w:val="00CD4381"/>
    <w:rsid w:val="00CD4D41"/>
    <w:rsid w:val="00CD5254"/>
    <w:rsid w:val="00CD5EA6"/>
    <w:rsid w:val="00CD5F8E"/>
    <w:rsid w:val="00CD7316"/>
    <w:rsid w:val="00CD76B8"/>
    <w:rsid w:val="00CD7BEA"/>
    <w:rsid w:val="00CD7C88"/>
    <w:rsid w:val="00CE077C"/>
    <w:rsid w:val="00CE18AA"/>
    <w:rsid w:val="00CE343E"/>
    <w:rsid w:val="00CE4CDA"/>
    <w:rsid w:val="00CE558B"/>
    <w:rsid w:val="00CE5AE3"/>
    <w:rsid w:val="00CE5F76"/>
    <w:rsid w:val="00CE6105"/>
    <w:rsid w:val="00CE6A73"/>
    <w:rsid w:val="00CE708B"/>
    <w:rsid w:val="00CF00D0"/>
    <w:rsid w:val="00CF0924"/>
    <w:rsid w:val="00CF1A3F"/>
    <w:rsid w:val="00CF2E8E"/>
    <w:rsid w:val="00CF54CF"/>
    <w:rsid w:val="00CF566C"/>
    <w:rsid w:val="00CF7ABA"/>
    <w:rsid w:val="00D00230"/>
    <w:rsid w:val="00D006D2"/>
    <w:rsid w:val="00D01075"/>
    <w:rsid w:val="00D019B1"/>
    <w:rsid w:val="00D01A82"/>
    <w:rsid w:val="00D032EB"/>
    <w:rsid w:val="00D038F8"/>
    <w:rsid w:val="00D05029"/>
    <w:rsid w:val="00D05471"/>
    <w:rsid w:val="00D070B0"/>
    <w:rsid w:val="00D070DE"/>
    <w:rsid w:val="00D12FB2"/>
    <w:rsid w:val="00D13E36"/>
    <w:rsid w:val="00D158D5"/>
    <w:rsid w:val="00D15D82"/>
    <w:rsid w:val="00D23E9F"/>
    <w:rsid w:val="00D24979"/>
    <w:rsid w:val="00D25CE4"/>
    <w:rsid w:val="00D25FD4"/>
    <w:rsid w:val="00D26BDB"/>
    <w:rsid w:val="00D26D77"/>
    <w:rsid w:val="00D27BEF"/>
    <w:rsid w:val="00D27F47"/>
    <w:rsid w:val="00D308BC"/>
    <w:rsid w:val="00D30C9A"/>
    <w:rsid w:val="00D31218"/>
    <w:rsid w:val="00D312E3"/>
    <w:rsid w:val="00D32701"/>
    <w:rsid w:val="00D33EF6"/>
    <w:rsid w:val="00D341A9"/>
    <w:rsid w:val="00D342CE"/>
    <w:rsid w:val="00D34444"/>
    <w:rsid w:val="00D354F3"/>
    <w:rsid w:val="00D35A1F"/>
    <w:rsid w:val="00D35C4C"/>
    <w:rsid w:val="00D36049"/>
    <w:rsid w:val="00D368D1"/>
    <w:rsid w:val="00D36FCD"/>
    <w:rsid w:val="00D37417"/>
    <w:rsid w:val="00D420D2"/>
    <w:rsid w:val="00D429F6"/>
    <w:rsid w:val="00D42B45"/>
    <w:rsid w:val="00D42C2A"/>
    <w:rsid w:val="00D4374F"/>
    <w:rsid w:val="00D449AD"/>
    <w:rsid w:val="00D44E7B"/>
    <w:rsid w:val="00D4505F"/>
    <w:rsid w:val="00D453F6"/>
    <w:rsid w:val="00D45869"/>
    <w:rsid w:val="00D473AE"/>
    <w:rsid w:val="00D47D57"/>
    <w:rsid w:val="00D50D96"/>
    <w:rsid w:val="00D51475"/>
    <w:rsid w:val="00D518E3"/>
    <w:rsid w:val="00D52326"/>
    <w:rsid w:val="00D529EB"/>
    <w:rsid w:val="00D52A5E"/>
    <w:rsid w:val="00D53379"/>
    <w:rsid w:val="00D53BC8"/>
    <w:rsid w:val="00D54299"/>
    <w:rsid w:val="00D543F1"/>
    <w:rsid w:val="00D54E52"/>
    <w:rsid w:val="00D5501D"/>
    <w:rsid w:val="00D554F4"/>
    <w:rsid w:val="00D55A04"/>
    <w:rsid w:val="00D562C9"/>
    <w:rsid w:val="00D56ABB"/>
    <w:rsid w:val="00D572A2"/>
    <w:rsid w:val="00D57B46"/>
    <w:rsid w:val="00D60176"/>
    <w:rsid w:val="00D61DD8"/>
    <w:rsid w:val="00D63CF4"/>
    <w:rsid w:val="00D63E8D"/>
    <w:rsid w:val="00D64407"/>
    <w:rsid w:val="00D6590B"/>
    <w:rsid w:val="00D66A1D"/>
    <w:rsid w:val="00D66FD2"/>
    <w:rsid w:val="00D7020E"/>
    <w:rsid w:val="00D70233"/>
    <w:rsid w:val="00D70D45"/>
    <w:rsid w:val="00D723DD"/>
    <w:rsid w:val="00D73D9E"/>
    <w:rsid w:val="00D76254"/>
    <w:rsid w:val="00D763F0"/>
    <w:rsid w:val="00D76829"/>
    <w:rsid w:val="00D76DB8"/>
    <w:rsid w:val="00D80A94"/>
    <w:rsid w:val="00D80B3C"/>
    <w:rsid w:val="00D8126A"/>
    <w:rsid w:val="00D81E73"/>
    <w:rsid w:val="00D825DE"/>
    <w:rsid w:val="00D83FB9"/>
    <w:rsid w:val="00D849AE"/>
    <w:rsid w:val="00D8631F"/>
    <w:rsid w:val="00D86D4E"/>
    <w:rsid w:val="00D87A9B"/>
    <w:rsid w:val="00D90C60"/>
    <w:rsid w:val="00D9182E"/>
    <w:rsid w:val="00D938AE"/>
    <w:rsid w:val="00D93C1D"/>
    <w:rsid w:val="00D946FF"/>
    <w:rsid w:val="00D96EA3"/>
    <w:rsid w:val="00D97B56"/>
    <w:rsid w:val="00DA4358"/>
    <w:rsid w:val="00DA472B"/>
    <w:rsid w:val="00DA4ABE"/>
    <w:rsid w:val="00DA699F"/>
    <w:rsid w:val="00DA79D1"/>
    <w:rsid w:val="00DB01A9"/>
    <w:rsid w:val="00DB0541"/>
    <w:rsid w:val="00DB1537"/>
    <w:rsid w:val="00DB2890"/>
    <w:rsid w:val="00DB37EC"/>
    <w:rsid w:val="00DB3A65"/>
    <w:rsid w:val="00DB40FA"/>
    <w:rsid w:val="00DB4865"/>
    <w:rsid w:val="00DB79B6"/>
    <w:rsid w:val="00DB7AFA"/>
    <w:rsid w:val="00DC0567"/>
    <w:rsid w:val="00DC0B78"/>
    <w:rsid w:val="00DC10E1"/>
    <w:rsid w:val="00DC1A26"/>
    <w:rsid w:val="00DC3924"/>
    <w:rsid w:val="00DC5A01"/>
    <w:rsid w:val="00DC675B"/>
    <w:rsid w:val="00DC6BAD"/>
    <w:rsid w:val="00DD01DA"/>
    <w:rsid w:val="00DD08BF"/>
    <w:rsid w:val="00DD15D0"/>
    <w:rsid w:val="00DD1AA5"/>
    <w:rsid w:val="00DD244D"/>
    <w:rsid w:val="00DD2C65"/>
    <w:rsid w:val="00DD5EE0"/>
    <w:rsid w:val="00DE258E"/>
    <w:rsid w:val="00DE2EF3"/>
    <w:rsid w:val="00DE33E4"/>
    <w:rsid w:val="00DE40E8"/>
    <w:rsid w:val="00DE563F"/>
    <w:rsid w:val="00DE6247"/>
    <w:rsid w:val="00DE78AE"/>
    <w:rsid w:val="00DF0C47"/>
    <w:rsid w:val="00DF1695"/>
    <w:rsid w:val="00DF18A7"/>
    <w:rsid w:val="00DF2034"/>
    <w:rsid w:val="00DF3180"/>
    <w:rsid w:val="00DF40CE"/>
    <w:rsid w:val="00DF503D"/>
    <w:rsid w:val="00DF53F1"/>
    <w:rsid w:val="00DF5C73"/>
    <w:rsid w:val="00DF66BB"/>
    <w:rsid w:val="00DF6B12"/>
    <w:rsid w:val="00DF7DBD"/>
    <w:rsid w:val="00E001D6"/>
    <w:rsid w:val="00E007F8"/>
    <w:rsid w:val="00E0171E"/>
    <w:rsid w:val="00E01D2D"/>
    <w:rsid w:val="00E02144"/>
    <w:rsid w:val="00E0220B"/>
    <w:rsid w:val="00E03071"/>
    <w:rsid w:val="00E043EE"/>
    <w:rsid w:val="00E04702"/>
    <w:rsid w:val="00E05026"/>
    <w:rsid w:val="00E05B1E"/>
    <w:rsid w:val="00E05D6D"/>
    <w:rsid w:val="00E05F11"/>
    <w:rsid w:val="00E062E0"/>
    <w:rsid w:val="00E07383"/>
    <w:rsid w:val="00E10129"/>
    <w:rsid w:val="00E11FEA"/>
    <w:rsid w:val="00E12283"/>
    <w:rsid w:val="00E12807"/>
    <w:rsid w:val="00E1387A"/>
    <w:rsid w:val="00E14395"/>
    <w:rsid w:val="00E14C68"/>
    <w:rsid w:val="00E154FA"/>
    <w:rsid w:val="00E1781C"/>
    <w:rsid w:val="00E20BAB"/>
    <w:rsid w:val="00E216DC"/>
    <w:rsid w:val="00E2224B"/>
    <w:rsid w:val="00E22792"/>
    <w:rsid w:val="00E23544"/>
    <w:rsid w:val="00E245A1"/>
    <w:rsid w:val="00E25517"/>
    <w:rsid w:val="00E26523"/>
    <w:rsid w:val="00E300EF"/>
    <w:rsid w:val="00E3068C"/>
    <w:rsid w:val="00E3082F"/>
    <w:rsid w:val="00E31D29"/>
    <w:rsid w:val="00E31E19"/>
    <w:rsid w:val="00E33AE3"/>
    <w:rsid w:val="00E34121"/>
    <w:rsid w:val="00E372C7"/>
    <w:rsid w:val="00E40319"/>
    <w:rsid w:val="00E41517"/>
    <w:rsid w:val="00E41BBA"/>
    <w:rsid w:val="00E42ADA"/>
    <w:rsid w:val="00E46E39"/>
    <w:rsid w:val="00E4739D"/>
    <w:rsid w:val="00E473CD"/>
    <w:rsid w:val="00E47E74"/>
    <w:rsid w:val="00E52DD4"/>
    <w:rsid w:val="00E53D65"/>
    <w:rsid w:val="00E5631A"/>
    <w:rsid w:val="00E56E2D"/>
    <w:rsid w:val="00E57217"/>
    <w:rsid w:val="00E61171"/>
    <w:rsid w:val="00E65D5C"/>
    <w:rsid w:val="00E6639C"/>
    <w:rsid w:val="00E66BE7"/>
    <w:rsid w:val="00E6726B"/>
    <w:rsid w:val="00E67A75"/>
    <w:rsid w:val="00E70404"/>
    <w:rsid w:val="00E708DA"/>
    <w:rsid w:val="00E7108E"/>
    <w:rsid w:val="00E72B7A"/>
    <w:rsid w:val="00E732AF"/>
    <w:rsid w:val="00E73C12"/>
    <w:rsid w:val="00E74005"/>
    <w:rsid w:val="00E74DF9"/>
    <w:rsid w:val="00E818DE"/>
    <w:rsid w:val="00E82D06"/>
    <w:rsid w:val="00E82FFB"/>
    <w:rsid w:val="00E86A9D"/>
    <w:rsid w:val="00E9037E"/>
    <w:rsid w:val="00E90939"/>
    <w:rsid w:val="00E90DE4"/>
    <w:rsid w:val="00E91308"/>
    <w:rsid w:val="00E91EDF"/>
    <w:rsid w:val="00E92958"/>
    <w:rsid w:val="00E93410"/>
    <w:rsid w:val="00E93F3A"/>
    <w:rsid w:val="00E940C6"/>
    <w:rsid w:val="00E95EF3"/>
    <w:rsid w:val="00E95FC8"/>
    <w:rsid w:val="00EA2D85"/>
    <w:rsid w:val="00EA30EF"/>
    <w:rsid w:val="00EA35D4"/>
    <w:rsid w:val="00EA45A7"/>
    <w:rsid w:val="00EA601E"/>
    <w:rsid w:val="00EA7FCF"/>
    <w:rsid w:val="00EB09D7"/>
    <w:rsid w:val="00EB18CE"/>
    <w:rsid w:val="00EB1D03"/>
    <w:rsid w:val="00EB4962"/>
    <w:rsid w:val="00EB57D7"/>
    <w:rsid w:val="00EC2BD8"/>
    <w:rsid w:val="00EC3A0B"/>
    <w:rsid w:val="00EC3A49"/>
    <w:rsid w:val="00EC4581"/>
    <w:rsid w:val="00EC4985"/>
    <w:rsid w:val="00EC4DCE"/>
    <w:rsid w:val="00EC4F35"/>
    <w:rsid w:val="00EC5AE5"/>
    <w:rsid w:val="00ED09EB"/>
    <w:rsid w:val="00ED1D77"/>
    <w:rsid w:val="00ED282D"/>
    <w:rsid w:val="00ED3581"/>
    <w:rsid w:val="00ED3D1D"/>
    <w:rsid w:val="00ED4E87"/>
    <w:rsid w:val="00ED5784"/>
    <w:rsid w:val="00ED69F1"/>
    <w:rsid w:val="00EE2B77"/>
    <w:rsid w:val="00EE35FE"/>
    <w:rsid w:val="00EE458C"/>
    <w:rsid w:val="00EE59DE"/>
    <w:rsid w:val="00EE7792"/>
    <w:rsid w:val="00EE788C"/>
    <w:rsid w:val="00EF16D0"/>
    <w:rsid w:val="00EF28B9"/>
    <w:rsid w:val="00EF2987"/>
    <w:rsid w:val="00EF54F5"/>
    <w:rsid w:val="00EF583A"/>
    <w:rsid w:val="00EF5B6C"/>
    <w:rsid w:val="00EF6407"/>
    <w:rsid w:val="00F00D2F"/>
    <w:rsid w:val="00F00EA7"/>
    <w:rsid w:val="00F00FC4"/>
    <w:rsid w:val="00F01E00"/>
    <w:rsid w:val="00F01E99"/>
    <w:rsid w:val="00F01EF5"/>
    <w:rsid w:val="00F01FDC"/>
    <w:rsid w:val="00F02319"/>
    <w:rsid w:val="00F031E4"/>
    <w:rsid w:val="00F03E5F"/>
    <w:rsid w:val="00F05553"/>
    <w:rsid w:val="00F0617F"/>
    <w:rsid w:val="00F06306"/>
    <w:rsid w:val="00F06583"/>
    <w:rsid w:val="00F1198E"/>
    <w:rsid w:val="00F140C1"/>
    <w:rsid w:val="00F148DA"/>
    <w:rsid w:val="00F15EBF"/>
    <w:rsid w:val="00F166D9"/>
    <w:rsid w:val="00F22A7A"/>
    <w:rsid w:val="00F23840"/>
    <w:rsid w:val="00F23CFB"/>
    <w:rsid w:val="00F24907"/>
    <w:rsid w:val="00F25EFE"/>
    <w:rsid w:val="00F25F9F"/>
    <w:rsid w:val="00F27AA7"/>
    <w:rsid w:val="00F303B0"/>
    <w:rsid w:val="00F32066"/>
    <w:rsid w:val="00F33EB9"/>
    <w:rsid w:val="00F34447"/>
    <w:rsid w:val="00F350F6"/>
    <w:rsid w:val="00F35185"/>
    <w:rsid w:val="00F36C2D"/>
    <w:rsid w:val="00F36CEE"/>
    <w:rsid w:val="00F42C16"/>
    <w:rsid w:val="00F43370"/>
    <w:rsid w:val="00F435C8"/>
    <w:rsid w:val="00F452CA"/>
    <w:rsid w:val="00F464FA"/>
    <w:rsid w:val="00F50D38"/>
    <w:rsid w:val="00F51B73"/>
    <w:rsid w:val="00F528DF"/>
    <w:rsid w:val="00F52A57"/>
    <w:rsid w:val="00F53563"/>
    <w:rsid w:val="00F550EE"/>
    <w:rsid w:val="00F57658"/>
    <w:rsid w:val="00F576B1"/>
    <w:rsid w:val="00F6097D"/>
    <w:rsid w:val="00F6223E"/>
    <w:rsid w:val="00F630DD"/>
    <w:rsid w:val="00F63A32"/>
    <w:rsid w:val="00F6430C"/>
    <w:rsid w:val="00F6452C"/>
    <w:rsid w:val="00F64BA6"/>
    <w:rsid w:val="00F65563"/>
    <w:rsid w:val="00F6593C"/>
    <w:rsid w:val="00F65FC6"/>
    <w:rsid w:val="00F66763"/>
    <w:rsid w:val="00F72D8C"/>
    <w:rsid w:val="00F738BD"/>
    <w:rsid w:val="00F749CB"/>
    <w:rsid w:val="00F757EC"/>
    <w:rsid w:val="00F7617C"/>
    <w:rsid w:val="00F80988"/>
    <w:rsid w:val="00F80C9B"/>
    <w:rsid w:val="00F826B5"/>
    <w:rsid w:val="00F839E4"/>
    <w:rsid w:val="00F85F9A"/>
    <w:rsid w:val="00F860DF"/>
    <w:rsid w:val="00F86719"/>
    <w:rsid w:val="00F86B7D"/>
    <w:rsid w:val="00F91FDC"/>
    <w:rsid w:val="00F92896"/>
    <w:rsid w:val="00F93027"/>
    <w:rsid w:val="00F931F3"/>
    <w:rsid w:val="00F93C2D"/>
    <w:rsid w:val="00F94287"/>
    <w:rsid w:val="00F9481A"/>
    <w:rsid w:val="00F97903"/>
    <w:rsid w:val="00F97BF9"/>
    <w:rsid w:val="00FA407D"/>
    <w:rsid w:val="00FA425F"/>
    <w:rsid w:val="00FA6C86"/>
    <w:rsid w:val="00FA7A9C"/>
    <w:rsid w:val="00FB0FF1"/>
    <w:rsid w:val="00FB1681"/>
    <w:rsid w:val="00FB169F"/>
    <w:rsid w:val="00FB23AD"/>
    <w:rsid w:val="00FB32D2"/>
    <w:rsid w:val="00FB4616"/>
    <w:rsid w:val="00FB6A5D"/>
    <w:rsid w:val="00FC0A13"/>
    <w:rsid w:val="00FC15C2"/>
    <w:rsid w:val="00FC224A"/>
    <w:rsid w:val="00FC42ED"/>
    <w:rsid w:val="00FC54AC"/>
    <w:rsid w:val="00FC6708"/>
    <w:rsid w:val="00FC6C2F"/>
    <w:rsid w:val="00FC7663"/>
    <w:rsid w:val="00FC7E6D"/>
    <w:rsid w:val="00FD0275"/>
    <w:rsid w:val="00FD0E23"/>
    <w:rsid w:val="00FD0E64"/>
    <w:rsid w:val="00FD140F"/>
    <w:rsid w:val="00FD3200"/>
    <w:rsid w:val="00FD5E45"/>
    <w:rsid w:val="00FD6DDE"/>
    <w:rsid w:val="00FD7DCA"/>
    <w:rsid w:val="00FE0560"/>
    <w:rsid w:val="00FE1465"/>
    <w:rsid w:val="00FE1BDB"/>
    <w:rsid w:val="00FE230F"/>
    <w:rsid w:val="00FE317E"/>
    <w:rsid w:val="00FE7265"/>
    <w:rsid w:val="00FF1575"/>
    <w:rsid w:val="00FF1B97"/>
    <w:rsid w:val="00FF1C6A"/>
    <w:rsid w:val="00FF2362"/>
    <w:rsid w:val="00FF24AB"/>
    <w:rsid w:val="00FF31BA"/>
    <w:rsid w:val="00FF3EB8"/>
    <w:rsid w:val="00FF4B98"/>
    <w:rsid w:val="00FF5AC1"/>
    <w:rsid w:val="00FF5B2F"/>
    <w:rsid w:val="00FF6544"/>
    <w:rsid w:val="00FF67FD"/>
    <w:rsid w:val="00FF6F6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62B422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E1BDB"/>
    <w:pPr>
      <w:spacing w:after="200" w:line="276" w:lineRule="auto"/>
    </w:pPr>
    <w:rPr>
      <w:sz w:val="24"/>
      <w:szCs w:val="22"/>
    </w:rPr>
  </w:style>
  <w:style w:type="paragraph" w:styleId="Heading1">
    <w:name w:val="heading 1"/>
    <w:basedOn w:val="Normal"/>
    <w:next w:val="Normal"/>
    <w:link w:val="Heading1Char"/>
    <w:qFormat/>
    <w:rsid w:val="00932D7E"/>
    <w:pPr>
      <w:keepNext/>
      <w:spacing w:after="60"/>
      <w:outlineLvl w:val="0"/>
    </w:pPr>
    <w:rPr>
      <w:rFonts w:ascii="Arial" w:hAnsi="Arial" w:cs="Arial"/>
      <w:b/>
      <w:bCs/>
      <w:color w:val="0B2265"/>
      <w:kern w:val="32"/>
      <w:sz w:val="40"/>
      <w:szCs w:val="32"/>
    </w:rPr>
  </w:style>
  <w:style w:type="paragraph" w:styleId="Heading2">
    <w:name w:val="heading 2"/>
    <w:link w:val="Heading2Char"/>
    <w:qFormat/>
    <w:rsid w:val="000F2859"/>
    <w:pPr>
      <w:numPr>
        <w:ilvl w:val="1"/>
        <w:numId w:val="1"/>
      </w:numPr>
      <w:kinsoku w:val="0"/>
      <w:spacing w:before="60" w:after="60"/>
      <w:outlineLvl w:val="1"/>
    </w:pPr>
    <w:rPr>
      <w:rFonts w:ascii="Arial" w:hAnsi="Arial" w:cs="Arial"/>
      <w:b/>
      <w:bCs/>
    </w:rPr>
  </w:style>
  <w:style w:type="paragraph" w:styleId="Heading3">
    <w:name w:val="heading 3"/>
    <w:link w:val="Heading3Char"/>
    <w:qFormat/>
    <w:rsid w:val="000F2859"/>
    <w:pPr>
      <w:spacing w:before="60" w:after="60"/>
      <w:outlineLvl w:val="2"/>
    </w:pPr>
    <w:rPr>
      <w:rFonts w:ascii="Arial" w:eastAsia="SimSun" w:hAnsi="Arial" w:cs="Arial"/>
      <w:b/>
      <w:bCs/>
      <w:lang w:eastAsia="zh-CN"/>
    </w:rPr>
  </w:style>
  <w:style w:type="paragraph" w:styleId="Heading4">
    <w:name w:val="heading 4"/>
    <w:link w:val="Heading4Char"/>
    <w:qFormat/>
    <w:rsid w:val="000F2859"/>
    <w:pPr>
      <w:numPr>
        <w:ilvl w:val="3"/>
        <w:numId w:val="1"/>
      </w:numPr>
      <w:tabs>
        <w:tab w:val="left" w:pos="2250"/>
      </w:tabs>
      <w:spacing w:before="60" w:after="60"/>
      <w:outlineLvl w:val="3"/>
    </w:pPr>
    <w:rPr>
      <w:rFonts w:ascii="Arial" w:eastAsia="SimSun" w:hAnsi="Arial" w:cs="Arial"/>
      <w:b/>
      <w:bCs/>
      <w:lang w:eastAsia="zh-CN"/>
    </w:rPr>
  </w:style>
  <w:style w:type="paragraph" w:styleId="Heading5">
    <w:name w:val="heading 5"/>
    <w:link w:val="Heading5Char"/>
    <w:qFormat/>
    <w:rsid w:val="000F2859"/>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0F2859"/>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link w:val="Heading7Char"/>
    <w:qFormat/>
    <w:rsid w:val="005B0407"/>
    <w:pPr>
      <w:numPr>
        <w:ilvl w:val="6"/>
        <w:numId w:val="2"/>
      </w:numPr>
      <w:tabs>
        <w:tab w:val="clear" w:pos="1440"/>
        <w:tab w:val="left" w:pos="1526"/>
      </w:tabs>
      <w:overflowPunct w:val="0"/>
      <w:autoSpaceDE w:val="0"/>
      <w:autoSpaceDN w:val="0"/>
      <w:adjustRightInd w:val="0"/>
      <w:spacing w:before="60" w:after="60" w:line="240" w:lineRule="auto"/>
      <w:textAlignment w:val="baseline"/>
      <w:outlineLvl w:val="6"/>
    </w:pPr>
    <w:rPr>
      <w:rFonts w:ascii="Arial" w:hAnsi="Arial" w:cs="Arial"/>
      <w:b/>
      <w:bCs/>
      <w:szCs w:val="16"/>
    </w:rPr>
  </w:style>
  <w:style w:type="paragraph" w:styleId="Heading8">
    <w:name w:val="heading 8"/>
    <w:basedOn w:val="Normal"/>
    <w:qFormat/>
    <w:rsid w:val="005B0407"/>
    <w:pPr>
      <w:numPr>
        <w:ilvl w:val="7"/>
        <w:numId w:val="2"/>
      </w:numPr>
      <w:tabs>
        <w:tab w:val="clear" w:pos="892"/>
        <w:tab w:val="left" w:pos="446"/>
      </w:tabs>
      <w:overflowPunct w:val="0"/>
      <w:autoSpaceDE w:val="0"/>
      <w:autoSpaceDN w:val="0"/>
      <w:adjustRightInd w:val="0"/>
      <w:spacing w:before="120" w:after="60" w:line="240" w:lineRule="auto"/>
      <w:ind w:left="446" w:hanging="446"/>
      <w:textAlignment w:val="baseline"/>
      <w:outlineLvl w:val="7"/>
    </w:pPr>
    <w:rPr>
      <w:rFonts w:ascii="Arial" w:hAnsi="Arial" w:cs="Arial"/>
      <w:b/>
      <w:sz w:val="20"/>
      <w:szCs w:val="20"/>
    </w:rPr>
  </w:style>
  <w:style w:type="paragraph" w:styleId="Heading9">
    <w:name w:val="heading 9"/>
    <w:basedOn w:val="Normal"/>
    <w:next w:val="Normal"/>
    <w:qFormat/>
    <w:rsid w:val="005B0407"/>
    <w:pPr>
      <w:numPr>
        <w:ilvl w:val="8"/>
        <w:numId w:val="2"/>
      </w:numPr>
      <w:overflowPunct w:val="0"/>
      <w:autoSpaceDE w:val="0"/>
      <w:autoSpaceDN w:val="0"/>
      <w:adjustRightInd w:val="0"/>
      <w:spacing w:before="60" w:after="60" w:line="240" w:lineRule="auto"/>
      <w:ind w:left="1166" w:hanging="720"/>
      <w:textAlignment w:val="baseline"/>
      <w:outlineLvl w:val="8"/>
    </w:pPr>
    <w:rPr>
      <w:rFonts w:ascii="Arial" w:hAnsi="Arial" w:cs="Arial"/>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DB4865"/>
    <w:rPr>
      <w:color w:val="0000FF"/>
      <w:u w:val="single"/>
    </w:rPr>
  </w:style>
  <w:style w:type="paragraph" w:styleId="Footer">
    <w:name w:val="footer"/>
    <w:basedOn w:val="Normal"/>
    <w:link w:val="FooterChar"/>
    <w:rsid w:val="00A356D1"/>
    <w:pPr>
      <w:pBdr>
        <w:top w:val="single" w:sz="4" w:space="1" w:color="auto"/>
      </w:pBdr>
      <w:tabs>
        <w:tab w:val="center" w:pos="4680"/>
        <w:tab w:val="right" w:pos="9360"/>
      </w:tabs>
      <w:spacing w:before="360" w:after="0"/>
      <w:contextualSpacing/>
    </w:pPr>
    <w:rPr>
      <w:rFonts w:ascii="Arial" w:hAnsi="Arial"/>
      <w:sz w:val="18"/>
    </w:rPr>
  </w:style>
  <w:style w:type="character" w:styleId="PageNumber">
    <w:name w:val="page number"/>
    <w:basedOn w:val="DefaultParagraphFont"/>
    <w:rsid w:val="00DB4865"/>
  </w:style>
  <w:style w:type="character" w:customStyle="1" w:styleId="BodyTextChar">
    <w:name w:val="Body Text Char"/>
    <w:basedOn w:val="DefaultParagraphFont"/>
    <w:link w:val="BodyText"/>
    <w:locked/>
    <w:rsid w:val="003B678B"/>
    <w:rPr>
      <w:rFonts w:ascii="Arial" w:eastAsia="SimSun" w:hAnsi="Arial" w:cs="Arial"/>
      <w:sz w:val="16"/>
      <w:szCs w:val="16"/>
      <w:lang w:val="en-US" w:eastAsia="ar-SA" w:bidi="ar-SA"/>
    </w:rPr>
  </w:style>
  <w:style w:type="paragraph" w:styleId="BodyText">
    <w:name w:val="Body Text"/>
    <w:basedOn w:val="Normal"/>
    <w:link w:val="BodyTextChar"/>
    <w:rsid w:val="003B678B"/>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rsid w:val="00A356D1"/>
    <w:pPr>
      <w:pBdr>
        <w:bottom w:val="single" w:sz="4" w:space="1" w:color="auto"/>
      </w:pBdr>
      <w:tabs>
        <w:tab w:val="center" w:pos="4680"/>
        <w:tab w:val="right" w:pos="9360"/>
      </w:tabs>
      <w:spacing w:after="360" w:line="240" w:lineRule="auto"/>
    </w:pPr>
    <w:rPr>
      <w:rFonts w:ascii="Arial" w:hAnsi="Arial"/>
      <w:sz w:val="18"/>
    </w:rPr>
  </w:style>
  <w:style w:type="paragraph" w:customStyle="1" w:styleId="Heading1text">
    <w:name w:val="Heading 1 text"/>
    <w:basedOn w:val="Heading1"/>
    <w:link w:val="Heading1textChar"/>
    <w:rsid w:val="00EA35D4"/>
    <w:pPr>
      <w:keepNext w:val="0"/>
      <w:tabs>
        <w:tab w:val="left" w:pos="446"/>
      </w:tabs>
      <w:overflowPunct w:val="0"/>
      <w:autoSpaceDE w:val="0"/>
      <w:autoSpaceDN w:val="0"/>
      <w:adjustRightInd w:val="0"/>
      <w:spacing w:after="0" w:line="240" w:lineRule="auto"/>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qFormat/>
    <w:rsid w:val="002A5878"/>
    <w:pPr>
      <w:spacing w:before="120" w:after="120"/>
    </w:pPr>
    <w:rPr>
      <w:rFonts w:ascii="Arial" w:hAnsi="Arial"/>
      <w:b/>
      <w:bCs/>
      <w:smallCaps/>
      <w:sz w:val="20"/>
      <w:szCs w:val="20"/>
    </w:rPr>
  </w:style>
  <w:style w:type="character" w:customStyle="1" w:styleId="CommentSubjectChar">
    <w:name w:val="Comment Subject Char"/>
    <w:basedOn w:val="DefaultParagraphFont"/>
    <w:link w:val="CommentSubject"/>
    <w:rsid w:val="000F2859"/>
    <w:rPr>
      <w:rFonts w:ascii="Arial" w:eastAsia="SimSun" w:hAnsi="Arial"/>
      <w:sz w:val="16"/>
      <w:szCs w:val="16"/>
      <w:lang w:val="en-US" w:eastAsia="ar-SA" w:bidi="ar-SA"/>
    </w:rPr>
  </w:style>
  <w:style w:type="table" w:styleId="TableGrid">
    <w:name w:val="Table Grid"/>
    <w:basedOn w:val="TableNormal"/>
    <w:rsid w:val="000F2859"/>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0F2859"/>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0F2859"/>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0F2859"/>
    <w:pPr>
      <w:tabs>
        <w:tab w:val="num" w:pos="360"/>
        <w:tab w:val="num" w:pos="1260"/>
      </w:tabs>
      <w:spacing w:before="60" w:after="60"/>
      <w:ind w:left="1267" w:hanging="475"/>
    </w:pPr>
    <w:rPr>
      <w:rFonts w:ascii="Arial" w:hAnsi="Arial"/>
    </w:rPr>
  </w:style>
  <w:style w:type="paragraph" w:styleId="TOC2">
    <w:name w:val="toc 2"/>
    <w:basedOn w:val="Normal"/>
    <w:next w:val="Normal"/>
    <w:autoRedefine/>
    <w:uiPriority w:val="39"/>
    <w:rsid w:val="00932D7E"/>
    <w:pPr>
      <w:spacing w:after="60"/>
      <w:ind w:left="360"/>
    </w:pPr>
    <w:rPr>
      <w:rFonts w:ascii="Arial" w:hAnsi="Arial"/>
      <w:i/>
      <w:smallCaps/>
      <w:sz w:val="20"/>
      <w:szCs w:val="20"/>
    </w:rPr>
  </w:style>
  <w:style w:type="paragraph" w:styleId="Title">
    <w:name w:val="Title"/>
    <w:basedOn w:val="Normal"/>
    <w:qFormat/>
    <w:rsid w:val="00FF6544"/>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FF6544"/>
    <w:pPr>
      <w:tabs>
        <w:tab w:val="left" w:pos="700"/>
      </w:tabs>
      <w:spacing w:before="480" w:after="120" w:line="240" w:lineRule="auto"/>
    </w:pPr>
    <w:rPr>
      <w:rFonts w:ascii="Arial" w:hAnsi="Arial" w:cs="Arial"/>
      <w:b/>
      <w:color w:val="0B2265"/>
    </w:rPr>
  </w:style>
  <w:style w:type="paragraph" w:styleId="Subtitle">
    <w:name w:val="Subtitle"/>
    <w:basedOn w:val="Normal"/>
    <w:qFormat/>
    <w:rsid w:val="00FF6544"/>
    <w:pPr>
      <w:spacing w:before="120"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rsid w:val="00A356D1"/>
    <w:rPr>
      <w:rFonts w:ascii="Arial" w:hAnsi="Arial"/>
      <w:sz w:val="18"/>
      <w:szCs w:val="22"/>
    </w:rPr>
  </w:style>
  <w:style w:type="character" w:customStyle="1" w:styleId="DateChar">
    <w:name w:val="Date Char"/>
    <w:basedOn w:val="DefaultParagraphFont"/>
    <w:link w:val="Date"/>
    <w:rsid w:val="00FF6544"/>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FF6544"/>
    <w:pPr>
      <w:spacing w:before="120"/>
    </w:pPr>
    <w:rPr>
      <w:b w:val="0"/>
      <w:color w:val="auto"/>
      <w:sz w:val="18"/>
      <w:szCs w:val="18"/>
    </w:rPr>
  </w:style>
  <w:style w:type="character" w:customStyle="1" w:styleId="CopyrightTextChar">
    <w:name w:val="Copyright Text Char"/>
    <w:basedOn w:val="DateChar"/>
    <w:link w:val="CopyrightText"/>
    <w:rsid w:val="00FF6544"/>
    <w:rPr>
      <w:rFonts w:ascii="Arial" w:hAnsi="Arial" w:cs="Arial"/>
      <w:b/>
      <w:color w:val="0B2265"/>
      <w:sz w:val="18"/>
      <w:szCs w:val="18"/>
      <w:lang w:val="en-US" w:eastAsia="en-US" w:bidi="ar-SA"/>
    </w:rPr>
  </w:style>
  <w:style w:type="paragraph" w:customStyle="1" w:styleId="TableHeading">
    <w:name w:val="Table Heading"/>
    <w:basedOn w:val="Normal"/>
    <w:rsid w:val="00FF6544"/>
    <w:pPr>
      <w:spacing w:before="60" w:after="60" w:line="240" w:lineRule="auto"/>
    </w:pPr>
    <w:rPr>
      <w:rFonts w:ascii="Arial" w:hAnsi="Arial" w:cs="Arial"/>
      <w:b/>
      <w:bCs/>
      <w:sz w:val="18"/>
      <w:szCs w:val="18"/>
      <w:lang w:val="en-AU"/>
    </w:rPr>
  </w:style>
  <w:style w:type="paragraph" w:customStyle="1" w:styleId="TableText">
    <w:name w:val="Table Text"/>
    <w:basedOn w:val="Normal"/>
    <w:rsid w:val="00FF6544"/>
    <w:pPr>
      <w:spacing w:before="60" w:after="60" w:line="240" w:lineRule="auto"/>
    </w:pPr>
    <w:rPr>
      <w:rFonts w:ascii="Arial" w:hAnsi="Arial" w:cs="Arial"/>
      <w:sz w:val="18"/>
      <w:szCs w:val="18"/>
      <w:lang w:val="en-AU"/>
    </w:rPr>
  </w:style>
  <w:style w:type="character" w:customStyle="1" w:styleId="Heading1textChar">
    <w:name w:val="Heading 1 text Char"/>
    <w:basedOn w:val="DefaultParagraphFont"/>
    <w:link w:val="Heading1text"/>
    <w:rsid w:val="00FF6544"/>
    <w:rPr>
      <w:lang w:val="en-US" w:eastAsia="en-US" w:bidi="ar-SA"/>
    </w:rPr>
  </w:style>
  <w:style w:type="paragraph" w:styleId="TOC3">
    <w:name w:val="toc 3"/>
    <w:basedOn w:val="Normal"/>
    <w:next w:val="Normal"/>
    <w:autoRedefine/>
    <w:uiPriority w:val="39"/>
    <w:rsid w:val="00076918"/>
    <w:pPr>
      <w:spacing w:after="60"/>
      <w:ind w:left="360"/>
    </w:pPr>
    <w:rPr>
      <w:rFonts w:ascii="Arial" w:hAnsi="Arial"/>
      <w:iCs/>
      <w:sz w:val="20"/>
      <w:szCs w:val="20"/>
    </w:rPr>
  </w:style>
  <w:style w:type="paragraph" w:styleId="ListBullet">
    <w:name w:val="List Bullet"/>
    <w:basedOn w:val="Normal"/>
    <w:rsid w:val="00FF6544"/>
    <w:pPr>
      <w:numPr>
        <w:numId w:val="3"/>
      </w:numPr>
      <w:tabs>
        <w:tab w:val="clear" w:pos="720"/>
      </w:tabs>
      <w:spacing w:before="60" w:after="60" w:line="240" w:lineRule="auto"/>
    </w:pPr>
  </w:style>
  <w:style w:type="paragraph" w:styleId="ListBullet2">
    <w:name w:val="List Bullet 2"/>
    <w:basedOn w:val="Normal"/>
    <w:rsid w:val="00FF6544"/>
    <w:pPr>
      <w:numPr>
        <w:ilvl w:val="1"/>
        <w:numId w:val="3"/>
      </w:numPr>
      <w:tabs>
        <w:tab w:val="clear" w:pos="1440"/>
        <w:tab w:val="left" w:pos="720"/>
      </w:tabs>
      <w:spacing w:before="60" w:after="60" w:line="240" w:lineRule="auto"/>
      <w:ind w:left="720"/>
    </w:pPr>
  </w:style>
  <w:style w:type="paragraph" w:styleId="ListBullet5">
    <w:name w:val="List Bullet 5"/>
    <w:basedOn w:val="Normal"/>
    <w:rsid w:val="00FF6544"/>
    <w:pPr>
      <w:numPr>
        <w:ilvl w:val="4"/>
        <w:numId w:val="3"/>
      </w:numPr>
      <w:tabs>
        <w:tab w:val="clear" w:pos="3600"/>
        <w:tab w:val="left" w:pos="1800"/>
      </w:tabs>
      <w:spacing w:before="60" w:after="60" w:line="240" w:lineRule="auto"/>
      <w:ind w:left="1800"/>
    </w:pPr>
  </w:style>
  <w:style w:type="paragraph" w:styleId="ListContinue">
    <w:name w:val="List Continue"/>
    <w:basedOn w:val="Normal"/>
    <w:rsid w:val="00FF6544"/>
    <w:pPr>
      <w:numPr>
        <w:ilvl w:val="5"/>
        <w:numId w:val="3"/>
      </w:numPr>
      <w:tabs>
        <w:tab w:val="clear" w:pos="4320"/>
        <w:tab w:val="left" w:pos="360"/>
      </w:tabs>
      <w:spacing w:after="60" w:line="240" w:lineRule="auto"/>
      <w:ind w:left="360"/>
    </w:pPr>
  </w:style>
  <w:style w:type="paragraph" w:styleId="ListContinue2">
    <w:name w:val="List Continue 2"/>
    <w:basedOn w:val="Normal"/>
    <w:rsid w:val="00FF6544"/>
    <w:pPr>
      <w:numPr>
        <w:ilvl w:val="6"/>
        <w:numId w:val="3"/>
      </w:numPr>
      <w:tabs>
        <w:tab w:val="clear" w:pos="5040"/>
        <w:tab w:val="num" w:pos="720"/>
      </w:tabs>
      <w:spacing w:after="60" w:line="240" w:lineRule="auto"/>
      <w:ind w:left="720"/>
    </w:pPr>
  </w:style>
  <w:style w:type="paragraph" w:styleId="ListBullet3">
    <w:name w:val="List Bullet 3"/>
    <w:basedOn w:val="Normal"/>
    <w:rsid w:val="00FF6544"/>
    <w:pPr>
      <w:numPr>
        <w:ilvl w:val="2"/>
        <w:numId w:val="3"/>
      </w:numPr>
      <w:tabs>
        <w:tab w:val="clear" w:pos="2160"/>
        <w:tab w:val="left" w:pos="1080"/>
      </w:tabs>
      <w:spacing w:before="60" w:after="60" w:line="240" w:lineRule="auto"/>
      <w:ind w:left="1080"/>
    </w:pPr>
  </w:style>
  <w:style w:type="paragraph" w:styleId="ListBullet4">
    <w:name w:val="List Bullet 4"/>
    <w:basedOn w:val="Normal"/>
    <w:rsid w:val="00FF6544"/>
    <w:pPr>
      <w:numPr>
        <w:ilvl w:val="3"/>
        <w:numId w:val="3"/>
      </w:numPr>
      <w:tabs>
        <w:tab w:val="clear" w:pos="2880"/>
        <w:tab w:val="left" w:pos="1440"/>
      </w:tabs>
      <w:spacing w:before="60" w:after="60" w:line="240" w:lineRule="auto"/>
      <w:ind w:left="1440"/>
    </w:pPr>
  </w:style>
  <w:style w:type="character" w:customStyle="1" w:styleId="Heading1Char">
    <w:name w:val="Heading 1 Char"/>
    <w:basedOn w:val="DefaultParagraphFont"/>
    <w:link w:val="Heading1"/>
    <w:rsid w:val="00932D7E"/>
    <w:rPr>
      <w:rFonts w:ascii="Arial" w:hAnsi="Arial" w:cs="Arial"/>
      <w:b/>
      <w:bCs/>
      <w:color w:val="0B2265"/>
      <w:kern w:val="32"/>
      <w:sz w:val="40"/>
      <w:szCs w:val="32"/>
    </w:rPr>
  </w:style>
  <w:style w:type="paragraph" w:styleId="Caption">
    <w:name w:val="caption"/>
    <w:basedOn w:val="Normal"/>
    <w:next w:val="Normal"/>
    <w:qFormat/>
    <w:rsid w:val="002F1785"/>
    <w:pPr>
      <w:spacing w:before="120" w:after="120" w:line="240" w:lineRule="auto"/>
    </w:pPr>
    <w:rPr>
      <w:b/>
      <w:bCs/>
      <w:szCs w:val="20"/>
    </w:rPr>
  </w:style>
  <w:style w:type="character" w:customStyle="1" w:styleId="CharChar6">
    <w:name w:val="Char Char6"/>
    <w:basedOn w:val="DefaultParagraphFont"/>
    <w:rsid w:val="002F1785"/>
    <w:rPr>
      <w:rFonts w:ascii="Arial" w:hAnsi="Arial"/>
      <w:szCs w:val="22"/>
      <w:lang w:val="en-US" w:eastAsia="en-US" w:bidi="ar-SA"/>
    </w:rPr>
  </w:style>
  <w:style w:type="paragraph" w:customStyle="1" w:styleId="GalileoPrimary-Riviera">
    <w:name w:val="Galileo Primary - Riviera"/>
    <w:basedOn w:val="BodyText"/>
    <w:link w:val="GalileoPrimary-RivieraCharChar"/>
    <w:rsid w:val="002F1785"/>
    <w:pPr>
      <w:suppressAutoHyphens w:val="0"/>
      <w:spacing w:before="120"/>
    </w:pPr>
    <w:rPr>
      <w:rFonts w:ascii="Times New Roman" w:eastAsia="Times New Roman" w:hAnsi="Times New Roman" w:cs="Times New Roman"/>
      <w:b/>
      <w:bCs/>
      <w:color w:val="009FDA"/>
      <w:sz w:val="22"/>
      <w:szCs w:val="18"/>
      <w:lang w:eastAsia="en-US"/>
    </w:rPr>
  </w:style>
  <w:style w:type="paragraph" w:customStyle="1" w:styleId="TravelportAccent-Tangerine">
    <w:name w:val="Travelport Accent - Tangerine"/>
    <w:basedOn w:val="BodyText"/>
    <w:link w:val="TravelportAccent-TangerineCharChar"/>
    <w:rsid w:val="002F1785"/>
    <w:pPr>
      <w:suppressAutoHyphens w:val="0"/>
      <w:spacing w:before="120"/>
    </w:pPr>
    <w:rPr>
      <w:rFonts w:ascii="Times New Roman" w:eastAsia="Times New Roman" w:hAnsi="Times New Roman" w:cs="Times New Roman"/>
      <w:b/>
      <w:bCs/>
      <w:color w:val="ED5100"/>
      <w:sz w:val="22"/>
      <w:szCs w:val="22"/>
      <w:lang w:eastAsia="en-US"/>
    </w:rPr>
  </w:style>
  <w:style w:type="character" w:customStyle="1" w:styleId="TravelportAccent-TangerineCharChar">
    <w:name w:val="Travelport Accent - Tangerine Char Char"/>
    <w:basedOn w:val="CharChar6"/>
    <w:link w:val="TravelportAccent-Tangerine"/>
    <w:rsid w:val="002F1785"/>
    <w:rPr>
      <w:rFonts w:ascii="Arial" w:hAnsi="Arial"/>
      <w:b/>
      <w:bCs/>
      <w:color w:val="ED5100"/>
      <w:sz w:val="22"/>
      <w:szCs w:val="22"/>
      <w:lang w:val="en-US" w:eastAsia="en-US" w:bidi="ar-SA"/>
    </w:rPr>
  </w:style>
  <w:style w:type="paragraph" w:customStyle="1" w:styleId="TravelportAccent-Lemon">
    <w:name w:val="Travelport Accent - Lemon"/>
    <w:basedOn w:val="BodyText"/>
    <w:link w:val="TravelportAccent-LemonCharChar"/>
    <w:rsid w:val="002F1785"/>
    <w:pPr>
      <w:suppressAutoHyphens w:val="0"/>
      <w:spacing w:before="120"/>
    </w:pPr>
    <w:rPr>
      <w:rFonts w:ascii="Times New Roman" w:eastAsia="Times New Roman" w:hAnsi="Times New Roman" w:cs="Times New Roman"/>
      <w:b/>
      <w:bCs/>
      <w:color w:val="FFE600"/>
      <w:sz w:val="22"/>
      <w:szCs w:val="22"/>
      <w:lang w:eastAsia="en-US"/>
    </w:rPr>
  </w:style>
  <w:style w:type="character" w:customStyle="1" w:styleId="TravelportAccent-LemonCharChar">
    <w:name w:val="Travelport Accent - Lemon Char Char"/>
    <w:basedOn w:val="CharChar6"/>
    <w:link w:val="TravelportAccent-Lemon"/>
    <w:rsid w:val="002F1785"/>
    <w:rPr>
      <w:rFonts w:ascii="Arial" w:hAnsi="Arial"/>
      <w:b/>
      <w:bCs/>
      <w:color w:val="FFE600"/>
      <w:sz w:val="22"/>
      <w:szCs w:val="22"/>
      <w:lang w:val="en-US" w:eastAsia="en-US" w:bidi="ar-SA"/>
    </w:rPr>
  </w:style>
  <w:style w:type="paragraph" w:customStyle="1" w:styleId="TravelportPrimary-MeadowGreen">
    <w:name w:val="Travelport Primary - Meadow Green"/>
    <w:basedOn w:val="BodyText"/>
    <w:link w:val="TravelportPrimary-MeadowGreenCharChar"/>
    <w:rsid w:val="002F1785"/>
    <w:pPr>
      <w:suppressAutoHyphens w:val="0"/>
      <w:spacing w:before="120"/>
    </w:pPr>
    <w:rPr>
      <w:rFonts w:ascii="Times New Roman" w:eastAsia="Times New Roman" w:hAnsi="Times New Roman" w:cs="Times New Roman"/>
      <w:b/>
      <w:bCs/>
      <w:color w:val="7FC31C"/>
      <w:sz w:val="22"/>
      <w:szCs w:val="22"/>
      <w:lang w:eastAsia="en-US"/>
    </w:rPr>
  </w:style>
  <w:style w:type="character" w:customStyle="1" w:styleId="TravelportPrimary-MeadowGreenCharChar">
    <w:name w:val="Travelport Primary - Meadow Green Char Char"/>
    <w:basedOn w:val="CharChar6"/>
    <w:link w:val="TravelportPrimary-MeadowGreen"/>
    <w:rsid w:val="002F1785"/>
    <w:rPr>
      <w:rFonts w:ascii="Arial" w:hAnsi="Arial"/>
      <w:b/>
      <w:bCs/>
      <w:color w:val="7FC31C"/>
      <w:sz w:val="22"/>
      <w:szCs w:val="22"/>
      <w:lang w:val="en-US" w:eastAsia="en-US" w:bidi="ar-SA"/>
    </w:rPr>
  </w:style>
  <w:style w:type="character" w:customStyle="1" w:styleId="GalileoPrimary-RivieraCharChar">
    <w:name w:val="Galileo Primary - Riviera Char Char"/>
    <w:basedOn w:val="CharChar6"/>
    <w:link w:val="GalileoPrimary-Riviera"/>
    <w:rsid w:val="002F1785"/>
    <w:rPr>
      <w:rFonts w:ascii="Arial" w:hAnsi="Arial"/>
      <w:b/>
      <w:bCs/>
      <w:color w:val="009FDA"/>
      <w:sz w:val="22"/>
      <w:szCs w:val="18"/>
      <w:lang w:val="en-US" w:eastAsia="en-US" w:bidi="ar-SA"/>
    </w:rPr>
  </w:style>
  <w:style w:type="table" w:styleId="Table3Deffects3">
    <w:name w:val="Table 3D effects 3"/>
    <w:basedOn w:val="TableNormal"/>
    <w:rsid w:val="002F178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2F178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2F178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2F178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2F178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2F178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2F178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2F178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2F178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2F178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2F178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2F17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2F178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2F178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2F178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2F178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2F178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2F178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2F178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2F178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2F178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2F178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2F178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2F178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2F178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2F1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2F178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2F178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2F178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semiHidden/>
    <w:rsid w:val="002F1785"/>
    <w:pPr>
      <w:numPr>
        <w:numId w:val="4"/>
      </w:numPr>
    </w:pPr>
  </w:style>
  <w:style w:type="numbering" w:styleId="1ai">
    <w:name w:val="Outline List 1"/>
    <w:basedOn w:val="NoList"/>
    <w:semiHidden/>
    <w:rsid w:val="002F1785"/>
    <w:pPr>
      <w:numPr>
        <w:numId w:val="5"/>
      </w:numPr>
    </w:pPr>
  </w:style>
  <w:style w:type="numbering" w:styleId="ArticleSection">
    <w:name w:val="Outline List 3"/>
    <w:basedOn w:val="NoList"/>
    <w:semiHidden/>
    <w:rsid w:val="002F1785"/>
    <w:pPr>
      <w:numPr>
        <w:numId w:val="6"/>
      </w:numPr>
    </w:pPr>
  </w:style>
  <w:style w:type="paragraph" w:styleId="BlockText">
    <w:name w:val="Block Text"/>
    <w:basedOn w:val="Normal"/>
    <w:semiHidden/>
    <w:rsid w:val="002F1785"/>
    <w:pPr>
      <w:spacing w:before="120" w:after="120" w:line="240" w:lineRule="auto"/>
      <w:ind w:left="1440" w:right="1440"/>
    </w:pPr>
  </w:style>
  <w:style w:type="paragraph" w:styleId="BodyTextFirstIndent">
    <w:name w:val="Body Text First Indent"/>
    <w:basedOn w:val="BodyText"/>
    <w:semiHidden/>
    <w:rsid w:val="002F1785"/>
    <w:pPr>
      <w:suppressAutoHyphens w:val="0"/>
      <w:spacing w:before="120" w:after="120"/>
      <w:ind w:firstLine="210"/>
    </w:pPr>
    <w:rPr>
      <w:rFonts w:ascii="Times New Roman" w:eastAsia="Times New Roman" w:hAnsi="Times New Roman" w:cs="Times New Roman"/>
      <w:sz w:val="22"/>
      <w:szCs w:val="22"/>
      <w:lang w:eastAsia="en-US"/>
    </w:rPr>
  </w:style>
  <w:style w:type="paragraph" w:styleId="BodyTextIndent">
    <w:name w:val="Body Text Indent"/>
    <w:basedOn w:val="Normal"/>
    <w:rsid w:val="002F1785"/>
    <w:pPr>
      <w:spacing w:before="120" w:after="120" w:line="240" w:lineRule="auto"/>
      <w:ind w:left="283"/>
    </w:pPr>
  </w:style>
  <w:style w:type="paragraph" w:styleId="BodyTextFirstIndent2">
    <w:name w:val="Body Text First Indent 2"/>
    <w:basedOn w:val="BodyTextIndent"/>
    <w:semiHidden/>
    <w:rsid w:val="002F1785"/>
    <w:pPr>
      <w:ind w:firstLine="210"/>
    </w:pPr>
  </w:style>
  <w:style w:type="paragraph" w:styleId="BodyTextIndent2">
    <w:name w:val="Body Text Indent 2"/>
    <w:basedOn w:val="Normal"/>
    <w:rsid w:val="002F1785"/>
    <w:pPr>
      <w:spacing w:before="120" w:after="120" w:line="480" w:lineRule="auto"/>
      <w:ind w:left="283"/>
    </w:pPr>
  </w:style>
  <w:style w:type="paragraph" w:styleId="BodyTextIndent3">
    <w:name w:val="Body Text Indent 3"/>
    <w:basedOn w:val="Normal"/>
    <w:semiHidden/>
    <w:rsid w:val="002F1785"/>
    <w:pPr>
      <w:spacing w:before="120" w:after="120" w:line="240" w:lineRule="auto"/>
      <w:ind w:left="283"/>
    </w:pPr>
    <w:rPr>
      <w:sz w:val="16"/>
      <w:szCs w:val="16"/>
    </w:rPr>
  </w:style>
  <w:style w:type="paragraph" w:styleId="Closing">
    <w:name w:val="Closing"/>
    <w:basedOn w:val="Normal"/>
    <w:semiHidden/>
    <w:rsid w:val="002F1785"/>
    <w:pPr>
      <w:spacing w:before="120" w:after="120" w:line="240" w:lineRule="auto"/>
      <w:ind w:left="4252"/>
    </w:pPr>
  </w:style>
  <w:style w:type="paragraph" w:styleId="E-mailSignature">
    <w:name w:val="E-mail Signature"/>
    <w:basedOn w:val="Normal"/>
    <w:semiHidden/>
    <w:rsid w:val="002F1785"/>
    <w:pPr>
      <w:spacing w:before="120" w:after="120" w:line="240" w:lineRule="auto"/>
    </w:pPr>
  </w:style>
  <w:style w:type="character" w:styleId="Emphasis">
    <w:name w:val="Emphasis"/>
    <w:basedOn w:val="DefaultParagraphFont"/>
    <w:qFormat/>
    <w:rsid w:val="002F1785"/>
    <w:rPr>
      <w:i/>
      <w:iCs/>
    </w:rPr>
  </w:style>
  <w:style w:type="paragraph" w:styleId="EnvelopeAddress">
    <w:name w:val="envelope address"/>
    <w:basedOn w:val="Normal"/>
    <w:semiHidden/>
    <w:rsid w:val="002F1785"/>
    <w:pPr>
      <w:framePr w:w="7920" w:h="1980" w:hRule="exact" w:hSpace="180" w:wrap="auto" w:hAnchor="page" w:xAlign="center" w:yAlign="bottom"/>
      <w:spacing w:before="120" w:after="120" w:line="240" w:lineRule="auto"/>
      <w:ind w:left="2880"/>
    </w:pPr>
    <w:rPr>
      <w:rFonts w:cs="Arial"/>
      <w:szCs w:val="24"/>
    </w:rPr>
  </w:style>
  <w:style w:type="paragraph" w:styleId="EnvelopeReturn">
    <w:name w:val="envelope return"/>
    <w:basedOn w:val="Normal"/>
    <w:semiHidden/>
    <w:rsid w:val="002F1785"/>
    <w:pPr>
      <w:spacing w:before="120" w:after="120" w:line="240" w:lineRule="auto"/>
    </w:pPr>
    <w:rPr>
      <w:rFonts w:cs="Arial"/>
      <w:szCs w:val="20"/>
    </w:rPr>
  </w:style>
  <w:style w:type="character" w:styleId="FollowedHyperlink">
    <w:name w:val="FollowedHyperlink"/>
    <w:basedOn w:val="DefaultParagraphFont"/>
    <w:uiPriority w:val="99"/>
    <w:rsid w:val="002F1785"/>
    <w:rPr>
      <w:color w:val="800080"/>
      <w:u w:val="single"/>
    </w:rPr>
  </w:style>
  <w:style w:type="character" w:styleId="HTMLAcronym">
    <w:name w:val="HTML Acronym"/>
    <w:basedOn w:val="DefaultParagraphFont"/>
    <w:semiHidden/>
    <w:rsid w:val="002F1785"/>
  </w:style>
  <w:style w:type="paragraph" w:styleId="HTMLAddress">
    <w:name w:val="HTML Address"/>
    <w:basedOn w:val="Normal"/>
    <w:semiHidden/>
    <w:rsid w:val="002F1785"/>
    <w:pPr>
      <w:spacing w:before="120" w:after="120" w:line="240" w:lineRule="auto"/>
    </w:pPr>
    <w:rPr>
      <w:i/>
      <w:iCs/>
    </w:rPr>
  </w:style>
  <w:style w:type="character" w:styleId="HTMLCite">
    <w:name w:val="HTML Cite"/>
    <w:basedOn w:val="DefaultParagraphFont"/>
    <w:semiHidden/>
    <w:rsid w:val="002F1785"/>
    <w:rPr>
      <w:i/>
      <w:iCs/>
    </w:rPr>
  </w:style>
  <w:style w:type="character" w:styleId="HTMLCode">
    <w:name w:val="HTML Code"/>
    <w:basedOn w:val="DefaultParagraphFont"/>
    <w:semiHidden/>
    <w:rsid w:val="002F1785"/>
    <w:rPr>
      <w:rFonts w:ascii="Courier New" w:hAnsi="Courier New" w:cs="Courier New"/>
      <w:sz w:val="20"/>
      <w:szCs w:val="20"/>
    </w:rPr>
  </w:style>
  <w:style w:type="character" w:styleId="HTMLDefinition">
    <w:name w:val="HTML Definition"/>
    <w:basedOn w:val="DefaultParagraphFont"/>
    <w:semiHidden/>
    <w:rsid w:val="002F1785"/>
    <w:rPr>
      <w:i/>
      <w:iCs/>
    </w:rPr>
  </w:style>
  <w:style w:type="character" w:styleId="HTMLKeyboard">
    <w:name w:val="HTML Keyboard"/>
    <w:basedOn w:val="DefaultParagraphFont"/>
    <w:semiHidden/>
    <w:rsid w:val="002F1785"/>
    <w:rPr>
      <w:rFonts w:ascii="Courier New" w:hAnsi="Courier New" w:cs="Courier New"/>
      <w:sz w:val="20"/>
      <w:szCs w:val="20"/>
    </w:rPr>
  </w:style>
  <w:style w:type="paragraph" w:styleId="HTMLPreformatted">
    <w:name w:val="HTML Preformatted"/>
    <w:basedOn w:val="Normal"/>
    <w:link w:val="HTMLPreformattedChar"/>
    <w:uiPriority w:val="99"/>
    <w:rsid w:val="002F1785"/>
    <w:pPr>
      <w:spacing w:before="120" w:after="120" w:line="240" w:lineRule="auto"/>
    </w:pPr>
    <w:rPr>
      <w:rFonts w:ascii="Courier New" w:hAnsi="Courier New" w:cs="Courier New"/>
      <w:szCs w:val="20"/>
    </w:rPr>
  </w:style>
  <w:style w:type="character" w:styleId="HTMLSample">
    <w:name w:val="HTML Sample"/>
    <w:basedOn w:val="DefaultParagraphFont"/>
    <w:semiHidden/>
    <w:rsid w:val="002F1785"/>
    <w:rPr>
      <w:rFonts w:ascii="Courier New" w:hAnsi="Courier New" w:cs="Courier New"/>
    </w:rPr>
  </w:style>
  <w:style w:type="character" w:styleId="HTMLTypewriter">
    <w:name w:val="HTML Typewriter"/>
    <w:basedOn w:val="DefaultParagraphFont"/>
    <w:semiHidden/>
    <w:rsid w:val="002F1785"/>
    <w:rPr>
      <w:rFonts w:ascii="Courier New" w:hAnsi="Courier New" w:cs="Courier New"/>
      <w:sz w:val="20"/>
      <w:szCs w:val="20"/>
    </w:rPr>
  </w:style>
  <w:style w:type="character" w:styleId="HTMLVariable">
    <w:name w:val="HTML Variable"/>
    <w:basedOn w:val="DefaultParagraphFont"/>
    <w:semiHidden/>
    <w:rsid w:val="002F1785"/>
    <w:rPr>
      <w:i/>
      <w:iCs/>
    </w:rPr>
  </w:style>
  <w:style w:type="character" w:styleId="LineNumber">
    <w:name w:val="line number"/>
    <w:basedOn w:val="DefaultParagraphFont"/>
    <w:rsid w:val="002F1785"/>
  </w:style>
  <w:style w:type="paragraph" w:styleId="List">
    <w:name w:val="List"/>
    <w:basedOn w:val="Normal"/>
    <w:rsid w:val="002F1785"/>
    <w:pPr>
      <w:spacing w:before="120" w:after="120" w:line="240" w:lineRule="auto"/>
      <w:ind w:left="283" w:hanging="283"/>
    </w:pPr>
  </w:style>
  <w:style w:type="paragraph" w:styleId="List2">
    <w:name w:val="List 2"/>
    <w:basedOn w:val="Normal"/>
    <w:semiHidden/>
    <w:rsid w:val="002F1785"/>
    <w:pPr>
      <w:spacing w:before="120" w:after="120" w:line="240" w:lineRule="auto"/>
      <w:ind w:left="566" w:hanging="283"/>
    </w:pPr>
  </w:style>
  <w:style w:type="paragraph" w:styleId="List3">
    <w:name w:val="List 3"/>
    <w:basedOn w:val="Normal"/>
    <w:semiHidden/>
    <w:rsid w:val="002F1785"/>
    <w:pPr>
      <w:spacing w:before="120" w:after="120" w:line="240" w:lineRule="auto"/>
      <w:ind w:left="849" w:hanging="283"/>
    </w:pPr>
  </w:style>
  <w:style w:type="paragraph" w:styleId="List4">
    <w:name w:val="List 4"/>
    <w:basedOn w:val="Normal"/>
    <w:semiHidden/>
    <w:rsid w:val="002F1785"/>
    <w:pPr>
      <w:spacing w:before="120" w:after="120" w:line="240" w:lineRule="auto"/>
      <w:ind w:left="1132" w:hanging="283"/>
    </w:pPr>
  </w:style>
  <w:style w:type="paragraph" w:styleId="List5">
    <w:name w:val="List 5"/>
    <w:basedOn w:val="Normal"/>
    <w:semiHidden/>
    <w:rsid w:val="002F1785"/>
    <w:pPr>
      <w:spacing w:before="120" w:after="120" w:line="240" w:lineRule="auto"/>
      <w:ind w:left="1415" w:hanging="283"/>
    </w:pPr>
  </w:style>
  <w:style w:type="paragraph" w:styleId="ListContinue3">
    <w:name w:val="List Continue 3"/>
    <w:basedOn w:val="Normal"/>
    <w:rsid w:val="002F1785"/>
    <w:pPr>
      <w:numPr>
        <w:numId w:val="7"/>
      </w:numPr>
      <w:tabs>
        <w:tab w:val="clear" w:pos="720"/>
        <w:tab w:val="left" w:pos="1080"/>
      </w:tabs>
      <w:spacing w:after="60" w:line="240" w:lineRule="auto"/>
      <w:ind w:left="1080"/>
    </w:pPr>
  </w:style>
  <w:style w:type="paragraph" w:styleId="ListContinue4">
    <w:name w:val="List Continue 4"/>
    <w:basedOn w:val="Normal"/>
    <w:rsid w:val="002F1785"/>
    <w:pPr>
      <w:numPr>
        <w:ilvl w:val="1"/>
        <w:numId w:val="7"/>
      </w:numPr>
      <w:tabs>
        <w:tab w:val="clear" w:pos="1440"/>
      </w:tabs>
      <w:spacing w:after="60" w:line="240" w:lineRule="auto"/>
    </w:pPr>
  </w:style>
  <w:style w:type="paragraph" w:styleId="ListContinue5">
    <w:name w:val="List Continue 5"/>
    <w:basedOn w:val="Normal"/>
    <w:rsid w:val="002F1785"/>
    <w:pPr>
      <w:tabs>
        <w:tab w:val="left" w:pos="1800"/>
      </w:tabs>
      <w:spacing w:after="60" w:line="240" w:lineRule="auto"/>
      <w:ind w:left="1800" w:hanging="360"/>
    </w:pPr>
  </w:style>
  <w:style w:type="paragraph" w:styleId="ListNumber">
    <w:name w:val="List Number"/>
    <w:basedOn w:val="Normal"/>
    <w:rsid w:val="002F1785"/>
    <w:pPr>
      <w:numPr>
        <w:numId w:val="8"/>
      </w:numPr>
      <w:spacing w:before="120" w:after="120" w:line="240" w:lineRule="auto"/>
    </w:pPr>
  </w:style>
  <w:style w:type="paragraph" w:styleId="ListNumber2">
    <w:name w:val="List Number 2"/>
    <w:basedOn w:val="ListNumber"/>
    <w:rsid w:val="002F1785"/>
    <w:pPr>
      <w:numPr>
        <w:ilvl w:val="1"/>
      </w:numPr>
    </w:pPr>
  </w:style>
  <w:style w:type="paragraph" w:styleId="ListNumber3">
    <w:name w:val="List Number 3"/>
    <w:basedOn w:val="ListNumber"/>
    <w:rsid w:val="002F1785"/>
    <w:pPr>
      <w:numPr>
        <w:ilvl w:val="2"/>
      </w:numPr>
    </w:pPr>
  </w:style>
  <w:style w:type="paragraph" w:styleId="ListNumber4">
    <w:name w:val="List Number 4"/>
    <w:basedOn w:val="ListNumber"/>
    <w:rsid w:val="002F1785"/>
    <w:pPr>
      <w:numPr>
        <w:ilvl w:val="3"/>
      </w:numPr>
    </w:pPr>
  </w:style>
  <w:style w:type="paragraph" w:styleId="ListNumber5">
    <w:name w:val="List Number 5"/>
    <w:basedOn w:val="ListNumber"/>
    <w:rsid w:val="002F1785"/>
    <w:pPr>
      <w:numPr>
        <w:ilvl w:val="4"/>
      </w:numPr>
    </w:pPr>
  </w:style>
  <w:style w:type="paragraph" w:styleId="MessageHeader">
    <w:name w:val="Message Header"/>
    <w:basedOn w:val="Normal"/>
    <w:semiHidden/>
    <w:rsid w:val="002F1785"/>
    <w:pPr>
      <w:pBdr>
        <w:top w:val="single" w:sz="6" w:space="1" w:color="auto"/>
        <w:left w:val="single" w:sz="6" w:space="1" w:color="auto"/>
        <w:bottom w:val="single" w:sz="6" w:space="1" w:color="auto"/>
        <w:right w:val="single" w:sz="6" w:space="1" w:color="auto"/>
      </w:pBdr>
      <w:shd w:val="pct20" w:color="auto" w:fill="auto"/>
      <w:spacing w:before="120" w:after="120" w:line="240" w:lineRule="auto"/>
      <w:ind w:left="1134" w:hanging="1134"/>
    </w:pPr>
    <w:rPr>
      <w:rFonts w:cs="Arial"/>
      <w:szCs w:val="24"/>
    </w:rPr>
  </w:style>
  <w:style w:type="paragraph" w:styleId="NormalWeb">
    <w:name w:val="Normal (Web)"/>
    <w:basedOn w:val="Normal"/>
    <w:rsid w:val="002F1785"/>
    <w:pPr>
      <w:spacing w:before="120" w:after="120" w:line="240" w:lineRule="auto"/>
    </w:pPr>
    <w:rPr>
      <w:szCs w:val="24"/>
    </w:rPr>
  </w:style>
  <w:style w:type="paragraph" w:styleId="NormalIndent">
    <w:name w:val="Normal Indent"/>
    <w:basedOn w:val="Normal"/>
    <w:rsid w:val="002F1785"/>
    <w:pPr>
      <w:spacing w:before="120" w:after="120" w:line="240" w:lineRule="auto"/>
      <w:ind w:left="720"/>
    </w:pPr>
  </w:style>
  <w:style w:type="paragraph" w:styleId="NoteHeading">
    <w:name w:val="Note Heading"/>
    <w:basedOn w:val="Normal"/>
    <w:next w:val="Normal"/>
    <w:semiHidden/>
    <w:rsid w:val="002F1785"/>
    <w:pPr>
      <w:spacing w:before="120" w:after="120" w:line="240" w:lineRule="auto"/>
    </w:pPr>
  </w:style>
  <w:style w:type="paragraph" w:styleId="Salutation">
    <w:name w:val="Salutation"/>
    <w:basedOn w:val="Normal"/>
    <w:next w:val="Normal"/>
    <w:semiHidden/>
    <w:rsid w:val="002F1785"/>
    <w:pPr>
      <w:spacing w:before="120" w:after="120" w:line="240" w:lineRule="auto"/>
    </w:pPr>
  </w:style>
  <w:style w:type="paragraph" w:styleId="Signature">
    <w:name w:val="Signature"/>
    <w:basedOn w:val="Normal"/>
    <w:semiHidden/>
    <w:rsid w:val="002F1785"/>
    <w:pPr>
      <w:spacing w:before="120" w:after="120" w:line="240" w:lineRule="auto"/>
      <w:ind w:left="4252"/>
    </w:pPr>
  </w:style>
  <w:style w:type="character" w:styleId="Strong">
    <w:name w:val="Strong"/>
    <w:basedOn w:val="DefaultParagraphFont"/>
    <w:qFormat/>
    <w:rsid w:val="002F1785"/>
    <w:rPr>
      <w:b/>
      <w:bCs/>
    </w:rPr>
  </w:style>
  <w:style w:type="table" w:styleId="Table3Deffects1">
    <w:name w:val="Table 3D effects 1"/>
    <w:basedOn w:val="TableNormal"/>
    <w:rsid w:val="002F178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F178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2F178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2F178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semiHidden/>
    <w:rsid w:val="002F1785"/>
    <w:pPr>
      <w:spacing w:before="120" w:after="120" w:line="240" w:lineRule="auto"/>
    </w:pPr>
    <w:rPr>
      <w:sz w:val="16"/>
      <w:szCs w:val="16"/>
    </w:rPr>
  </w:style>
  <w:style w:type="paragraph" w:styleId="PlainText">
    <w:name w:val="Plain Text"/>
    <w:basedOn w:val="Normal"/>
    <w:semiHidden/>
    <w:rsid w:val="002F1785"/>
    <w:pPr>
      <w:spacing w:before="120" w:after="120" w:line="240" w:lineRule="auto"/>
    </w:pPr>
    <w:rPr>
      <w:rFonts w:ascii="Courier New" w:hAnsi="Courier New" w:cs="Courier New"/>
      <w:szCs w:val="20"/>
    </w:rPr>
  </w:style>
  <w:style w:type="paragraph" w:styleId="TOC5">
    <w:name w:val="toc 5"/>
    <w:basedOn w:val="Normal"/>
    <w:next w:val="Normal"/>
    <w:autoRedefine/>
    <w:semiHidden/>
    <w:rsid w:val="002F1785"/>
    <w:pPr>
      <w:spacing w:after="0"/>
      <w:ind w:left="880"/>
    </w:pPr>
    <w:rPr>
      <w:sz w:val="18"/>
      <w:szCs w:val="18"/>
    </w:rPr>
  </w:style>
  <w:style w:type="paragraph" w:styleId="TOC9">
    <w:name w:val="toc 9"/>
    <w:basedOn w:val="Normal"/>
    <w:next w:val="Normal"/>
    <w:autoRedefine/>
    <w:semiHidden/>
    <w:rsid w:val="002F1785"/>
    <w:pPr>
      <w:spacing w:after="0"/>
      <w:ind w:left="1760"/>
    </w:pPr>
    <w:rPr>
      <w:sz w:val="18"/>
      <w:szCs w:val="18"/>
    </w:rPr>
  </w:style>
  <w:style w:type="paragraph" w:customStyle="1" w:styleId="TravelportAccent-Mango">
    <w:name w:val="Travelport Accent - Mango"/>
    <w:basedOn w:val="Normal"/>
    <w:link w:val="TravelportAccent-MangoCharChar"/>
    <w:rsid w:val="002F1785"/>
    <w:pPr>
      <w:spacing w:before="120" w:after="120" w:line="240" w:lineRule="auto"/>
    </w:pPr>
    <w:rPr>
      <w:b/>
      <w:color w:val="FEA620"/>
    </w:rPr>
  </w:style>
  <w:style w:type="character" w:customStyle="1" w:styleId="TravelportAccent-MangoCharChar">
    <w:name w:val="Travelport Accent - Mango Char Char"/>
    <w:basedOn w:val="DefaultParagraphFont"/>
    <w:link w:val="TravelportAccent-Mango"/>
    <w:rsid w:val="002F1785"/>
    <w:rPr>
      <w:b/>
      <w:color w:val="FEA620"/>
      <w:sz w:val="22"/>
      <w:szCs w:val="22"/>
      <w:lang w:val="en-US" w:eastAsia="en-US" w:bidi="ar-SA"/>
    </w:rPr>
  </w:style>
  <w:style w:type="character" w:customStyle="1" w:styleId="Heading5Char">
    <w:name w:val="Heading 5 Char"/>
    <w:basedOn w:val="DefaultParagraphFont"/>
    <w:link w:val="Heading5"/>
    <w:rsid w:val="002F1785"/>
    <w:rPr>
      <w:rFonts w:ascii="Arial" w:eastAsia="SimSun" w:hAnsi="Arial" w:cs="Arial"/>
      <w:b/>
      <w:lang w:eastAsia="zh-CN"/>
    </w:rPr>
  </w:style>
  <w:style w:type="character" w:customStyle="1" w:styleId="Heading4Char">
    <w:name w:val="Heading 4 Char"/>
    <w:basedOn w:val="DefaultParagraphFont"/>
    <w:link w:val="Heading4"/>
    <w:rsid w:val="002F1785"/>
    <w:rPr>
      <w:rFonts w:ascii="Arial" w:eastAsia="SimSun" w:hAnsi="Arial" w:cs="Arial"/>
      <w:b/>
      <w:bCs/>
      <w:lang w:eastAsia="zh-CN"/>
    </w:rPr>
  </w:style>
  <w:style w:type="character" w:customStyle="1" w:styleId="TravelportAccent-SeaGlassCharChar">
    <w:name w:val="Travelport Accent - Sea Glass Char Char"/>
    <w:basedOn w:val="DefaultParagraphFont"/>
    <w:link w:val="TravelportAccent-SeaGlass"/>
    <w:rsid w:val="002F1785"/>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2F1785"/>
    <w:rPr>
      <w:color w:val="0B2265"/>
    </w:rPr>
  </w:style>
  <w:style w:type="paragraph" w:styleId="TOC4">
    <w:name w:val="toc 4"/>
    <w:basedOn w:val="Normal"/>
    <w:next w:val="Normal"/>
    <w:autoRedefine/>
    <w:semiHidden/>
    <w:rsid w:val="002F1785"/>
    <w:pPr>
      <w:spacing w:after="0"/>
      <w:ind w:left="660"/>
    </w:pPr>
    <w:rPr>
      <w:sz w:val="18"/>
      <w:szCs w:val="18"/>
    </w:rPr>
  </w:style>
  <w:style w:type="paragraph" w:styleId="BalloonText">
    <w:name w:val="Balloon Text"/>
    <w:basedOn w:val="Normal"/>
    <w:link w:val="BalloonTextChar"/>
    <w:semiHidden/>
    <w:rsid w:val="002F1785"/>
    <w:pPr>
      <w:spacing w:before="120" w:after="120" w:line="240" w:lineRule="auto"/>
    </w:pPr>
    <w:rPr>
      <w:rFonts w:ascii="Tahoma" w:hAnsi="Tahoma" w:cs="Tahoma"/>
      <w:sz w:val="16"/>
      <w:szCs w:val="16"/>
    </w:rPr>
  </w:style>
  <w:style w:type="paragraph" w:customStyle="1" w:styleId="GalileoPrimary-LakeBlue">
    <w:name w:val="Galileo Primary - Lake Blue"/>
    <w:basedOn w:val="GalileoPrimary-OceanBlue"/>
    <w:link w:val="GalileoPrimary-LakeBlueChar"/>
    <w:rsid w:val="002F1785"/>
    <w:rPr>
      <w:color w:val="2A6EBB"/>
    </w:rPr>
  </w:style>
  <w:style w:type="paragraph" w:customStyle="1" w:styleId="TravelportPrimary-ForrestGreen">
    <w:name w:val="Travelport Primary - Forrest Green"/>
    <w:basedOn w:val="Normal"/>
    <w:link w:val="TravelportPrimary-ForrestGreenCharChar"/>
    <w:rsid w:val="002F1785"/>
    <w:pPr>
      <w:spacing w:before="120" w:after="120" w:line="240" w:lineRule="auto"/>
    </w:pPr>
    <w:rPr>
      <w:rFonts w:cs="Arial"/>
      <w:b/>
      <w:bCs/>
      <w:color w:val="005027"/>
      <w:szCs w:val="18"/>
    </w:rPr>
  </w:style>
  <w:style w:type="paragraph" w:customStyle="1" w:styleId="GalileoPrimary-OceanBlue">
    <w:name w:val="Galileo Primary - Ocean Blue"/>
    <w:basedOn w:val="Normal"/>
    <w:link w:val="GalileoPrimary-OceanBlueChar"/>
    <w:rsid w:val="002F1785"/>
    <w:pPr>
      <w:spacing w:before="120" w:after="120" w:line="240" w:lineRule="auto"/>
    </w:pPr>
    <w:rPr>
      <w:b/>
      <w:bCs/>
      <w:color w:val="0075B0"/>
      <w:szCs w:val="18"/>
    </w:rPr>
  </w:style>
  <w:style w:type="paragraph" w:customStyle="1" w:styleId="TravelportAccent-Sand">
    <w:name w:val="Travelport Accent - Sand"/>
    <w:basedOn w:val="Normal"/>
    <w:link w:val="TravelportAccent-SandCharChar"/>
    <w:rsid w:val="002F1785"/>
    <w:pPr>
      <w:spacing w:before="120" w:after="120" w:line="240" w:lineRule="auto"/>
    </w:pPr>
    <w:rPr>
      <w:b/>
      <w:bCs/>
      <w:iCs/>
      <w:color w:val="DBCEAC"/>
      <w:szCs w:val="16"/>
    </w:rPr>
  </w:style>
  <w:style w:type="character" w:customStyle="1" w:styleId="GalileoPrimary-OceanBlueChar">
    <w:name w:val="Galileo Primary - Ocean Blue Char"/>
    <w:basedOn w:val="DefaultParagraphFont"/>
    <w:link w:val="GalileoPrimary-OceanBlue"/>
    <w:rsid w:val="002F1785"/>
    <w:rPr>
      <w:b/>
      <w:bCs/>
      <w:color w:val="0075B0"/>
      <w:sz w:val="22"/>
      <w:szCs w:val="18"/>
      <w:lang w:val="en-US" w:eastAsia="en-US" w:bidi="ar-SA"/>
    </w:rPr>
  </w:style>
  <w:style w:type="paragraph" w:customStyle="1" w:styleId="TravelportAccent-Cornflower">
    <w:name w:val="Travelport Accent - Cornflower"/>
    <w:basedOn w:val="GalileoPrimary-OceanBlue"/>
    <w:link w:val="TravelportAccent-CornflowerCharChar"/>
    <w:rsid w:val="002F1785"/>
    <w:rPr>
      <w:color w:val="A8C5EB"/>
    </w:rPr>
  </w:style>
  <w:style w:type="character" w:customStyle="1" w:styleId="TravelportAccent-SandCharChar">
    <w:name w:val="Travelport Accent - Sand Char Char"/>
    <w:basedOn w:val="DefaultParagraphFont"/>
    <w:link w:val="TravelportAccent-Sand"/>
    <w:rsid w:val="002F1785"/>
    <w:rPr>
      <w:b/>
      <w:bCs/>
      <w:iCs/>
      <w:color w:val="DBCEAC"/>
      <w:sz w:val="22"/>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F1785"/>
    <w:rPr>
      <w:rFonts w:cs="Arial"/>
      <w:b/>
      <w:bCs/>
      <w:color w:val="005027"/>
      <w:sz w:val="22"/>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F1785"/>
    <w:rPr>
      <w:b/>
      <w:bCs/>
      <w:color w:val="A8C5EB"/>
      <w:sz w:val="22"/>
      <w:szCs w:val="18"/>
      <w:lang w:val="en-US" w:eastAsia="en-US" w:bidi="ar-SA"/>
    </w:rPr>
  </w:style>
  <w:style w:type="paragraph" w:customStyle="1" w:styleId="TravelportAccent-SeaGlass">
    <w:name w:val="Travelport Accent - Sea Glass"/>
    <w:basedOn w:val="Normal"/>
    <w:link w:val="TravelportAccent-SeaGlassCharChar"/>
    <w:rsid w:val="002F1785"/>
    <w:pPr>
      <w:spacing w:before="120" w:after="120" w:line="240" w:lineRule="auto"/>
    </w:pPr>
    <w:rPr>
      <w:rFonts w:ascii="Arial" w:hAnsi="Arial"/>
      <w:b/>
      <w:color w:val="BFE7DA"/>
      <w:sz w:val="18"/>
    </w:rPr>
  </w:style>
  <w:style w:type="character" w:customStyle="1" w:styleId="Heading3Char">
    <w:name w:val="Heading 3 Char"/>
    <w:basedOn w:val="DefaultParagraphFont"/>
    <w:link w:val="Heading3"/>
    <w:rsid w:val="002F1785"/>
    <w:rPr>
      <w:rFonts w:ascii="Arial" w:eastAsia="SimSun" w:hAnsi="Arial" w:cs="Arial"/>
      <w:b/>
      <w:bCs/>
      <w:lang w:val="en-US" w:eastAsia="zh-CN" w:bidi="ar-SA"/>
    </w:rPr>
  </w:style>
  <w:style w:type="character" w:customStyle="1" w:styleId="GalileoPrimary-NightSkyChar">
    <w:name w:val="Galileo Primary - Night Sky Char"/>
    <w:basedOn w:val="GalileoPrimary-OceanBlueChar"/>
    <w:link w:val="GalileoPrimary-NightSky"/>
    <w:rsid w:val="002F1785"/>
    <w:rPr>
      <w:b/>
      <w:bCs/>
      <w:color w:val="0B2265"/>
      <w:sz w:val="22"/>
      <w:szCs w:val="18"/>
      <w:lang w:val="en-US" w:eastAsia="en-US" w:bidi="ar-SA"/>
    </w:rPr>
  </w:style>
  <w:style w:type="character" w:customStyle="1" w:styleId="GalileoPrimary-LakeBlueChar">
    <w:name w:val="Galileo Primary - Lake Blue Char"/>
    <w:basedOn w:val="GalileoPrimary-OceanBlueChar"/>
    <w:link w:val="GalileoPrimary-LakeBlue"/>
    <w:rsid w:val="002F1785"/>
    <w:rPr>
      <w:b/>
      <w:bCs/>
      <w:color w:val="2A6EBB"/>
      <w:sz w:val="22"/>
      <w:szCs w:val="18"/>
      <w:lang w:val="en-US" w:eastAsia="en-US" w:bidi="ar-SA"/>
    </w:rPr>
  </w:style>
  <w:style w:type="character" w:customStyle="1" w:styleId="Heading6Char">
    <w:name w:val="Heading 6 Char"/>
    <w:basedOn w:val="DefaultParagraphFont"/>
    <w:link w:val="Heading6"/>
    <w:rsid w:val="002F1785"/>
    <w:rPr>
      <w:rFonts w:ascii="Arial" w:eastAsia="SimSun" w:hAnsi="Arial"/>
      <w:b/>
      <w:szCs w:val="22"/>
      <w:lang w:eastAsia="zh-CN"/>
    </w:rPr>
  </w:style>
  <w:style w:type="paragraph" w:customStyle="1" w:styleId="TOC">
    <w:name w:val="TOC"/>
    <w:basedOn w:val="Normal"/>
    <w:rsid w:val="002F1785"/>
    <w:pPr>
      <w:spacing w:before="120" w:after="240" w:line="240" w:lineRule="auto"/>
    </w:pPr>
    <w:rPr>
      <w:rFonts w:ascii="Arial" w:hAnsi="Arial" w:cs="Arial"/>
      <w:b/>
      <w:color w:val="0B2265"/>
      <w:sz w:val="36"/>
      <w:szCs w:val="36"/>
    </w:rPr>
  </w:style>
  <w:style w:type="paragraph" w:styleId="TOC6">
    <w:name w:val="toc 6"/>
    <w:basedOn w:val="Normal"/>
    <w:next w:val="Normal"/>
    <w:autoRedefine/>
    <w:semiHidden/>
    <w:rsid w:val="002F1785"/>
    <w:pPr>
      <w:spacing w:after="0"/>
      <w:ind w:left="1100"/>
    </w:pPr>
    <w:rPr>
      <w:sz w:val="18"/>
      <w:szCs w:val="18"/>
    </w:rPr>
  </w:style>
  <w:style w:type="paragraph" w:customStyle="1" w:styleId="Copyright">
    <w:name w:val="Copyright"/>
    <w:basedOn w:val="Date"/>
    <w:rsid w:val="002F1785"/>
    <w:pPr>
      <w:tabs>
        <w:tab w:val="clear" w:pos="700"/>
      </w:tabs>
      <w:ind w:left="1200" w:right="1040"/>
    </w:pPr>
  </w:style>
  <w:style w:type="character" w:customStyle="1" w:styleId="Heading2Char">
    <w:name w:val="Heading 2 Char"/>
    <w:basedOn w:val="DefaultParagraphFont"/>
    <w:link w:val="Heading2"/>
    <w:rsid w:val="002F1785"/>
    <w:rPr>
      <w:rFonts w:ascii="Arial" w:hAnsi="Arial" w:cs="Arial"/>
      <w:b/>
      <w:bCs/>
    </w:rPr>
  </w:style>
  <w:style w:type="character" w:customStyle="1" w:styleId="FooterChar">
    <w:name w:val="Footer Char"/>
    <w:basedOn w:val="DefaultParagraphFont"/>
    <w:link w:val="Footer"/>
    <w:uiPriority w:val="99"/>
    <w:rsid w:val="00A356D1"/>
    <w:rPr>
      <w:rFonts w:ascii="Arial" w:hAnsi="Arial"/>
      <w:sz w:val="18"/>
      <w:szCs w:val="22"/>
    </w:rPr>
  </w:style>
  <w:style w:type="character" w:customStyle="1" w:styleId="BalloonTextChar">
    <w:name w:val="Balloon Text Char"/>
    <w:basedOn w:val="DefaultParagraphFont"/>
    <w:link w:val="BalloonText"/>
    <w:semiHidden/>
    <w:rsid w:val="002F1785"/>
    <w:rPr>
      <w:rFonts w:ascii="Tahoma" w:hAnsi="Tahoma" w:cs="Tahoma"/>
      <w:sz w:val="16"/>
      <w:szCs w:val="16"/>
      <w:lang w:val="en-US" w:eastAsia="en-US" w:bidi="ar-SA"/>
    </w:rPr>
  </w:style>
  <w:style w:type="character" w:customStyle="1" w:styleId="BodyText2Char">
    <w:name w:val="Body Text 2 Char"/>
    <w:basedOn w:val="DefaultParagraphFont"/>
    <w:link w:val="BodyText2"/>
    <w:rsid w:val="002F1785"/>
    <w:rPr>
      <w:sz w:val="16"/>
      <w:szCs w:val="16"/>
      <w:lang w:val="en-US" w:eastAsia="ar-SA" w:bidi="ar-SA"/>
    </w:rPr>
  </w:style>
  <w:style w:type="character" w:styleId="CommentReference">
    <w:name w:val="annotation reference"/>
    <w:basedOn w:val="DefaultParagraphFont"/>
    <w:rsid w:val="002F1785"/>
    <w:rPr>
      <w:sz w:val="16"/>
      <w:szCs w:val="16"/>
    </w:rPr>
  </w:style>
  <w:style w:type="paragraph" w:styleId="CommentText">
    <w:name w:val="annotation text"/>
    <w:basedOn w:val="Normal"/>
    <w:link w:val="CommentTextChar"/>
    <w:rsid w:val="002F1785"/>
    <w:rPr>
      <w:sz w:val="20"/>
      <w:szCs w:val="20"/>
    </w:rPr>
  </w:style>
  <w:style w:type="character" w:customStyle="1" w:styleId="CommentTextChar">
    <w:name w:val="Comment Text Char"/>
    <w:basedOn w:val="DefaultParagraphFont"/>
    <w:link w:val="CommentText"/>
    <w:rsid w:val="002F1785"/>
    <w:rPr>
      <w:rFonts w:ascii="Calibri" w:hAnsi="Calibri"/>
      <w:lang w:val="en-US" w:eastAsia="en-US" w:bidi="ar-SA"/>
    </w:rPr>
  </w:style>
  <w:style w:type="character" w:customStyle="1" w:styleId="m1">
    <w:name w:val="m1"/>
    <w:basedOn w:val="DefaultParagraphFont"/>
    <w:rsid w:val="002F1785"/>
    <w:rPr>
      <w:color w:val="0000FF"/>
    </w:rPr>
  </w:style>
  <w:style w:type="character" w:customStyle="1" w:styleId="t1">
    <w:name w:val="t1"/>
    <w:basedOn w:val="DefaultParagraphFont"/>
    <w:rsid w:val="002F1785"/>
    <w:rPr>
      <w:color w:val="990000"/>
    </w:rPr>
  </w:style>
  <w:style w:type="character" w:customStyle="1" w:styleId="b1">
    <w:name w:val="b1"/>
    <w:basedOn w:val="DefaultParagraphFont"/>
    <w:rsid w:val="002F1785"/>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uiPriority w:val="99"/>
    <w:rsid w:val="002F1785"/>
    <w:rPr>
      <w:rFonts w:ascii="Courier New" w:hAnsi="Courier New" w:cs="Courier New"/>
      <w:sz w:val="22"/>
      <w:lang w:val="en-US" w:eastAsia="en-US" w:bidi="ar-SA"/>
    </w:rPr>
  </w:style>
  <w:style w:type="character" w:customStyle="1" w:styleId="ci1">
    <w:name w:val="ci1"/>
    <w:basedOn w:val="DefaultParagraphFont"/>
    <w:rsid w:val="002F1785"/>
    <w:rPr>
      <w:rFonts w:ascii="Courier" w:hAnsi="Courier" w:hint="default"/>
      <w:color w:val="888888"/>
      <w:sz w:val="24"/>
      <w:szCs w:val="24"/>
    </w:rPr>
  </w:style>
  <w:style w:type="paragraph" w:styleId="CommentSubject">
    <w:name w:val="annotation subject"/>
    <w:basedOn w:val="CommentText"/>
    <w:next w:val="CommentText"/>
    <w:link w:val="CommentSubjectChar"/>
    <w:rsid w:val="002F1785"/>
    <w:pPr>
      <w:spacing w:before="120" w:after="120" w:line="240" w:lineRule="auto"/>
    </w:pPr>
    <w:rPr>
      <w:rFonts w:ascii="Arial" w:eastAsia="SimSun" w:hAnsi="Arial"/>
      <w:sz w:val="16"/>
      <w:szCs w:val="16"/>
      <w:lang w:eastAsia="ar-SA"/>
    </w:rPr>
  </w:style>
  <w:style w:type="paragraph" w:styleId="ListParagraph">
    <w:name w:val="List Paragraph"/>
    <w:basedOn w:val="Normal"/>
    <w:uiPriority w:val="34"/>
    <w:qFormat/>
    <w:rsid w:val="00A845CB"/>
    <w:pPr>
      <w:overflowPunct w:val="0"/>
      <w:autoSpaceDE w:val="0"/>
      <w:autoSpaceDN w:val="0"/>
      <w:adjustRightInd w:val="0"/>
      <w:spacing w:after="0" w:line="240" w:lineRule="auto"/>
      <w:ind w:left="720"/>
      <w:contextualSpacing/>
      <w:textAlignment w:val="baseline"/>
    </w:pPr>
    <w:rPr>
      <w:rFonts w:ascii="Arial" w:hAnsi="Arial"/>
      <w:sz w:val="20"/>
      <w:szCs w:val="20"/>
    </w:rPr>
  </w:style>
  <w:style w:type="character" w:customStyle="1" w:styleId="WW8Num12z0">
    <w:name w:val="WW8Num12z0"/>
    <w:rsid w:val="004254D4"/>
    <w:rPr>
      <w:rFonts w:ascii="Arial" w:hAnsi="Arial"/>
      <w:b w:val="0"/>
      <w:i w:val="0"/>
      <w:sz w:val="20"/>
      <w:u w:val="none"/>
    </w:rPr>
  </w:style>
  <w:style w:type="character" w:customStyle="1" w:styleId="hl">
    <w:name w:val="hl"/>
    <w:basedOn w:val="DefaultParagraphFont"/>
    <w:rsid w:val="00B05079"/>
  </w:style>
  <w:style w:type="paragraph" w:styleId="TOC7">
    <w:name w:val="toc 7"/>
    <w:basedOn w:val="Normal"/>
    <w:next w:val="Normal"/>
    <w:autoRedefine/>
    <w:rsid w:val="00593AFF"/>
    <w:pPr>
      <w:spacing w:after="0"/>
      <w:ind w:left="1320"/>
    </w:pPr>
    <w:rPr>
      <w:sz w:val="18"/>
      <w:szCs w:val="18"/>
    </w:rPr>
  </w:style>
  <w:style w:type="paragraph" w:styleId="TOC8">
    <w:name w:val="toc 8"/>
    <w:basedOn w:val="Normal"/>
    <w:next w:val="Normal"/>
    <w:autoRedefine/>
    <w:rsid w:val="00593AFF"/>
    <w:pPr>
      <w:spacing w:after="0"/>
      <w:ind w:left="1540"/>
    </w:pPr>
    <w:rPr>
      <w:sz w:val="18"/>
      <w:szCs w:val="18"/>
    </w:rPr>
  </w:style>
  <w:style w:type="paragraph" w:customStyle="1" w:styleId="Heading1Other">
    <w:name w:val="Heading 1 Other"/>
    <w:basedOn w:val="Heading1"/>
    <w:qFormat/>
    <w:rsid w:val="00932D7E"/>
  </w:style>
  <w:style w:type="paragraph" w:customStyle="1" w:styleId="StyleHeading316ptItalicCustomColorRGB1134101Befo">
    <w:name w:val="Style Heading 3 + 16 pt Italic Custom Color(RGB(1134101)) Befo..."/>
    <w:basedOn w:val="Heading3"/>
    <w:rsid w:val="004B36C2"/>
    <w:pPr>
      <w:spacing w:before="360" w:after="200"/>
    </w:pPr>
    <w:rPr>
      <w:rFonts w:eastAsia="Times New Roman" w:cs="Times New Roman"/>
      <w:i/>
      <w:iCs/>
      <w:color w:val="0B2265"/>
      <w:sz w:val="32"/>
    </w:rPr>
  </w:style>
  <w:style w:type="paragraph" w:customStyle="1" w:styleId="StyleTableText8pt">
    <w:name w:val="Style Table Text + 8 pt"/>
    <w:basedOn w:val="TableText"/>
    <w:rsid w:val="00983309"/>
    <w:pPr>
      <w:spacing w:before="120" w:after="120"/>
    </w:pPr>
    <w:rPr>
      <w:sz w:val="16"/>
    </w:rPr>
  </w:style>
  <w:style w:type="paragraph" w:customStyle="1" w:styleId="StyleArial8ptAfter0ptLinespacingsingle">
    <w:name w:val="Style Arial 8 pt After:  0 pt Line spacing:  single"/>
    <w:basedOn w:val="Normal"/>
    <w:rsid w:val="00983309"/>
    <w:pPr>
      <w:spacing w:before="120" w:after="120" w:line="240" w:lineRule="auto"/>
    </w:pPr>
    <w:rPr>
      <w:rFonts w:ascii="Arial" w:hAnsi="Arial"/>
      <w:sz w:val="16"/>
      <w:szCs w:val="20"/>
    </w:rPr>
  </w:style>
  <w:style w:type="paragraph" w:customStyle="1" w:styleId="StyleArial8ptBefore3ptAfter3ptLinespacingsing">
    <w:name w:val="Style Arial 8 pt Before:  3 pt After:  3 pt Line spacing:  sing..."/>
    <w:basedOn w:val="Normal"/>
    <w:rsid w:val="00983309"/>
    <w:pPr>
      <w:spacing w:before="120" w:after="120" w:line="240" w:lineRule="auto"/>
    </w:pPr>
    <w:rPr>
      <w:rFonts w:ascii="Arial" w:hAnsi="Arial"/>
      <w:sz w:val="16"/>
      <w:szCs w:val="20"/>
    </w:rPr>
  </w:style>
  <w:style w:type="paragraph" w:customStyle="1" w:styleId="StyleArial8ptAfter0pt">
    <w:name w:val="Style Arial 8 pt After:  0 pt"/>
    <w:basedOn w:val="Normal"/>
    <w:rsid w:val="00983309"/>
    <w:pPr>
      <w:spacing w:before="120" w:after="120"/>
    </w:pPr>
    <w:rPr>
      <w:rFonts w:ascii="Arial" w:hAnsi="Arial"/>
      <w:sz w:val="16"/>
      <w:szCs w:val="20"/>
    </w:rPr>
  </w:style>
  <w:style w:type="paragraph" w:customStyle="1" w:styleId="StyleArial8ptCenteredAfter0ptLinespacingsingle">
    <w:name w:val="Style Arial 8 pt Centered After:  0 pt Line spacing:  single"/>
    <w:basedOn w:val="Normal"/>
    <w:rsid w:val="00983309"/>
    <w:pPr>
      <w:spacing w:before="120" w:after="120" w:line="240" w:lineRule="auto"/>
      <w:jc w:val="center"/>
    </w:pPr>
    <w:rPr>
      <w:rFonts w:ascii="Arial" w:hAnsi="Arial"/>
      <w:sz w:val="16"/>
      <w:szCs w:val="20"/>
    </w:rPr>
  </w:style>
  <w:style w:type="paragraph" w:customStyle="1" w:styleId="StyleTableText6ptAfterbefore">
    <w:name w:val="Style Table Text + 6 pt After before"/>
    <w:basedOn w:val="TableText"/>
    <w:rsid w:val="00983309"/>
    <w:pPr>
      <w:spacing w:before="120" w:after="120"/>
    </w:pPr>
    <w:rPr>
      <w:rFonts w:cs="Times New Roman"/>
      <w:sz w:val="16"/>
      <w:szCs w:val="20"/>
    </w:rPr>
  </w:style>
  <w:style w:type="character" w:customStyle="1" w:styleId="WW8Num11z0">
    <w:name w:val="WW8Num11z0"/>
    <w:rsid w:val="005D56F8"/>
    <w:rPr>
      <w:rFonts w:ascii="Times New Roman" w:hAnsi="Times New Roman"/>
      <w:b w:val="0"/>
      <w:i w:val="0"/>
      <w:sz w:val="24"/>
      <w:u w:val="none"/>
    </w:rPr>
  </w:style>
  <w:style w:type="paragraph" w:customStyle="1" w:styleId="StyleArial8ptBoldAfter0ptLinespacing15lines">
    <w:name w:val="Style Arial 8 pt Bold After:  0 pt Line spacing:  1.5 lines"/>
    <w:basedOn w:val="Normal"/>
    <w:rsid w:val="0020397F"/>
    <w:pPr>
      <w:spacing w:before="60" w:after="60" w:line="360" w:lineRule="auto"/>
    </w:pPr>
    <w:rPr>
      <w:rFonts w:ascii="Arial" w:hAnsi="Arial"/>
      <w:b/>
      <w:bCs/>
      <w:sz w:val="16"/>
      <w:szCs w:val="20"/>
    </w:rPr>
  </w:style>
  <w:style w:type="paragraph" w:customStyle="1" w:styleId="Heading3text">
    <w:name w:val="Heading 3 text"/>
    <w:basedOn w:val="Normal"/>
    <w:rsid w:val="00FB1681"/>
    <w:pPr>
      <w:suppressAutoHyphens/>
      <w:overflowPunct w:val="0"/>
      <w:autoSpaceDE w:val="0"/>
      <w:spacing w:after="0" w:line="240" w:lineRule="auto"/>
      <w:ind w:left="810"/>
      <w:textAlignment w:val="baseline"/>
    </w:pPr>
    <w:rPr>
      <w:sz w:val="20"/>
      <w:szCs w:val="20"/>
      <w:lang w:eastAsia="ar-SA"/>
    </w:rPr>
  </w:style>
  <w:style w:type="paragraph" w:customStyle="1" w:styleId="ObservationFormTitle">
    <w:name w:val="Observation Form Title"/>
    <w:basedOn w:val="Normal"/>
    <w:rsid w:val="00FB1681"/>
    <w:pPr>
      <w:pageBreakBefore/>
      <w:widowControl w:val="0"/>
      <w:pBdr>
        <w:bottom w:val="single" w:sz="12" w:space="2" w:color="auto"/>
      </w:pBdr>
      <w:tabs>
        <w:tab w:val="num" w:pos="0"/>
      </w:tabs>
      <w:spacing w:after="240" w:line="240" w:lineRule="auto"/>
    </w:pPr>
    <w:rPr>
      <w:rFonts w:ascii="Arial" w:hAnsi="Arial"/>
      <w:b/>
      <w:sz w:val="36"/>
      <w:szCs w:val="20"/>
      <w:lang w:val="en-GB"/>
    </w:rPr>
  </w:style>
  <w:style w:type="character" w:customStyle="1" w:styleId="WW8Num2z0">
    <w:name w:val="WW8Num2z0"/>
    <w:rsid w:val="00FB1681"/>
    <w:rPr>
      <w:rFonts w:ascii="Symbol" w:hAnsi="Symbol"/>
    </w:rPr>
  </w:style>
  <w:style w:type="character" w:customStyle="1" w:styleId="WW8Num3z0">
    <w:name w:val="WW8Num3z0"/>
    <w:rsid w:val="00FB1681"/>
    <w:rPr>
      <w:rFonts w:ascii="Symbol" w:hAnsi="Symbol"/>
    </w:rPr>
  </w:style>
  <w:style w:type="character" w:customStyle="1" w:styleId="WW8Num4z0">
    <w:name w:val="WW8Num4z0"/>
    <w:rsid w:val="00FB1681"/>
    <w:rPr>
      <w:rFonts w:ascii="Symbol" w:hAnsi="Symbol" w:cs="StarSymbol"/>
      <w:sz w:val="18"/>
      <w:szCs w:val="18"/>
    </w:rPr>
  </w:style>
  <w:style w:type="character" w:customStyle="1" w:styleId="WW-Absatz-Standardschriftart">
    <w:name w:val="WW-Absatz-Standardschriftart"/>
    <w:rsid w:val="00FB1681"/>
  </w:style>
  <w:style w:type="character" w:customStyle="1" w:styleId="WW-WW8Num2z0">
    <w:name w:val="WW-WW8Num2z0"/>
    <w:rsid w:val="00FB1681"/>
    <w:rPr>
      <w:rFonts w:ascii="Times New Roman" w:hAnsi="Times New Roman"/>
      <w:b w:val="0"/>
      <w:i w:val="0"/>
      <w:sz w:val="24"/>
      <w:u w:val="none"/>
    </w:rPr>
  </w:style>
  <w:style w:type="character" w:customStyle="1" w:styleId="WW-WW8Num3z0">
    <w:name w:val="WW-WW8Num3z0"/>
    <w:rsid w:val="00FB1681"/>
    <w:rPr>
      <w:rFonts w:ascii="Arial" w:hAnsi="Arial"/>
      <w:b w:val="0"/>
      <w:i w:val="0"/>
      <w:sz w:val="20"/>
      <w:u w:val="none"/>
    </w:rPr>
  </w:style>
  <w:style w:type="character" w:customStyle="1" w:styleId="WW-WW8Num4z0">
    <w:name w:val="WW-WW8Num4z0"/>
    <w:rsid w:val="00FB1681"/>
    <w:rPr>
      <w:rFonts w:ascii="Arial" w:hAnsi="Arial"/>
      <w:b w:val="0"/>
      <w:i w:val="0"/>
      <w:sz w:val="20"/>
      <w:u w:val="none"/>
    </w:rPr>
  </w:style>
  <w:style w:type="character" w:customStyle="1" w:styleId="WW8Num5z0">
    <w:name w:val="WW8Num5z0"/>
    <w:rsid w:val="00FB1681"/>
    <w:rPr>
      <w:rFonts w:ascii="Times New Roman" w:hAnsi="Times New Roman"/>
      <w:b w:val="0"/>
      <w:i w:val="0"/>
      <w:sz w:val="22"/>
      <w:u w:val="none"/>
    </w:rPr>
  </w:style>
  <w:style w:type="character" w:customStyle="1" w:styleId="WW8Num6z0">
    <w:name w:val="WW8Num6z0"/>
    <w:rsid w:val="00FB1681"/>
    <w:rPr>
      <w:rFonts w:ascii="Times New Roman" w:hAnsi="Times New Roman"/>
      <w:b w:val="0"/>
      <w:i w:val="0"/>
      <w:sz w:val="24"/>
      <w:u w:val="none"/>
    </w:rPr>
  </w:style>
  <w:style w:type="character" w:customStyle="1" w:styleId="WW8Num7z0">
    <w:name w:val="WW8Num7z0"/>
    <w:rsid w:val="00FB1681"/>
    <w:rPr>
      <w:rFonts w:ascii="Arial" w:hAnsi="Arial"/>
      <w:b w:val="0"/>
      <w:i w:val="0"/>
      <w:sz w:val="20"/>
      <w:u w:val="none"/>
    </w:rPr>
  </w:style>
  <w:style w:type="character" w:customStyle="1" w:styleId="WW8Num9z0">
    <w:name w:val="WW8Num9z0"/>
    <w:rsid w:val="00FB1681"/>
    <w:rPr>
      <w:rFonts w:ascii="Arial" w:hAnsi="Arial"/>
      <w:b w:val="0"/>
      <w:i w:val="0"/>
      <w:sz w:val="20"/>
      <w:u w:val="none"/>
    </w:rPr>
  </w:style>
  <w:style w:type="character" w:customStyle="1" w:styleId="WW8Num10z0">
    <w:name w:val="WW8Num10z0"/>
    <w:rsid w:val="00FB1681"/>
    <w:rPr>
      <w:rFonts w:ascii="Times New Roman" w:hAnsi="Times New Roman"/>
      <w:b w:val="0"/>
      <w:i w:val="0"/>
      <w:sz w:val="24"/>
      <w:u w:val="none"/>
    </w:rPr>
  </w:style>
  <w:style w:type="character" w:customStyle="1" w:styleId="WW8Num13z0">
    <w:name w:val="WW8Num13z0"/>
    <w:rsid w:val="00FB1681"/>
    <w:rPr>
      <w:rFonts w:ascii="Times New Roman" w:hAnsi="Times New Roman"/>
      <w:b w:val="0"/>
      <w:i w:val="0"/>
      <w:sz w:val="24"/>
      <w:u w:val="none"/>
    </w:rPr>
  </w:style>
  <w:style w:type="character" w:customStyle="1" w:styleId="WW8Num14z0">
    <w:name w:val="WW8Num14z0"/>
    <w:rsid w:val="00FB1681"/>
    <w:rPr>
      <w:rFonts w:ascii="Times New Roman" w:hAnsi="Times New Roman"/>
      <w:b w:val="0"/>
      <w:i w:val="0"/>
      <w:sz w:val="24"/>
      <w:u w:val="none"/>
    </w:rPr>
  </w:style>
  <w:style w:type="character" w:customStyle="1" w:styleId="WW8Num15z0">
    <w:name w:val="WW8Num15z0"/>
    <w:rsid w:val="00FB1681"/>
    <w:rPr>
      <w:rFonts w:ascii="Times New Roman" w:hAnsi="Times New Roman"/>
      <w:b w:val="0"/>
      <w:i w:val="0"/>
      <w:sz w:val="24"/>
      <w:u w:val="none"/>
    </w:rPr>
  </w:style>
  <w:style w:type="character" w:customStyle="1" w:styleId="WW8Num16z0">
    <w:name w:val="WW8Num16z0"/>
    <w:rsid w:val="00FB1681"/>
    <w:rPr>
      <w:rFonts w:ascii="Times New Roman" w:hAnsi="Times New Roman"/>
      <w:b w:val="0"/>
      <w:i w:val="0"/>
      <w:sz w:val="24"/>
      <w:u w:val="none"/>
    </w:rPr>
  </w:style>
  <w:style w:type="character" w:customStyle="1" w:styleId="WW8Num17z0">
    <w:name w:val="WW8Num17z0"/>
    <w:rsid w:val="00FB1681"/>
    <w:rPr>
      <w:rFonts w:ascii="Times New Roman" w:hAnsi="Times New Roman"/>
      <w:b w:val="0"/>
      <w:i w:val="0"/>
      <w:sz w:val="24"/>
      <w:u w:val="none"/>
    </w:rPr>
  </w:style>
  <w:style w:type="character" w:customStyle="1" w:styleId="WW8Num18z0">
    <w:name w:val="WW8Num18z0"/>
    <w:rsid w:val="00FB1681"/>
    <w:rPr>
      <w:rFonts w:ascii="Times New Roman" w:hAnsi="Times New Roman"/>
      <w:b w:val="0"/>
      <w:i w:val="0"/>
      <w:sz w:val="24"/>
      <w:u w:val="none"/>
    </w:rPr>
  </w:style>
  <w:style w:type="character" w:customStyle="1" w:styleId="WW8Num19z0">
    <w:name w:val="WW8Num19z0"/>
    <w:rsid w:val="00FB1681"/>
    <w:rPr>
      <w:rFonts w:ascii="Times New Roman" w:hAnsi="Times New Roman"/>
      <w:b w:val="0"/>
      <w:i w:val="0"/>
      <w:sz w:val="24"/>
      <w:u w:val="none"/>
    </w:rPr>
  </w:style>
  <w:style w:type="character" w:customStyle="1" w:styleId="WW8Num21z0">
    <w:name w:val="WW8Num21z0"/>
    <w:rsid w:val="00FB1681"/>
    <w:rPr>
      <w:rFonts w:ascii="Times New Roman" w:hAnsi="Times New Roman"/>
      <w:b w:val="0"/>
      <w:i w:val="0"/>
      <w:sz w:val="24"/>
      <w:u w:val="none"/>
    </w:rPr>
  </w:style>
  <w:style w:type="character" w:customStyle="1" w:styleId="WW8Num22z0">
    <w:name w:val="WW8Num22z0"/>
    <w:rsid w:val="00FB1681"/>
    <w:rPr>
      <w:rFonts w:ascii="Times New Roman" w:hAnsi="Times New Roman"/>
      <w:b w:val="0"/>
      <w:i w:val="0"/>
      <w:sz w:val="24"/>
      <w:u w:val="none"/>
    </w:rPr>
  </w:style>
  <w:style w:type="character" w:customStyle="1" w:styleId="WW8Num23z0">
    <w:name w:val="WW8Num23z0"/>
    <w:rsid w:val="00FB1681"/>
    <w:rPr>
      <w:rFonts w:ascii="Times New Roman" w:hAnsi="Times New Roman"/>
      <w:b w:val="0"/>
      <w:i w:val="0"/>
      <w:sz w:val="24"/>
      <w:u w:val="none"/>
    </w:rPr>
  </w:style>
  <w:style w:type="character" w:customStyle="1" w:styleId="WW8Num24z0">
    <w:name w:val="WW8Num24z0"/>
    <w:rsid w:val="00FB1681"/>
    <w:rPr>
      <w:rFonts w:ascii="Times New Roman" w:hAnsi="Times New Roman"/>
      <w:b w:val="0"/>
      <w:i w:val="0"/>
      <w:sz w:val="24"/>
      <w:u w:val="none"/>
    </w:rPr>
  </w:style>
  <w:style w:type="character" w:customStyle="1" w:styleId="WW8Num25z0">
    <w:name w:val="WW8Num25z0"/>
    <w:rsid w:val="00FB1681"/>
    <w:rPr>
      <w:rFonts w:ascii="Times New Roman" w:hAnsi="Times New Roman"/>
      <w:b w:val="0"/>
      <w:i w:val="0"/>
      <w:sz w:val="24"/>
      <w:u w:val="none"/>
    </w:rPr>
  </w:style>
  <w:style w:type="character" w:customStyle="1" w:styleId="WW8Num27z0">
    <w:name w:val="WW8Num27z0"/>
    <w:rsid w:val="00FB1681"/>
    <w:rPr>
      <w:rFonts w:ascii="Times New Roman" w:hAnsi="Times New Roman"/>
      <w:b w:val="0"/>
      <w:i w:val="0"/>
      <w:sz w:val="22"/>
      <w:u w:val="none"/>
    </w:rPr>
  </w:style>
  <w:style w:type="character" w:customStyle="1" w:styleId="WW8Num28z0">
    <w:name w:val="WW8Num28z0"/>
    <w:rsid w:val="00FB1681"/>
    <w:rPr>
      <w:rFonts w:ascii="Arial" w:hAnsi="Arial"/>
      <w:b w:val="0"/>
      <w:i w:val="0"/>
      <w:sz w:val="20"/>
      <w:u w:val="none"/>
    </w:rPr>
  </w:style>
  <w:style w:type="character" w:customStyle="1" w:styleId="WW8Num29z0">
    <w:name w:val="WW8Num29z0"/>
    <w:rsid w:val="00FB1681"/>
    <w:rPr>
      <w:rFonts w:ascii="Times New Roman" w:hAnsi="Times New Roman"/>
      <w:b w:val="0"/>
      <w:i w:val="0"/>
      <w:sz w:val="22"/>
      <w:u w:val="none"/>
    </w:rPr>
  </w:style>
  <w:style w:type="character" w:customStyle="1" w:styleId="WW8Num30z0">
    <w:name w:val="WW8Num30z0"/>
    <w:rsid w:val="00FB1681"/>
    <w:rPr>
      <w:rFonts w:ascii="Symbol" w:hAnsi="Symbol"/>
    </w:rPr>
  </w:style>
  <w:style w:type="character" w:customStyle="1" w:styleId="WW8Num32z0">
    <w:name w:val="WW8Num32z0"/>
    <w:rsid w:val="00FB1681"/>
    <w:rPr>
      <w:rFonts w:ascii="Times New Roman" w:hAnsi="Times New Roman"/>
      <w:b w:val="0"/>
      <w:i w:val="0"/>
      <w:sz w:val="24"/>
      <w:u w:val="none"/>
    </w:rPr>
  </w:style>
  <w:style w:type="character" w:customStyle="1" w:styleId="WW8Num33z0">
    <w:name w:val="WW8Num33z0"/>
    <w:rsid w:val="00FB1681"/>
    <w:rPr>
      <w:rFonts w:ascii="Times New Roman" w:hAnsi="Times New Roman"/>
      <w:b w:val="0"/>
      <w:i w:val="0"/>
      <w:sz w:val="24"/>
      <w:u w:val="none"/>
    </w:rPr>
  </w:style>
  <w:style w:type="character" w:customStyle="1" w:styleId="WW8Num34z0">
    <w:name w:val="WW8Num34z0"/>
    <w:rsid w:val="00FB1681"/>
    <w:rPr>
      <w:rFonts w:ascii="Arial" w:hAnsi="Arial"/>
      <w:b w:val="0"/>
      <w:i w:val="0"/>
      <w:sz w:val="20"/>
      <w:u w:val="none"/>
    </w:rPr>
  </w:style>
  <w:style w:type="character" w:customStyle="1" w:styleId="WW8Num35z0">
    <w:name w:val="WW8Num35z0"/>
    <w:rsid w:val="00FB1681"/>
    <w:rPr>
      <w:rFonts w:ascii="Times New Roman" w:hAnsi="Times New Roman"/>
      <w:b w:val="0"/>
      <w:i w:val="0"/>
      <w:sz w:val="24"/>
      <w:u w:val="none"/>
    </w:rPr>
  </w:style>
  <w:style w:type="character" w:customStyle="1" w:styleId="WW8Num36z0">
    <w:name w:val="WW8Num36z0"/>
    <w:rsid w:val="00FB1681"/>
    <w:rPr>
      <w:rFonts w:ascii="Arial" w:hAnsi="Arial"/>
      <w:b w:val="0"/>
      <w:i w:val="0"/>
      <w:sz w:val="20"/>
      <w:u w:val="none"/>
    </w:rPr>
  </w:style>
  <w:style w:type="character" w:customStyle="1" w:styleId="WW8Num38z0">
    <w:name w:val="WW8Num38z0"/>
    <w:rsid w:val="00FB1681"/>
    <w:rPr>
      <w:rFonts w:ascii="Times New Roman" w:hAnsi="Times New Roman"/>
      <w:b w:val="0"/>
      <w:i w:val="0"/>
      <w:sz w:val="24"/>
      <w:u w:val="none"/>
    </w:rPr>
  </w:style>
  <w:style w:type="character" w:customStyle="1" w:styleId="WW8Num40z0">
    <w:name w:val="WW8Num40z0"/>
    <w:rsid w:val="00FB1681"/>
    <w:rPr>
      <w:rFonts w:ascii="Arial" w:hAnsi="Arial"/>
      <w:b w:val="0"/>
      <w:i w:val="0"/>
      <w:sz w:val="20"/>
      <w:u w:val="none"/>
    </w:rPr>
  </w:style>
  <w:style w:type="character" w:customStyle="1" w:styleId="WW8Num42z0">
    <w:name w:val="WW8Num42z0"/>
    <w:rsid w:val="00FB1681"/>
    <w:rPr>
      <w:rFonts w:ascii="Times New Roman" w:hAnsi="Times New Roman"/>
      <w:b w:val="0"/>
      <w:i w:val="0"/>
      <w:sz w:val="24"/>
      <w:u w:val="none"/>
    </w:rPr>
  </w:style>
  <w:style w:type="character" w:customStyle="1" w:styleId="WW8Num43z0">
    <w:name w:val="WW8Num43z0"/>
    <w:rsid w:val="00FB1681"/>
    <w:rPr>
      <w:rFonts w:ascii="Times New Roman" w:hAnsi="Times New Roman"/>
      <w:b w:val="0"/>
      <w:i w:val="0"/>
      <w:sz w:val="24"/>
      <w:u w:val="none"/>
    </w:rPr>
  </w:style>
  <w:style w:type="character" w:customStyle="1" w:styleId="WW8Num44z0">
    <w:name w:val="WW8Num44z0"/>
    <w:rsid w:val="00FB1681"/>
    <w:rPr>
      <w:rFonts w:ascii="Times New Roman" w:hAnsi="Times New Roman"/>
      <w:b w:val="0"/>
      <w:i w:val="0"/>
      <w:sz w:val="24"/>
      <w:u w:val="none"/>
    </w:rPr>
  </w:style>
  <w:style w:type="character" w:customStyle="1" w:styleId="WW8Num45z0">
    <w:name w:val="WW8Num45z0"/>
    <w:rsid w:val="00FB1681"/>
    <w:rPr>
      <w:rFonts w:ascii="Courier New" w:hAnsi="Courier New"/>
    </w:rPr>
  </w:style>
  <w:style w:type="character" w:customStyle="1" w:styleId="WW8Num45z2">
    <w:name w:val="WW8Num45z2"/>
    <w:rsid w:val="00FB1681"/>
    <w:rPr>
      <w:rFonts w:ascii="Wingdings" w:hAnsi="Wingdings"/>
    </w:rPr>
  </w:style>
  <w:style w:type="character" w:customStyle="1" w:styleId="WW8Num45z3">
    <w:name w:val="WW8Num45z3"/>
    <w:rsid w:val="00FB1681"/>
    <w:rPr>
      <w:rFonts w:ascii="Symbol" w:hAnsi="Symbol"/>
    </w:rPr>
  </w:style>
  <w:style w:type="character" w:customStyle="1" w:styleId="WW8Num46z0">
    <w:name w:val="WW8Num46z0"/>
    <w:rsid w:val="00FB1681"/>
    <w:rPr>
      <w:rFonts w:ascii="Times New Roman" w:hAnsi="Times New Roman"/>
      <w:b w:val="0"/>
      <w:i w:val="0"/>
      <w:sz w:val="24"/>
      <w:u w:val="none"/>
    </w:rPr>
  </w:style>
  <w:style w:type="character" w:customStyle="1" w:styleId="WW8Num47z0">
    <w:name w:val="WW8Num47z0"/>
    <w:rsid w:val="00FB1681"/>
    <w:rPr>
      <w:rFonts w:ascii="Times New Roman" w:hAnsi="Times New Roman"/>
      <w:b w:val="0"/>
      <w:i w:val="0"/>
      <w:sz w:val="24"/>
      <w:u w:val="none"/>
    </w:rPr>
  </w:style>
  <w:style w:type="character" w:customStyle="1" w:styleId="WW8Num48z0">
    <w:name w:val="WW8Num48z0"/>
    <w:rsid w:val="00FB1681"/>
    <w:rPr>
      <w:rFonts w:ascii="Times New Roman" w:hAnsi="Times New Roman"/>
      <w:b w:val="0"/>
      <w:i w:val="0"/>
      <w:sz w:val="24"/>
      <w:u w:val="none"/>
    </w:rPr>
  </w:style>
  <w:style w:type="character" w:customStyle="1" w:styleId="WW8Num49z0">
    <w:name w:val="WW8Num49z0"/>
    <w:rsid w:val="00FB1681"/>
    <w:rPr>
      <w:rFonts w:ascii="Times New Roman" w:hAnsi="Times New Roman"/>
      <w:b w:val="0"/>
      <w:i w:val="0"/>
      <w:sz w:val="24"/>
      <w:u w:val="none"/>
    </w:rPr>
  </w:style>
  <w:style w:type="character" w:customStyle="1" w:styleId="WW8Num50z0">
    <w:name w:val="WW8Num50z0"/>
    <w:rsid w:val="00FB1681"/>
    <w:rPr>
      <w:rFonts w:ascii="Times New Roman" w:hAnsi="Times New Roman"/>
      <w:b w:val="0"/>
      <w:i w:val="0"/>
      <w:sz w:val="24"/>
      <w:u w:val="none"/>
    </w:rPr>
  </w:style>
  <w:style w:type="character" w:customStyle="1" w:styleId="WW8Num51z0">
    <w:name w:val="WW8Num51z0"/>
    <w:rsid w:val="00FB1681"/>
    <w:rPr>
      <w:rFonts w:ascii="Arial" w:hAnsi="Arial"/>
      <w:b w:val="0"/>
      <w:i w:val="0"/>
      <w:sz w:val="20"/>
      <w:u w:val="none"/>
    </w:rPr>
  </w:style>
  <w:style w:type="character" w:customStyle="1" w:styleId="WW8Num52z0">
    <w:name w:val="WW8Num52z0"/>
    <w:rsid w:val="00FB1681"/>
    <w:rPr>
      <w:rFonts w:ascii="Times New Roman" w:hAnsi="Times New Roman"/>
      <w:b w:val="0"/>
      <w:i w:val="0"/>
      <w:sz w:val="24"/>
      <w:u w:val="none"/>
    </w:rPr>
  </w:style>
  <w:style w:type="character" w:customStyle="1" w:styleId="WW8Num56z0">
    <w:name w:val="WW8Num56z0"/>
    <w:rsid w:val="00FB1681"/>
    <w:rPr>
      <w:rFonts w:ascii="Arial" w:hAnsi="Arial"/>
      <w:b w:val="0"/>
      <w:i w:val="0"/>
      <w:sz w:val="20"/>
      <w:u w:val="none"/>
    </w:rPr>
  </w:style>
  <w:style w:type="character" w:customStyle="1" w:styleId="WW8Num57z0">
    <w:name w:val="WW8Num57z0"/>
    <w:rsid w:val="00FB1681"/>
    <w:rPr>
      <w:rFonts w:ascii="Times New Roman" w:hAnsi="Times New Roman"/>
      <w:b w:val="0"/>
      <w:i w:val="0"/>
      <w:sz w:val="24"/>
      <w:u w:val="none"/>
    </w:rPr>
  </w:style>
  <w:style w:type="character" w:customStyle="1" w:styleId="WW8Num58z0">
    <w:name w:val="WW8Num58z0"/>
    <w:rsid w:val="00FB1681"/>
    <w:rPr>
      <w:rFonts w:ascii="Times New Roman" w:hAnsi="Times New Roman"/>
      <w:b w:val="0"/>
      <w:i w:val="0"/>
      <w:sz w:val="24"/>
      <w:u w:val="none"/>
    </w:rPr>
  </w:style>
  <w:style w:type="character" w:customStyle="1" w:styleId="WW8Num59z0">
    <w:name w:val="WW8Num59z0"/>
    <w:rsid w:val="00FB1681"/>
    <w:rPr>
      <w:rFonts w:ascii="Arial" w:hAnsi="Arial"/>
      <w:b w:val="0"/>
      <w:i w:val="0"/>
      <w:sz w:val="20"/>
      <w:u w:val="none"/>
    </w:rPr>
  </w:style>
  <w:style w:type="character" w:customStyle="1" w:styleId="WW8Num60z0">
    <w:name w:val="WW8Num60z0"/>
    <w:rsid w:val="00FB1681"/>
    <w:rPr>
      <w:rFonts w:ascii="Times New Roman" w:hAnsi="Times New Roman"/>
      <w:b w:val="0"/>
      <w:i w:val="0"/>
      <w:sz w:val="24"/>
      <w:u w:val="none"/>
    </w:rPr>
  </w:style>
  <w:style w:type="character" w:customStyle="1" w:styleId="WW8Num61z0">
    <w:name w:val="WW8Num61z0"/>
    <w:rsid w:val="00FB1681"/>
    <w:rPr>
      <w:rFonts w:ascii="Times New Roman" w:hAnsi="Times New Roman"/>
      <w:b w:val="0"/>
      <w:i w:val="0"/>
      <w:sz w:val="24"/>
      <w:u w:val="none"/>
    </w:rPr>
  </w:style>
  <w:style w:type="character" w:customStyle="1" w:styleId="WW8NumSt2z0">
    <w:name w:val="WW8NumSt2z0"/>
    <w:rsid w:val="00FB1681"/>
    <w:rPr>
      <w:rFonts w:ascii="Symbol" w:hAnsi="Symbol"/>
    </w:rPr>
  </w:style>
  <w:style w:type="character" w:customStyle="1" w:styleId="WW8NumSt6z0">
    <w:name w:val="WW8NumSt6z0"/>
    <w:rsid w:val="00FB1681"/>
    <w:rPr>
      <w:rFonts w:ascii="Symbol" w:hAnsi="Symbol"/>
    </w:rPr>
  </w:style>
  <w:style w:type="character" w:customStyle="1" w:styleId="WW8NumSt9z0">
    <w:name w:val="WW8NumSt9z0"/>
    <w:rsid w:val="00FB1681"/>
    <w:rPr>
      <w:rFonts w:ascii="Symbol" w:hAnsi="Symbol"/>
    </w:rPr>
  </w:style>
  <w:style w:type="character" w:customStyle="1" w:styleId="WW8NumSt10z0">
    <w:name w:val="WW8NumSt10z0"/>
    <w:rsid w:val="00FB1681"/>
    <w:rPr>
      <w:rFonts w:ascii="Symbol" w:hAnsi="Symbol"/>
    </w:rPr>
  </w:style>
  <w:style w:type="character" w:customStyle="1" w:styleId="WW8NumSt11z0">
    <w:name w:val="WW8NumSt11z0"/>
    <w:rsid w:val="00FB1681"/>
    <w:rPr>
      <w:rFonts w:ascii="Symbol" w:hAnsi="Symbol"/>
      <w:b w:val="0"/>
      <w:i w:val="0"/>
      <w:sz w:val="20"/>
      <w:u w:val="none"/>
    </w:rPr>
  </w:style>
  <w:style w:type="character" w:customStyle="1" w:styleId="WW8NumSt13z0">
    <w:name w:val="WW8NumSt13z0"/>
    <w:rsid w:val="00FB1681"/>
    <w:rPr>
      <w:rFonts w:ascii="Wingdings" w:hAnsi="Wingdings"/>
      <w:b w:val="0"/>
      <w:i w:val="0"/>
      <w:sz w:val="20"/>
      <w:u w:val="none"/>
    </w:rPr>
  </w:style>
  <w:style w:type="character" w:customStyle="1" w:styleId="WW-DefaultParagraphFont">
    <w:name w:val="WW-Default Paragraph Font"/>
    <w:rsid w:val="00FB1681"/>
  </w:style>
  <w:style w:type="character" w:customStyle="1" w:styleId="FootnoteCharacters">
    <w:name w:val="Footnote Characters"/>
    <w:rsid w:val="00FB1681"/>
  </w:style>
  <w:style w:type="character" w:customStyle="1" w:styleId="WW-FootnoteCharacters">
    <w:name w:val="WW-Footnote Characters"/>
    <w:basedOn w:val="WW-DefaultParagraphFont"/>
    <w:rsid w:val="00FB1681"/>
    <w:rPr>
      <w:position w:val="4"/>
      <w:sz w:val="16"/>
      <w:szCs w:val="16"/>
    </w:rPr>
  </w:style>
  <w:style w:type="character" w:customStyle="1" w:styleId="Bullets">
    <w:name w:val="Bullets"/>
    <w:rsid w:val="00FB1681"/>
    <w:rPr>
      <w:rFonts w:ascii="StarSymbol" w:eastAsia="StarSymbol" w:hAnsi="StarSymbol" w:cs="StarSymbol"/>
      <w:sz w:val="18"/>
      <w:szCs w:val="18"/>
    </w:rPr>
  </w:style>
  <w:style w:type="character" w:customStyle="1" w:styleId="WW-Bullets">
    <w:name w:val="WW-Bullets"/>
    <w:rsid w:val="00FB1681"/>
    <w:rPr>
      <w:rFonts w:ascii="StarSymbol" w:eastAsia="StarSymbol" w:hAnsi="StarSymbol" w:cs="StarSymbol"/>
      <w:sz w:val="18"/>
      <w:szCs w:val="18"/>
    </w:rPr>
  </w:style>
  <w:style w:type="paragraph" w:customStyle="1" w:styleId="Index">
    <w:name w:val="Index"/>
    <w:basedOn w:val="Normal"/>
    <w:rsid w:val="00FB1681"/>
    <w:pPr>
      <w:suppressLineNumbers/>
      <w:suppressAutoHyphens/>
      <w:overflowPunct w:val="0"/>
      <w:autoSpaceDE w:val="0"/>
      <w:spacing w:after="0" w:line="240" w:lineRule="auto"/>
      <w:textAlignment w:val="baseline"/>
    </w:pPr>
    <w:rPr>
      <w:rFonts w:cs="Tahoma"/>
      <w:szCs w:val="24"/>
      <w:lang w:eastAsia="ar-SA"/>
    </w:rPr>
  </w:style>
  <w:style w:type="paragraph" w:customStyle="1" w:styleId="Heading">
    <w:name w:val="Heading"/>
    <w:basedOn w:val="Normal"/>
    <w:next w:val="BodyText"/>
    <w:rsid w:val="00FB1681"/>
    <w:pPr>
      <w:keepNext/>
      <w:suppressAutoHyphens/>
      <w:overflowPunct w:val="0"/>
      <w:autoSpaceDE w:val="0"/>
      <w:spacing w:before="240" w:after="120" w:line="240" w:lineRule="auto"/>
      <w:textAlignment w:val="baseline"/>
    </w:pPr>
    <w:rPr>
      <w:rFonts w:ascii="Arial" w:eastAsia="Lucida Sans Unicode" w:hAnsi="Arial" w:cs="Tahoma"/>
      <w:sz w:val="28"/>
      <w:szCs w:val="28"/>
      <w:lang w:eastAsia="ar-SA"/>
    </w:rPr>
  </w:style>
  <w:style w:type="paragraph" w:customStyle="1" w:styleId="WW-Caption">
    <w:name w:val="WW-Caption"/>
    <w:basedOn w:val="Normal"/>
    <w:rsid w:val="00FB1681"/>
    <w:pPr>
      <w:suppressLineNumbers/>
      <w:suppressAutoHyphens/>
      <w:overflowPunct w:val="0"/>
      <w:autoSpaceDE w:val="0"/>
      <w:spacing w:before="120" w:after="120" w:line="240" w:lineRule="auto"/>
      <w:textAlignment w:val="baseline"/>
    </w:pPr>
    <w:rPr>
      <w:rFonts w:cs="Tahoma"/>
      <w:i/>
      <w:iCs/>
      <w:sz w:val="20"/>
      <w:szCs w:val="20"/>
      <w:lang w:eastAsia="ar-SA"/>
    </w:rPr>
  </w:style>
  <w:style w:type="paragraph" w:customStyle="1" w:styleId="WW-Index">
    <w:name w:val="WW-Index"/>
    <w:basedOn w:val="Normal"/>
    <w:rsid w:val="00FB1681"/>
    <w:pPr>
      <w:suppressLineNumbers/>
      <w:suppressAutoHyphens/>
      <w:overflowPunct w:val="0"/>
      <w:autoSpaceDE w:val="0"/>
      <w:spacing w:after="0" w:line="240" w:lineRule="auto"/>
      <w:textAlignment w:val="baseline"/>
    </w:pPr>
    <w:rPr>
      <w:rFonts w:cs="Tahoma"/>
      <w:szCs w:val="24"/>
      <w:lang w:eastAsia="ar-SA"/>
    </w:rPr>
  </w:style>
  <w:style w:type="paragraph" w:customStyle="1" w:styleId="WW-Heading">
    <w:name w:val="WW-Heading"/>
    <w:basedOn w:val="Normal"/>
    <w:next w:val="BodyText"/>
    <w:rsid w:val="00FB1681"/>
    <w:pPr>
      <w:keepNext/>
      <w:suppressAutoHyphens/>
      <w:overflowPunct w:val="0"/>
      <w:autoSpaceDE w:val="0"/>
      <w:spacing w:before="240" w:after="120" w:line="240" w:lineRule="auto"/>
      <w:textAlignment w:val="baseline"/>
    </w:pPr>
    <w:rPr>
      <w:rFonts w:ascii="Arial" w:eastAsia="Lucida Sans Unicode" w:hAnsi="Arial" w:cs="Tahoma"/>
      <w:sz w:val="28"/>
      <w:szCs w:val="28"/>
      <w:lang w:eastAsia="ar-SA"/>
    </w:rPr>
  </w:style>
  <w:style w:type="paragraph" w:customStyle="1" w:styleId="WW-NormalIndent">
    <w:name w:val="WW-Normal Indent"/>
    <w:basedOn w:val="Normal"/>
    <w:rsid w:val="00FB1681"/>
    <w:pPr>
      <w:suppressAutoHyphens/>
      <w:overflowPunct w:val="0"/>
      <w:autoSpaceDE w:val="0"/>
      <w:spacing w:after="0" w:line="240" w:lineRule="auto"/>
      <w:ind w:left="720"/>
      <w:textAlignment w:val="baseline"/>
    </w:pPr>
    <w:rPr>
      <w:szCs w:val="24"/>
      <w:lang w:eastAsia="ar-SA"/>
    </w:rPr>
  </w:style>
  <w:style w:type="paragraph" w:customStyle="1" w:styleId="WW-Index7">
    <w:name w:val="WW-Index 7"/>
    <w:basedOn w:val="Normal"/>
    <w:next w:val="Normal"/>
    <w:rsid w:val="00FB1681"/>
    <w:pPr>
      <w:suppressAutoHyphens/>
      <w:overflowPunct w:val="0"/>
      <w:autoSpaceDE w:val="0"/>
      <w:spacing w:after="0" w:line="240" w:lineRule="auto"/>
      <w:ind w:left="2160"/>
      <w:textAlignment w:val="baseline"/>
    </w:pPr>
    <w:rPr>
      <w:szCs w:val="24"/>
      <w:lang w:eastAsia="ar-SA"/>
    </w:rPr>
  </w:style>
  <w:style w:type="paragraph" w:customStyle="1" w:styleId="WW-Index6">
    <w:name w:val="WW-Index 6"/>
    <w:basedOn w:val="Normal"/>
    <w:next w:val="Normal"/>
    <w:rsid w:val="00FB1681"/>
    <w:pPr>
      <w:suppressAutoHyphens/>
      <w:overflowPunct w:val="0"/>
      <w:autoSpaceDE w:val="0"/>
      <w:spacing w:after="0" w:line="240" w:lineRule="auto"/>
      <w:ind w:left="1800"/>
      <w:textAlignment w:val="baseline"/>
    </w:pPr>
    <w:rPr>
      <w:szCs w:val="24"/>
      <w:lang w:eastAsia="ar-SA"/>
    </w:rPr>
  </w:style>
  <w:style w:type="paragraph" w:customStyle="1" w:styleId="WW-Index5">
    <w:name w:val="WW-Index 5"/>
    <w:basedOn w:val="Normal"/>
    <w:next w:val="Normal"/>
    <w:rsid w:val="00FB1681"/>
    <w:pPr>
      <w:suppressAutoHyphens/>
      <w:overflowPunct w:val="0"/>
      <w:autoSpaceDE w:val="0"/>
      <w:spacing w:after="0" w:line="240" w:lineRule="auto"/>
      <w:ind w:left="1440"/>
      <w:textAlignment w:val="baseline"/>
    </w:pPr>
    <w:rPr>
      <w:szCs w:val="24"/>
      <w:lang w:eastAsia="ar-SA"/>
    </w:rPr>
  </w:style>
  <w:style w:type="paragraph" w:customStyle="1" w:styleId="WW-Index4">
    <w:name w:val="WW-Index 4"/>
    <w:basedOn w:val="Normal"/>
    <w:next w:val="Normal"/>
    <w:rsid w:val="00FB1681"/>
    <w:pPr>
      <w:suppressAutoHyphens/>
      <w:overflowPunct w:val="0"/>
      <w:autoSpaceDE w:val="0"/>
      <w:spacing w:after="0" w:line="240" w:lineRule="auto"/>
      <w:ind w:left="1080"/>
      <w:textAlignment w:val="baseline"/>
    </w:pPr>
    <w:rPr>
      <w:szCs w:val="24"/>
      <w:lang w:eastAsia="ar-SA"/>
    </w:rPr>
  </w:style>
  <w:style w:type="paragraph" w:styleId="Index1">
    <w:name w:val="index 1"/>
    <w:basedOn w:val="Normal"/>
    <w:next w:val="Normal"/>
    <w:rsid w:val="00FB1681"/>
    <w:pPr>
      <w:suppressAutoHyphens/>
      <w:overflowPunct w:val="0"/>
      <w:autoSpaceDE w:val="0"/>
      <w:spacing w:after="0" w:line="240" w:lineRule="auto"/>
      <w:textAlignment w:val="baseline"/>
    </w:pPr>
    <w:rPr>
      <w:szCs w:val="24"/>
      <w:lang w:eastAsia="ar-SA"/>
    </w:rPr>
  </w:style>
  <w:style w:type="paragraph" w:customStyle="1" w:styleId="Errorresponse">
    <w:name w:val="Error response"/>
    <w:basedOn w:val="Normal"/>
    <w:rsid w:val="00FB1681"/>
    <w:pPr>
      <w:suppressAutoHyphens/>
      <w:overflowPunct w:val="0"/>
      <w:autoSpaceDE w:val="0"/>
      <w:spacing w:after="0" w:line="240" w:lineRule="auto"/>
      <w:ind w:left="360"/>
      <w:textAlignment w:val="baseline"/>
    </w:pPr>
    <w:rPr>
      <w:rFonts w:ascii="Courier New" w:hAnsi="Courier New"/>
      <w:b/>
      <w:bCs/>
      <w:sz w:val="20"/>
      <w:szCs w:val="20"/>
      <w:lang w:eastAsia="ar-SA"/>
    </w:rPr>
  </w:style>
  <w:style w:type="paragraph" w:customStyle="1" w:styleId="orresponse">
    <w:name w:val="or response"/>
    <w:basedOn w:val="Errorresponse"/>
    <w:rsid w:val="00FB1681"/>
    <w:pPr>
      <w:ind w:left="1080"/>
    </w:pPr>
  </w:style>
  <w:style w:type="paragraph" w:customStyle="1" w:styleId="WW-Caption1">
    <w:name w:val="WW-Caption1"/>
    <w:basedOn w:val="Normal"/>
    <w:next w:val="Normal"/>
    <w:rsid w:val="00FB1681"/>
    <w:pPr>
      <w:tabs>
        <w:tab w:val="left" w:pos="4140"/>
      </w:tabs>
      <w:suppressAutoHyphens/>
      <w:overflowPunct w:val="0"/>
      <w:autoSpaceDE w:val="0"/>
      <w:spacing w:after="0" w:line="240" w:lineRule="auto"/>
      <w:jc w:val="center"/>
      <w:textAlignment w:val="baseline"/>
    </w:pPr>
    <w:rPr>
      <w:b/>
      <w:bCs/>
      <w:szCs w:val="24"/>
      <w:lang w:eastAsia="ar-SA"/>
    </w:rPr>
  </w:style>
  <w:style w:type="paragraph" w:customStyle="1" w:styleId="WW-BodyText2">
    <w:name w:val="WW-Body Text 2"/>
    <w:basedOn w:val="Normal"/>
    <w:rsid w:val="00FB1681"/>
    <w:pPr>
      <w:suppressAutoHyphens/>
      <w:overflowPunct w:val="0"/>
      <w:autoSpaceDE w:val="0"/>
      <w:spacing w:after="0" w:line="240" w:lineRule="auto"/>
      <w:ind w:left="2160"/>
      <w:jc w:val="both"/>
      <w:textAlignment w:val="baseline"/>
    </w:pPr>
    <w:rPr>
      <w:color w:val="000000"/>
      <w:sz w:val="20"/>
      <w:szCs w:val="24"/>
      <w:lang w:eastAsia="ar-SA"/>
    </w:rPr>
  </w:style>
  <w:style w:type="paragraph" w:customStyle="1" w:styleId="WW-BodyText21">
    <w:name w:val="WW-Body Text 21"/>
    <w:basedOn w:val="Normal"/>
    <w:rsid w:val="00FB1681"/>
    <w:pPr>
      <w:tabs>
        <w:tab w:val="left" w:pos="1440"/>
        <w:tab w:val="left" w:pos="5490"/>
      </w:tabs>
      <w:suppressAutoHyphens/>
      <w:overflowPunct w:val="0"/>
      <w:autoSpaceDE w:val="0"/>
      <w:spacing w:after="0" w:line="240" w:lineRule="auto"/>
      <w:ind w:left="1440"/>
      <w:textAlignment w:val="baseline"/>
    </w:pPr>
    <w:rPr>
      <w:b/>
      <w:bCs/>
      <w:color w:val="FF0000"/>
      <w:sz w:val="20"/>
      <w:szCs w:val="20"/>
      <w:lang w:eastAsia="ar-SA"/>
    </w:rPr>
  </w:style>
  <w:style w:type="paragraph" w:customStyle="1" w:styleId="WW-BodyText212">
    <w:name w:val="WW-Body Text 212"/>
    <w:basedOn w:val="Normal"/>
    <w:rsid w:val="00FB1681"/>
    <w:pPr>
      <w:tabs>
        <w:tab w:val="left" w:pos="5490"/>
      </w:tabs>
      <w:suppressAutoHyphens/>
      <w:overflowPunct w:val="0"/>
      <w:autoSpaceDE w:val="0"/>
      <w:spacing w:after="0" w:line="240" w:lineRule="auto"/>
      <w:ind w:left="1440" w:hanging="360"/>
      <w:jc w:val="both"/>
      <w:textAlignment w:val="baseline"/>
    </w:pPr>
    <w:rPr>
      <w:sz w:val="20"/>
      <w:szCs w:val="24"/>
      <w:lang w:eastAsia="ar-SA"/>
    </w:rPr>
  </w:style>
  <w:style w:type="paragraph" w:customStyle="1" w:styleId="WW-BodyTextIndent2">
    <w:name w:val="WW-Body Text Indent 2"/>
    <w:basedOn w:val="Normal"/>
    <w:rsid w:val="00FB1681"/>
    <w:pPr>
      <w:tabs>
        <w:tab w:val="left" w:pos="1440"/>
        <w:tab w:val="left" w:pos="5490"/>
      </w:tabs>
      <w:suppressAutoHyphens/>
      <w:overflowPunct w:val="0"/>
      <w:autoSpaceDE w:val="0"/>
      <w:spacing w:after="0" w:line="240" w:lineRule="auto"/>
      <w:ind w:left="1440"/>
      <w:textAlignment w:val="baseline"/>
    </w:pPr>
    <w:rPr>
      <w:b/>
      <w:bCs/>
      <w:sz w:val="20"/>
      <w:szCs w:val="20"/>
      <w:lang w:eastAsia="ar-SA"/>
    </w:rPr>
  </w:style>
  <w:style w:type="paragraph" w:customStyle="1" w:styleId="WW-BodyTextIndent3">
    <w:name w:val="WW-Body Text Indent 3"/>
    <w:basedOn w:val="Normal"/>
    <w:rsid w:val="00FB1681"/>
    <w:pPr>
      <w:tabs>
        <w:tab w:val="left" w:pos="1440"/>
        <w:tab w:val="left" w:pos="5490"/>
      </w:tabs>
      <w:suppressAutoHyphens/>
      <w:overflowPunct w:val="0"/>
      <w:autoSpaceDE w:val="0"/>
      <w:spacing w:after="0" w:line="240" w:lineRule="auto"/>
      <w:ind w:left="1440"/>
      <w:textAlignment w:val="baseline"/>
    </w:pPr>
    <w:rPr>
      <w:b/>
      <w:bCs/>
      <w:color w:val="FF0000"/>
      <w:sz w:val="20"/>
      <w:szCs w:val="20"/>
      <w:lang w:eastAsia="ar-SA"/>
    </w:rPr>
  </w:style>
  <w:style w:type="paragraph" w:customStyle="1" w:styleId="WW-Index8">
    <w:name w:val="WW-Index 8"/>
    <w:basedOn w:val="Normal"/>
    <w:next w:val="Normal"/>
    <w:rsid w:val="00FB1681"/>
    <w:pPr>
      <w:suppressAutoHyphens/>
      <w:overflowPunct w:val="0"/>
      <w:autoSpaceDE w:val="0"/>
      <w:spacing w:after="0" w:line="240" w:lineRule="auto"/>
      <w:ind w:left="1920" w:hanging="240"/>
      <w:textAlignment w:val="baseline"/>
    </w:pPr>
    <w:rPr>
      <w:szCs w:val="24"/>
      <w:lang w:eastAsia="ar-SA"/>
    </w:rPr>
  </w:style>
  <w:style w:type="paragraph" w:customStyle="1" w:styleId="WW-Index9">
    <w:name w:val="WW-Index 9"/>
    <w:basedOn w:val="Normal"/>
    <w:next w:val="Normal"/>
    <w:rsid w:val="00FB1681"/>
    <w:pPr>
      <w:suppressAutoHyphens/>
      <w:overflowPunct w:val="0"/>
      <w:autoSpaceDE w:val="0"/>
      <w:spacing w:after="0" w:line="240" w:lineRule="auto"/>
      <w:ind w:left="2160" w:hanging="240"/>
      <w:textAlignment w:val="baseline"/>
    </w:pPr>
    <w:rPr>
      <w:szCs w:val="24"/>
      <w:lang w:eastAsia="ar-SA"/>
    </w:rPr>
  </w:style>
  <w:style w:type="paragraph" w:customStyle="1" w:styleId="WW-BlockText">
    <w:name w:val="WW-Block Text"/>
    <w:basedOn w:val="Normal"/>
    <w:rsid w:val="00FB1681"/>
    <w:pPr>
      <w:suppressAutoHyphens/>
      <w:overflowPunct w:val="0"/>
      <w:autoSpaceDE w:val="0"/>
      <w:spacing w:after="0" w:line="240" w:lineRule="auto"/>
      <w:ind w:left="60" w:right="-720"/>
      <w:textAlignment w:val="baseline"/>
    </w:pPr>
    <w:rPr>
      <w:sz w:val="20"/>
      <w:szCs w:val="24"/>
      <w:lang w:eastAsia="ar-SA"/>
    </w:rPr>
  </w:style>
  <w:style w:type="paragraph" w:customStyle="1" w:styleId="WW-BodyText3">
    <w:name w:val="WW-Body Text 3"/>
    <w:basedOn w:val="Normal"/>
    <w:rsid w:val="00FB168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overflowPunct w:val="0"/>
      <w:autoSpaceDE w:val="0"/>
      <w:spacing w:after="0" w:line="240" w:lineRule="auto"/>
      <w:textAlignment w:val="baseline"/>
    </w:pPr>
    <w:rPr>
      <w:sz w:val="18"/>
      <w:szCs w:val="18"/>
      <w:lang w:eastAsia="ar-SA"/>
    </w:rPr>
  </w:style>
  <w:style w:type="paragraph" w:customStyle="1" w:styleId="TableContents">
    <w:name w:val="Table Contents"/>
    <w:basedOn w:val="BodyText"/>
    <w:rsid w:val="00FB1681"/>
    <w:pPr>
      <w:suppressLineNumbers/>
    </w:pPr>
    <w:rPr>
      <w:rFonts w:cs="Times New Roman"/>
    </w:rPr>
  </w:style>
  <w:style w:type="paragraph" w:customStyle="1" w:styleId="WW-TableContents">
    <w:name w:val="WW-Table Contents"/>
    <w:basedOn w:val="BodyText"/>
    <w:rsid w:val="00FB1681"/>
    <w:pPr>
      <w:suppressLineNumbers/>
    </w:pPr>
    <w:rPr>
      <w:rFonts w:cs="Times New Roman"/>
    </w:rPr>
  </w:style>
  <w:style w:type="paragraph" w:customStyle="1" w:styleId="WW-TableHeading">
    <w:name w:val="WW-Table Heading"/>
    <w:basedOn w:val="WW-TableContents"/>
    <w:rsid w:val="00FB1681"/>
    <w:pPr>
      <w:jc w:val="center"/>
    </w:pPr>
    <w:rPr>
      <w:b/>
      <w:bCs/>
      <w:i/>
      <w:iCs/>
    </w:rPr>
  </w:style>
  <w:style w:type="paragraph" w:customStyle="1" w:styleId="8ptBlackRight002">
    <w:name w:val="8 pt Black Right:  0.02&quot;"/>
    <w:basedOn w:val="Normal"/>
    <w:rsid w:val="00FB1681"/>
    <w:pPr>
      <w:suppressAutoHyphens/>
      <w:overflowPunct w:val="0"/>
      <w:autoSpaceDE w:val="0"/>
      <w:spacing w:after="0" w:line="240" w:lineRule="auto"/>
      <w:ind w:right="23"/>
    </w:pPr>
    <w:rPr>
      <w:color w:val="000000"/>
      <w:sz w:val="16"/>
      <w:szCs w:val="20"/>
      <w:lang w:eastAsia="ar-SA"/>
    </w:rPr>
  </w:style>
  <w:style w:type="character" w:customStyle="1" w:styleId="8pt">
    <w:name w:val="8 pt"/>
    <w:aliases w:val="Black,Right: 0.02&quot;"/>
    <w:basedOn w:val="DefaultParagraphFont"/>
    <w:rsid w:val="00FB1681"/>
    <w:rPr>
      <w:color w:val="000000"/>
      <w:sz w:val="16"/>
    </w:rPr>
  </w:style>
  <w:style w:type="character" w:customStyle="1" w:styleId="schemasubdata1">
    <w:name w:val="schemasubdata1"/>
    <w:basedOn w:val="DefaultParagraphFont"/>
    <w:rsid w:val="00FB1681"/>
    <w:rPr>
      <w:rFonts w:ascii="Arial" w:hAnsi="Arial" w:cs="Arial" w:hint="default"/>
      <w:color w:val="000000"/>
      <w:sz w:val="16"/>
      <w:szCs w:val="16"/>
    </w:rPr>
  </w:style>
  <w:style w:type="character" w:customStyle="1" w:styleId="CharChar">
    <w:name w:val="Char Char"/>
    <w:basedOn w:val="DefaultParagraphFont"/>
    <w:rsid w:val="009B15CD"/>
    <w:rPr>
      <w:rFonts w:ascii="Arial" w:eastAsia="SimSun" w:hAnsi="Arial"/>
      <w:sz w:val="16"/>
      <w:szCs w:val="16"/>
      <w:lang w:val="en-US" w:eastAsia="ar-SA" w:bidi="ar-SA"/>
    </w:rPr>
  </w:style>
  <w:style w:type="paragraph" w:styleId="DocumentMap">
    <w:name w:val="Document Map"/>
    <w:basedOn w:val="Normal"/>
    <w:link w:val="DocumentMapChar"/>
    <w:rsid w:val="009B15CD"/>
    <w:pPr>
      <w:shd w:val="clear" w:color="auto" w:fill="000080"/>
      <w:spacing w:before="120" w:after="120"/>
    </w:pPr>
    <w:rPr>
      <w:rFonts w:ascii="Tahoma" w:hAnsi="Tahoma" w:cs="Tahoma"/>
      <w:sz w:val="20"/>
      <w:szCs w:val="20"/>
    </w:rPr>
  </w:style>
  <w:style w:type="character" w:customStyle="1" w:styleId="DocumentMapChar">
    <w:name w:val="Document Map Char"/>
    <w:basedOn w:val="DefaultParagraphFont"/>
    <w:link w:val="DocumentMap"/>
    <w:rsid w:val="009B15CD"/>
    <w:rPr>
      <w:rFonts w:ascii="Tahoma" w:hAnsi="Tahoma" w:cs="Tahoma"/>
      <w:shd w:val="clear" w:color="auto" w:fill="000080"/>
    </w:rPr>
  </w:style>
  <w:style w:type="character" w:customStyle="1" w:styleId="pi1">
    <w:name w:val="pi1"/>
    <w:basedOn w:val="DefaultParagraphFont"/>
    <w:rsid w:val="009B15CD"/>
    <w:rPr>
      <w:color w:val="0000FF"/>
    </w:rPr>
  </w:style>
  <w:style w:type="character" w:customStyle="1" w:styleId="ns1">
    <w:name w:val="ns1"/>
    <w:basedOn w:val="DefaultParagraphFont"/>
    <w:rsid w:val="009B15CD"/>
    <w:rPr>
      <w:color w:val="FF0000"/>
    </w:rPr>
  </w:style>
  <w:style w:type="character" w:customStyle="1" w:styleId="tx1">
    <w:name w:val="tx1"/>
    <w:basedOn w:val="DefaultParagraphFont"/>
    <w:rsid w:val="009B15CD"/>
    <w:rPr>
      <w:b/>
      <w:bCs/>
    </w:rPr>
  </w:style>
  <w:style w:type="paragraph" w:customStyle="1" w:styleId="b">
    <w:name w:val="b"/>
    <w:basedOn w:val="Normal"/>
    <w:rsid w:val="009B15CD"/>
    <w:pPr>
      <w:spacing w:before="100" w:beforeAutospacing="1" w:after="100" w:afterAutospacing="1" w:line="240" w:lineRule="auto"/>
    </w:pPr>
    <w:rPr>
      <w:rFonts w:ascii="Courier New" w:hAnsi="Courier New" w:cs="Courier New"/>
      <w:b/>
      <w:bCs/>
      <w:color w:val="FF0000"/>
      <w:szCs w:val="24"/>
    </w:rPr>
  </w:style>
  <w:style w:type="paragraph" w:customStyle="1" w:styleId="e">
    <w:name w:val="e"/>
    <w:basedOn w:val="Normal"/>
    <w:rsid w:val="009B15CD"/>
    <w:pPr>
      <w:spacing w:before="100" w:beforeAutospacing="1" w:after="100" w:afterAutospacing="1" w:line="240" w:lineRule="auto"/>
      <w:ind w:left="240" w:right="240" w:hanging="240"/>
    </w:pPr>
    <w:rPr>
      <w:szCs w:val="24"/>
    </w:rPr>
  </w:style>
  <w:style w:type="paragraph" w:customStyle="1" w:styleId="k">
    <w:name w:val="k"/>
    <w:basedOn w:val="Normal"/>
    <w:rsid w:val="009B15CD"/>
    <w:pPr>
      <w:spacing w:before="100" w:beforeAutospacing="1" w:after="100" w:afterAutospacing="1" w:line="240" w:lineRule="auto"/>
      <w:ind w:left="240" w:right="240" w:hanging="240"/>
    </w:pPr>
    <w:rPr>
      <w:szCs w:val="24"/>
    </w:rPr>
  </w:style>
  <w:style w:type="paragraph" w:customStyle="1" w:styleId="t">
    <w:name w:val="t"/>
    <w:basedOn w:val="Normal"/>
    <w:rsid w:val="009B15CD"/>
    <w:pPr>
      <w:spacing w:before="100" w:beforeAutospacing="1" w:after="100" w:afterAutospacing="1" w:line="240" w:lineRule="auto"/>
    </w:pPr>
    <w:rPr>
      <w:color w:val="990000"/>
      <w:szCs w:val="24"/>
    </w:rPr>
  </w:style>
  <w:style w:type="paragraph" w:customStyle="1" w:styleId="xt">
    <w:name w:val="xt"/>
    <w:basedOn w:val="Normal"/>
    <w:rsid w:val="009B15CD"/>
    <w:pPr>
      <w:spacing w:before="100" w:beforeAutospacing="1" w:after="100" w:afterAutospacing="1" w:line="240" w:lineRule="auto"/>
    </w:pPr>
    <w:rPr>
      <w:color w:val="990099"/>
      <w:szCs w:val="24"/>
    </w:rPr>
  </w:style>
  <w:style w:type="paragraph" w:customStyle="1" w:styleId="ns">
    <w:name w:val="ns"/>
    <w:basedOn w:val="Normal"/>
    <w:rsid w:val="009B15CD"/>
    <w:pPr>
      <w:spacing w:before="100" w:beforeAutospacing="1" w:after="100" w:afterAutospacing="1" w:line="240" w:lineRule="auto"/>
    </w:pPr>
    <w:rPr>
      <w:color w:val="FF0000"/>
      <w:szCs w:val="24"/>
    </w:rPr>
  </w:style>
  <w:style w:type="paragraph" w:customStyle="1" w:styleId="dt">
    <w:name w:val="dt"/>
    <w:basedOn w:val="Normal"/>
    <w:rsid w:val="009B15CD"/>
    <w:pPr>
      <w:spacing w:before="100" w:beforeAutospacing="1" w:after="100" w:afterAutospacing="1" w:line="240" w:lineRule="auto"/>
    </w:pPr>
    <w:rPr>
      <w:color w:val="008000"/>
      <w:szCs w:val="24"/>
    </w:rPr>
  </w:style>
  <w:style w:type="paragraph" w:customStyle="1" w:styleId="m">
    <w:name w:val="m"/>
    <w:basedOn w:val="Normal"/>
    <w:rsid w:val="009B15CD"/>
    <w:pPr>
      <w:spacing w:before="100" w:beforeAutospacing="1" w:after="100" w:afterAutospacing="1" w:line="240" w:lineRule="auto"/>
    </w:pPr>
    <w:rPr>
      <w:color w:val="0000FF"/>
      <w:szCs w:val="24"/>
    </w:rPr>
  </w:style>
  <w:style w:type="paragraph" w:customStyle="1" w:styleId="tx">
    <w:name w:val="tx"/>
    <w:basedOn w:val="Normal"/>
    <w:rsid w:val="009B15CD"/>
    <w:pPr>
      <w:spacing w:before="100" w:beforeAutospacing="1" w:after="100" w:afterAutospacing="1" w:line="240" w:lineRule="auto"/>
    </w:pPr>
    <w:rPr>
      <w:b/>
      <w:bCs/>
      <w:szCs w:val="24"/>
    </w:rPr>
  </w:style>
  <w:style w:type="paragraph" w:customStyle="1" w:styleId="db">
    <w:name w:val="db"/>
    <w:basedOn w:val="Normal"/>
    <w:rsid w:val="009B15CD"/>
    <w:pPr>
      <w:pBdr>
        <w:left w:val="single" w:sz="6" w:space="4" w:color="CCCCCC"/>
      </w:pBdr>
      <w:spacing w:before="120" w:after="0" w:line="240" w:lineRule="auto"/>
      <w:ind w:left="240"/>
    </w:pPr>
    <w:rPr>
      <w:rFonts w:ascii="Courier" w:hAnsi="Courier"/>
      <w:szCs w:val="24"/>
    </w:rPr>
  </w:style>
  <w:style w:type="paragraph" w:customStyle="1" w:styleId="di">
    <w:name w:val="di"/>
    <w:basedOn w:val="Normal"/>
    <w:rsid w:val="009B15CD"/>
    <w:pPr>
      <w:spacing w:before="100" w:beforeAutospacing="1" w:after="100" w:afterAutospacing="1" w:line="240" w:lineRule="auto"/>
    </w:pPr>
    <w:rPr>
      <w:rFonts w:ascii="Courier" w:hAnsi="Courier"/>
      <w:szCs w:val="24"/>
    </w:rPr>
  </w:style>
  <w:style w:type="paragraph" w:customStyle="1" w:styleId="d">
    <w:name w:val="d"/>
    <w:basedOn w:val="Normal"/>
    <w:rsid w:val="009B15CD"/>
    <w:pPr>
      <w:spacing w:before="100" w:beforeAutospacing="1" w:after="100" w:afterAutospacing="1" w:line="240" w:lineRule="auto"/>
    </w:pPr>
    <w:rPr>
      <w:color w:val="0000FF"/>
      <w:szCs w:val="24"/>
    </w:rPr>
  </w:style>
  <w:style w:type="paragraph" w:customStyle="1" w:styleId="pi">
    <w:name w:val="pi"/>
    <w:basedOn w:val="Normal"/>
    <w:rsid w:val="009B15CD"/>
    <w:pPr>
      <w:spacing w:before="100" w:beforeAutospacing="1" w:after="100" w:afterAutospacing="1" w:line="240" w:lineRule="auto"/>
    </w:pPr>
    <w:rPr>
      <w:color w:val="0000FF"/>
      <w:szCs w:val="24"/>
    </w:rPr>
  </w:style>
  <w:style w:type="paragraph" w:customStyle="1" w:styleId="cb">
    <w:name w:val="cb"/>
    <w:basedOn w:val="Normal"/>
    <w:rsid w:val="009B15CD"/>
    <w:pPr>
      <w:spacing w:before="120" w:after="0" w:line="240" w:lineRule="auto"/>
      <w:ind w:left="240"/>
    </w:pPr>
    <w:rPr>
      <w:rFonts w:ascii="Courier" w:hAnsi="Courier"/>
      <w:color w:val="888888"/>
      <w:szCs w:val="24"/>
    </w:rPr>
  </w:style>
  <w:style w:type="paragraph" w:customStyle="1" w:styleId="ci">
    <w:name w:val="ci"/>
    <w:basedOn w:val="Normal"/>
    <w:rsid w:val="009B15CD"/>
    <w:pPr>
      <w:spacing w:before="100" w:beforeAutospacing="1" w:after="100" w:afterAutospacing="1" w:line="240" w:lineRule="auto"/>
    </w:pPr>
    <w:rPr>
      <w:rFonts w:ascii="Courier" w:hAnsi="Courier"/>
      <w:color w:val="888888"/>
      <w:szCs w:val="24"/>
    </w:rPr>
  </w:style>
  <w:style w:type="paragraph" w:styleId="TOCHeading">
    <w:name w:val="TOC Heading"/>
    <w:basedOn w:val="Heading1"/>
    <w:next w:val="Normal"/>
    <w:uiPriority w:val="39"/>
    <w:unhideWhenUsed/>
    <w:qFormat/>
    <w:rsid w:val="009B15CD"/>
    <w:pPr>
      <w:keepLines/>
      <w:spacing w:before="480" w:after="0" w:line="240" w:lineRule="auto"/>
      <w:outlineLvl w:val="9"/>
    </w:pPr>
    <w:rPr>
      <w:rFonts w:cs="Times New Roman"/>
      <w:color w:val="002060"/>
      <w:kern w:val="0"/>
      <w:szCs w:val="28"/>
    </w:rPr>
  </w:style>
  <w:style w:type="paragraph" w:customStyle="1" w:styleId="Footerlandscapepage">
    <w:name w:val="Footer landscape page"/>
    <w:basedOn w:val="Footer"/>
    <w:qFormat/>
    <w:rsid w:val="009B15CD"/>
    <w:pPr>
      <w:pBdr>
        <w:top w:val="single" w:sz="4" w:space="1" w:color="808080"/>
      </w:pBdr>
      <w:tabs>
        <w:tab w:val="clear" w:pos="4680"/>
        <w:tab w:val="clear" w:pos="9360"/>
        <w:tab w:val="center" w:pos="6570"/>
        <w:tab w:val="right" w:pos="12960"/>
      </w:tabs>
      <w:spacing w:before="0"/>
      <w:contextualSpacing w:val="0"/>
    </w:pPr>
    <w:rPr>
      <w:color w:val="808080"/>
      <w:szCs w:val="16"/>
    </w:rPr>
  </w:style>
  <w:style w:type="paragraph" w:customStyle="1" w:styleId="CalloutText">
    <w:name w:val="Callout Text"/>
    <w:basedOn w:val="Normal"/>
    <w:qFormat/>
    <w:rsid w:val="009B15CD"/>
    <w:pPr>
      <w:spacing w:after="0" w:line="240" w:lineRule="auto"/>
      <w:jc w:val="center"/>
    </w:pPr>
    <w:rPr>
      <w:rFonts w:ascii="Arial" w:hAnsi="Arial"/>
      <w:b/>
      <w:sz w:val="16"/>
      <w:szCs w:val="20"/>
    </w:rPr>
  </w:style>
  <w:style w:type="paragraph" w:customStyle="1" w:styleId="StyleCourierNew10ptLeft15After0pt">
    <w:name w:val="Style Courier New 10 pt Left:  1.5&quot; After:  0 pt"/>
    <w:basedOn w:val="Normal"/>
    <w:rsid w:val="009B15CD"/>
    <w:pPr>
      <w:spacing w:before="40" w:after="0"/>
      <w:ind w:left="2160"/>
    </w:pPr>
    <w:rPr>
      <w:rFonts w:ascii="Courier New" w:hAnsi="Courier New"/>
      <w:sz w:val="20"/>
      <w:szCs w:val="20"/>
    </w:rPr>
  </w:style>
  <w:style w:type="character" w:customStyle="1" w:styleId="Heading7Char">
    <w:name w:val="Heading 7 Char"/>
    <w:basedOn w:val="DefaultParagraphFont"/>
    <w:link w:val="Heading7"/>
    <w:rsid w:val="00F166D9"/>
    <w:rPr>
      <w:rFonts w:ascii="Arial" w:hAnsi="Arial" w:cs="Arial"/>
      <w:b/>
      <w:bCs/>
      <w:sz w:val="24"/>
      <w:szCs w:val="16"/>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lsdException w:name="toc 3" w:uiPriority="3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E1BDB"/>
    <w:pPr>
      <w:spacing w:after="200" w:line="276" w:lineRule="auto"/>
    </w:pPr>
    <w:rPr>
      <w:sz w:val="24"/>
      <w:szCs w:val="22"/>
    </w:rPr>
  </w:style>
  <w:style w:type="paragraph" w:styleId="Heading1">
    <w:name w:val="heading 1"/>
    <w:basedOn w:val="Normal"/>
    <w:next w:val="Normal"/>
    <w:link w:val="Heading1Char"/>
    <w:qFormat/>
    <w:rsid w:val="00932D7E"/>
    <w:pPr>
      <w:keepNext/>
      <w:spacing w:after="60"/>
      <w:outlineLvl w:val="0"/>
    </w:pPr>
    <w:rPr>
      <w:rFonts w:ascii="Arial" w:hAnsi="Arial" w:cs="Arial"/>
      <w:b/>
      <w:bCs/>
      <w:color w:val="0B2265"/>
      <w:kern w:val="32"/>
      <w:sz w:val="40"/>
      <w:szCs w:val="32"/>
    </w:rPr>
  </w:style>
  <w:style w:type="paragraph" w:styleId="Heading2">
    <w:name w:val="heading 2"/>
    <w:link w:val="Heading2Char"/>
    <w:qFormat/>
    <w:rsid w:val="000F2859"/>
    <w:pPr>
      <w:numPr>
        <w:ilvl w:val="1"/>
        <w:numId w:val="1"/>
      </w:numPr>
      <w:kinsoku w:val="0"/>
      <w:spacing w:before="60" w:after="60"/>
      <w:outlineLvl w:val="1"/>
    </w:pPr>
    <w:rPr>
      <w:rFonts w:ascii="Arial" w:hAnsi="Arial" w:cs="Arial"/>
      <w:b/>
      <w:bCs/>
    </w:rPr>
  </w:style>
  <w:style w:type="paragraph" w:styleId="Heading3">
    <w:name w:val="heading 3"/>
    <w:link w:val="Heading3Char"/>
    <w:qFormat/>
    <w:rsid w:val="000F2859"/>
    <w:pPr>
      <w:spacing w:before="60" w:after="60"/>
      <w:outlineLvl w:val="2"/>
    </w:pPr>
    <w:rPr>
      <w:rFonts w:ascii="Arial" w:eastAsia="SimSun" w:hAnsi="Arial" w:cs="Arial"/>
      <w:b/>
      <w:bCs/>
      <w:lang w:eastAsia="zh-CN"/>
    </w:rPr>
  </w:style>
  <w:style w:type="paragraph" w:styleId="Heading4">
    <w:name w:val="heading 4"/>
    <w:link w:val="Heading4Char"/>
    <w:qFormat/>
    <w:rsid w:val="000F2859"/>
    <w:pPr>
      <w:numPr>
        <w:ilvl w:val="3"/>
        <w:numId w:val="1"/>
      </w:numPr>
      <w:tabs>
        <w:tab w:val="left" w:pos="2250"/>
      </w:tabs>
      <w:spacing w:before="60" w:after="60"/>
      <w:outlineLvl w:val="3"/>
    </w:pPr>
    <w:rPr>
      <w:rFonts w:ascii="Arial" w:eastAsia="SimSun" w:hAnsi="Arial" w:cs="Arial"/>
      <w:b/>
      <w:bCs/>
      <w:lang w:eastAsia="zh-CN"/>
    </w:rPr>
  </w:style>
  <w:style w:type="paragraph" w:styleId="Heading5">
    <w:name w:val="heading 5"/>
    <w:link w:val="Heading5Char"/>
    <w:qFormat/>
    <w:rsid w:val="000F2859"/>
    <w:pPr>
      <w:numPr>
        <w:ilvl w:val="4"/>
        <w:numId w:val="1"/>
      </w:numPr>
      <w:tabs>
        <w:tab w:val="left" w:pos="3240"/>
      </w:tabs>
      <w:spacing w:before="60" w:after="60"/>
      <w:outlineLvl w:val="4"/>
    </w:pPr>
    <w:rPr>
      <w:rFonts w:ascii="Arial" w:eastAsia="SimSun" w:hAnsi="Arial" w:cs="Arial"/>
      <w:b/>
      <w:lang w:eastAsia="zh-CN"/>
    </w:rPr>
  </w:style>
  <w:style w:type="paragraph" w:styleId="Heading6">
    <w:name w:val="heading 6"/>
    <w:basedOn w:val="Normal"/>
    <w:link w:val="Heading6Char"/>
    <w:qFormat/>
    <w:rsid w:val="000F2859"/>
    <w:pPr>
      <w:numPr>
        <w:ilvl w:val="5"/>
        <w:numId w:val="1"/>
      </w:numPr>
      <w:overflowPunct w:val="0"/>
      <w:autoSpaceDE w:val="0"/>
      <w:autoSpaceDN w:val="0"/>
      <w:adjustRightInd w:val="0"/>
      <w:spacing w:before="60" w:after="60" w:line="240" w:lineRule="auto"/>
      <w:textAlignment w:val="baseline"/>
      <w:outlineLvl w:val="5"/>
    </w:pPr>
    <w:rPr>
      <w:rFonts w:ascii="Arial" w:eastAsia="SimSun" w:hAnsi="Arial"/>
      <w:b/>
      <w:sz w:val="20"/>
      <w:lang w:eastAsia="zh-CN"/>
    </w:rPr>
  </w:style>
  <w:style w:type="paragraph" w:styleId="Heading7">
    <w:name w:val="heading 7"/>
    <w:basedOn w:val="Normal"/>
    <w:link w:val="Heading7Char"/>
    <w:qFormat/>
    <w:rsid w:val="005B0407"/>
    <w:pPr>
      <w:numPr>
        <w:ilvl w:val="6"/>
        <w:numId w:val="2"/>
      </w:numPr>
      <w:tabs>
        <w:tab w:val="clear" w:pos="1440"/>
        <w:tab w:val="left" w:pos="1526"/>
      </w:tabs>
      <w:overflowPunct w:val="0"/>
      <w:autoSpaceDE w:val="0"/>
      <w:autoSpaceDN w:val="0"/>
      <w:adjustRightInd w:val="0"/>
      <w:spacing w:before="60" w:after="60" w:line="240" w:lineRule="auto"/>
      <w:textAlignment w:val="baseline"/>
      <w:outlineLvl w:val="6"/>
    </w:pPr>
    <w:rPr>
      <w:rFonts w:ascii="Arial" w:hAnsi="Arial" w:cs="Arial"/>
      <w:b/>
      <w:bCs/>
      <w:szCs w:val="16"/>
    </w:rPr>
  </w:style>
  <w:style w:type="paragraph" w:styleId="Heading8">
    <w:name w:val="heading 8"/>
    <w:basedOn w:val="Normal"/>
    <w:qFormat/>
    <w:rsid w:val="005B0407"/>
    <w:pPr>
      <w:numPr>
        <w:ilvl w:val="7"/>
        <w:numId w:val="2"/>
      </w:numPr>
      <w:tabs>
        <w:tab w:val="clear" w:pos="892"/>
        <w:tab w:val="left" w:pos="446"/>
      </w:tabs>
      <w:overflowPunct w:val="0"/>
      <w:autoSpaceDE w:val="0"/>
      <w:autoSpaceDN w:val="0"/>
      <w:adjustRightInd w:val="0"/>
      <w:spacing w:before="120" w:after="60" w:line="240" w:lineRule="auto"/>
      <w:ind w:left="446" w:hanging="446"/>
      <w:textAlignment w:val="baseline"/>
      <w:outlineLvl w:val="7"/>
    </w:pPr>
    <w:rPr>
      <w:rFonts w:ascii="Arial" w:hAnsi="Arial" w:cs="Arial"/>
      <w:b/>
      <w:sz w:val="20"/>
      <w:szCs w:val="20"/>
    </w:rPr>
  </w:style>
  <w:style w:type="paragraph" w:styleId="Heading9">
    <w:name w:val="heading 9"/>
    <w:basedOn w:val="Normal"/>
    <w:next w:val="Normal"/>
    <w:qFormat/>
    <w:rsid w:val="005B0407"/>
    <w:pPr>
      <w:numPr>
        <w:ilvl w:val="8"/>
        <w:numId w:val="2"/>
      </w:numPr>
      <w:overflowPunct w:val="0"/>
      <w:autoSpaceDE w:val="0"/>
      <w:autoSpaceDN w:val="0"/>
      <w:adjustRightInd w:val="0"/>
      <w:spacing w:before="60" w:after="60" w:line="240" w:lineRule="auto"/>
      <w:ind w:left="1166" w:hanging="720"/>
      <w:textAlignment w:val="baseline"/>
      <w:outlineLvl w:val="8"/>
    </w:pPr>
    <w:rPr>
      <w:rFonts w:ascii="Arial" w:hAnsi="Arial" w:cs="Arial"/>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DB4865"/>
    <w:rPr>
      <w:color w:val="0000FF"/>
      <w:u w:val="single"/>
    </w:rPr>
  </w:style>
  <w:style w:type="paragraph" w:styleId="Footer">
    <w:name w:val="footer"/>
    <w:basedOn w:val="Normal"/>
    <w:link w:val="FooterChar"/>
    <w:rsid w:val="00A356D1"/>
    <w:pPr>
      <w:pBdr>
        <w:top w:val="single" w:sz="4" w:space="1" w:color="auto"/>
      </w:pBdr>
      <w:tabs>
        <w:tab w:val="center" w:pos="4680"/>
        <w:tab w:val="right" w:pos="9360"/>
      </w:tabs>
      <w:spacing w:before="360" w:after="0"/>
      <w:contextualSpacing/>
    </w:pPr>
    <w:rPr>
      <w:rFonts w:ascii="Arial" w:hAnsi="Arial"/>
      <w:sz w:val="18"/>
    </w:rPr>
  </w:style>
  <w:style w:type="character" w:styleId="PageNumber">
    <w:name w:val="page number"/>
    <w:basedOn w:val="DefaultParagraphFont"/>
    <w:rsid w:val="00DB4865"/>
  </w:style>
  <w:style w:type="character" w:customStyle="1" w:styleId="BodyTextChar">
    <w:name w:val="Body Text Char"/>
    <w:basedOn w:val="DefaultParagraphFont"/>
    <w:link w:val="BodyText"/>
    <w:locked/>
    <w:rsid w:val="003B678B"/>
    <w:rPr>
      <w:rFonts w:ascii="Arial" w:eastAsia="SimSun" w:hAnsi="Arial" w:cs="Arial"/>
      <w:sz w:val="16"/>
      <w:szCs w:val="16"/>
      <w:lang w:val="en-US" w:eastAsia="ar-SA" w:bidi="ar-SA"/>
    </w:rPr>
  </w:style>
  <w:style w:type="paragraph" w:styleId="BodyText">
    <w:name w:val="Body Text"/>
    <w:basedOn w:val="Normal"/>
    <w:link w:val="BodyTextChar"/>
    <w:rsid w:val="003B678B"/>
    <w:pPr>
      <w:suppressAutoHyphens/>
      <w:spacing w:after="0" w:line="240" w:lineRule="auto"/>
    </w:pPr>
    <w:rPr>
      <w:rFonts w:ascii="Arial" w:eastAsia="SimSun" w:hAnsi="Arial" w:cs="Arial"/>
      <w:sz w:val="16"/>
      <w:szCs w:val="16"/>
      <w:lang w:eastAsia="ar-SA"/>
    </w:rPr>
  </w:style>
  <w:style w:type="paragraph" w:styleId="Header">
    <w:name w:val="header"/>
    <w:basedOn w:val="Normal"/>
    <w:link w:val="HeaderChar"/>
    <w:rsid w:val="00A356D1"/>
    <w:pPr>
      <w:pBdr>
        <w:bottom w:val="single" w:sz="4" w:space="1" w:color="auto"/>
      </w:pBdr>
      <w:tabs>
        <w:tab w:val="center" w:pos="4680"/>
        <w:tab w:val="right" w:pos="9360"/>
      </w:tabs>
      <w:spacing w:after="360" w:line="240" w:lineRule="auto"/>
    </w:pPr>
    <w:rPr>
      <w:rFonts w:ascii="Arial" w:hAnsi="Arial"/>
      <w:sz w:val="18"/>
    </w:rPr>
  </w:style>
  <w:style w:type="paragraph" w:customStyle="1" w:styleId="Heading1text">
    <w:name w:val="Heading 1 text"/>
    <w:basedOn w:val="Heading1"/>
    <w:link w:val="Heading1textChar"/>
    <w:rsid w:val="00EA35D4"/>
    <w:pPr>
      <w:keepNext w:val="0"/>
      <w:tabs>
        <w:tab w:val="left" w:pos="446"/>
      </w:tabs>
      <w:overflowPunct w:val="0"/>
      <w:autoSpaceDE w:val="0"/>
      <w:autoSpaceDN w:val="0"/>
      <w:adjustRightInd w:val="0"/>
      <w:spacing w:after="0" w:line="240" w:lineRule="auto"/>
      <w:textAlignment w:val="baseline"/>
      <w:outlineLvl w:val="9"/>
    </w:pPr>
    <w:rPr>
      <w:rFonts w:ascii="Times New Roman" w:hAnsi="Times New Roman" w:cs="Times New Roman"/>
      <w:b w:val="0"/>
      <w:bCs w:val="0"/>
      <w:kern w:val="0"/>
      <w:sz w:val="20"/>
      <w:szCs w:val="20"/>
    </w:rPr>
  </w:style>
  <w:style w:type="paragraph" w:styleId="TOC1">
    <w:name w:val="toc 1"/>
    <w:basedOn w:val="Normal"/>
    <w:next w:val="Normal"/>
    <w:uiPriority w:val="39"/>
    <w:qFormat/>
    <w:rsid w:val="002A5878"/>
    <w:pPr>
      <w:spacing w:before="120" w:after="120"/>
    </w:pPr>
    <w:rPr>
      <w:rFonts w:ascii="Arial" w:hAnsi="Arial"/>
      <w:b/>
      <w:bCs/>
      <w:smallCaps/>
      <w:sz w:val="20"/>
      <w:szCs w:val="20"/>
    </w:rPr>
  </w:style>
  <w:style w:type="character" w:customStyle="1" w:styleId="CommentSubjectChar">
    <w:name w:val="Comment Subject Char"/>
    <w:basedOn w:val="DefaultParagraphFont"/>
    <w:link w:val="CommentSubject"/>
    <w:rsid w:val="000F2859"/>
    <w:rPr>
      <w:rFonts w:ascii="Arial" w:eastAsia="SimSun" w:hAnsi="Arial"/>
      <w:sz w:val="16"/>
      <w:szCs w:val="16"/>
      <w:lang w:val="en-US" w:eastAsia="ar-SA" w:bidi="ar-SA"/>
    </w:rPr>
  </w:style>
  <w:style w:type="table" w:styleId="TableGrid">
    <w:name w:val="Table Grid"/>
    <w:basedOn w:val="TableNormal"/>
    <w:rsid w:val="000F2859"/>
    <w:pPr>
      <w:spacing w:after="200" w:line="276"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text">
    <w:name w:val="Heading 2 text"/>
    <w:basedOn w:val="Normal"/>
    <w:rsid w:val="000F2859"/>
    <w:pPr>
      <w:suppressAutoHyphens/>
      <w:overflowPunct w:val="0"/>
      <w:autoSpaceDE w:val="0"/>
      <w:spacing w:after="0" w:line="240" w:lineRule="auto"/>
      <w:ind w:left="450"/>
      <w:textAlignment w:val="baseline"/>
    </w:pPr>
    <w:rPr>
      <w:sz w:val="20"/>
      <w:szCs w:val="20"/>
      <w:lang w:eastAsia="ar-SA"/>
    </w:rPr>
  </w:style>
  <w:style w:type="paragraph" w:styleId="BodyText2">
    <w:name w:val="Body Text 2"/>
    <w:basedOn w:val="Normal"/>
    <w:link w:val="BodyText2Char"/>
    <w:rsid w:val="000F2859"/>
    <w:pPr>
      <w:suppressAutoHyphens/>
      <w:overflowPunct w:val="0"/>
      <w:autoSpaceDE w:val="0"/>
      <w:spacing w:after="0" w:line="240" w:lineRule="auto"/>
      <w:ind w:right="-90"/>
      <w:textAlignment w:val="baseline"/>
    </w:pPr>
    <w:rPr>
      <w:sz w:val="16"/>
      <w:szCs w:val="16"/>
      <w:lang w:eastAsia="ar-SA"/>
    </w:rPr>
  </w:style>
  <w:style w:type="paragraph" w:customStyle="1" w:styleId="CountNbrsLevel2">
    <w:name w:val="CountNbrsLevel2"/>
    <w:rsid w:val="000F2859"/>
    <w:pPr>
      <w:tabs>
        <w:tab w:val="num" w:pos="360"/>
        <w:tab w:val="num" w:pos="1260"/>
      </w:tabs>
      <w:spacing w:before="60" w:after="60"/>
      <w:ind w:left="1267" w:hanging="475"/>
    </w:pPr>
    <w:rPr>
      <w:rFonts w:ascii="Arial" w:hAnsi="Arial"/>
    </w:rPr>
  </w:style>
  <w:style w:type="paragraph" w:styleId="TOC2">
    <w:name w:val="toc 2"/>
    <w:basedOn w:val="Normal"/>
    <w:next w:val="Normal"/>
    <w:autoRedefine/>
    <w:uiPriority w:val="39"/>
    <w:rsid w:val="00932D7E"/>
    <w:pPr>
      <w:spacing w:after="60"/>
      <w:ind w:left="360"/>
    </w:pPr>
    <w:rPr>
      <w:rFonts w:ascii="Arial" w:hAnsi="Arial"/>
      <w:i/>
      <w:smallCaps/>
      <w:sz w:val="20"/>
      <w:szCs w:val="20"/>
    </w:rPr>
  </w:style>
  <w:style w:type="paragraph" w:styleId="Title">
    <w:name w:val="Title"/>
    <w:basedOn w:val="Normal"/>
    <w:qFormat/>
    <w:rsid w:val="00FF6544"/>
    <w:pPr>
      <w:spacing w:before="2880" w:after="60" w:line="240" w:lineRule="auto"/>
      <w:outlineLvl w:val="0"/>
    </w:pPr>
    <w:rPr>
      <w:rFonts w:ascii="Arial" w:hAnsi="Arial" w:cs="Arial"/>
      <w:b/>
      <w:bCs/>
      <w:color w:val="0B2265"/>
      <w:kern w:val="28"/>
      <w:sz w:val="48"/>
      <w:szCs w:val="32"/>
    </w:rPr>
  </w:style>
  <w:style w:type="paragraph" w:styleId="Date">
    <w:name w:val="Date"/>
    <w:basedOn w:val="Normal"/>
    <w:next w:val="Normal"/>
    <w:link w:val="DateChar"/>
    <w:rsid w:val="00FF6544"/>
    <w:pPr>
      <w:tabs>
        <w:tab w:val="left" w:pos="700"/>
      </w:tabs>
      <w:spacing w:before="480" w:after="120" w:line="240" w:lineRule="auto"/>
    </w:pPr>
    <w:rPr>
      <w:rFonts w:ascii="Arial" w:hAnsi="Arial" w:cs="Arial"/>
      <w:b/>
      <w:color w:val="0B2265"/>
    </w:rPr>
  </w:style>
  <w:style w:type="paragraph" w:styleId="Subtitle">
    <w:name w:val="Subtitle"/>
    <w:basedOn w:val="Normal"/>
    <w:qFormat/>
    <w:rsid w:val="00FF6544"/>
    <w:pPr>
      <w:spacing w:before="120" w:after="60" w:line="240" w:lineRule="auto"/>
      <w:outlineLvl w:val="1"/>
    </w:pPr>
    <w:rPr>
      <w:rFonts w:ascii="Arial" w:hAnsi="Arial" w:cs="Arial"/>
      <w:b/>
      <w:i/>
      <w:color w:val="0075B0"/>
      <w:sz w:val="36"/>
      <w:szCs w:val="24"/>
    </w:rPr>
  </w:style>
  <w:style w:type="character" w:customStyle="1" w:styleId="HeaderChar">
    <w:name w:val="Header Char"/>
    <w:basedOn w:val="DefaultParagraphFont"/>
    <w:link w:val="Header"/>
    <w:rsid w:val="00A356D1"/>
    <w:rPr>
      <w:rFonts w:ascii="Arial" w:hAnsi="Arial"/>
      <w:sz w:val="18"/>
      <w:szCs w:val="22"/>
    </w:rPr>
  </w:style>
  <w:style w:type="character" w:customStyle="1" w:styleId="DateChar">
    <w:name w:val="Date Char"/>
    <w:basedOn w:val="DefaultParagraphFont"/>
    <w:link w:val="Date"/>
    <w:rsid w:val="00FF6544"/>
    <w:rPr>
      <w:rFonts w:ascii="Arial" w:hAnsi="Arial" w:cs="Arial"/>
      <w:b/>
      <w:color w:val="0B2265"/>
      <w:sz w:val="22"/>
      <w:szCs w:val="22"/>
      <w:lang w:val="en-US" w:eastAsia="en-US" w:bidi="ar-SA"/>
    </w:rPr>
  </w:style>
  <w:style w:type="paragraph" w:customStyle="1" w:styleId="CopyrightText">
    <w:name w:val="Copyright Text"/>
    <w:basedOn w:val="Date"/>
    <w:link w:val="CopyrightTextChar"/>
    <w:rsid w:val="00FF6544"/>
    <w:pPr>
      <w:spacing w:before="120"/>
    </w:pPr>
    <w:rPr>
      <w:b w:val="0"/>
      <w:color w:val="auto"/>
      <w:sz w:val="18"/>
      <w:szCs w:val="18"/>
    </w:rPr>
  </w:style>
  <w:style w:type="character" w:customStyle="1" w:styleId="CopyrightTextChar">
    <w:name w:val="Copyright Text Char"/>
    <w:basedOn w:val="DateChar"/>
    <w:link w:val="CopyrightText"/>
    <w:rsid w:val="00FF6544"/>
    <w:rPr>
      <w:rFonts w:ascii="Arial" w:hAnsi="Arial" w:cs="Arial"/>
      <w:b/>
      <w:color w:val="0B2265"/>
      <w:sz w:val="18"/>
      <w:szCs w:val="18"/>
      <w:lang w:val="en-US" w:eastAsia="en-US" w:bidi="ar-SA"/>
    </w:rPr>
  </w:style>
  <w:style w:type="paragraph" w:customStyle="1" w:styleId="TableHeading">
    <w:name w:val="Table Heading"/>
    <w:basedOn w:val="Normal"/>
    <w:rsid w:val="00FF6544"/>
    <w:pPr>
      <w:spacing w:before="60" w:after="60" w:line="240" w:lineRule="auto"/>
    </w:pPr>
    <w:rPr>
      <w:rFonts w:ascii="Arial" w:hAnsi="Arial" w:cs="Arial"/>
      <w:b/>
      <w:bCs/>
      <w:sz w:val="18"/>
      <w:szCs w:val="18"/>
      <w:lang w:val="en-AU"/>
    </w:rPr>
  </w:style>
  <w:style w:type="paragraph" w:customStyle="1" w:styleId="TableText">
    <w:name w:val="Table Text"/>
    <w:basedOn w:val="Normal"/>
    <w:rsid w:val="00FF6544"/>
    <w:pPr>
      <w:spacing w:before="60" w:after="60" w:line="240" w:lineRule="auto"/>
    </w:pPr>
    <w:rPr>
      <w:rFonts w:ascii="Arial" w:hAnsi="Arial" w:cs="Arial"/>
      <w:sz w:val="18"/>
      <w:szCs w:val="18"/>
      <w:lang w:val="en-AU"/>
    </w:rPr>
  </w:style>
  <w:style w:type="character" w:customStyle="1" w:styleId="Heading1textChar">
    <w:name w:val="Heading 1 text Char"/>
    <w:basedOn w:val="DefaultParagraphFont"/>
    <w:link w:val="Heading1text"/>
    <w:rsid w:val="00FF6544"/>
    <w:rPr>
      <w:lang w:val="en-US" w:eastAsia="en-US" w:bidi="ar-SA"/>
    </w:rPr>
  </w:style>
  <w:style w:type="paragraph" w:styleId="TOC3">
    <w:name w:val="toc 3"/>
    <w:basedOn w:val="Normal"/>
    <w:next w:val="Normal"/>
    <w:autoRedefine/>
    <w:uiPriority w:val="39"/>
    <w:rsid w:val="00076918"/>
    <w:pPr>
      <w:spacing w:after="60"/>
      <w:ind w:left="360"/>
    </w:pPr>
    <w:rPr>
      <w:rFonts w:ascii="Arial" w:hAnsi="Arial"/>
      <w:iCs/>
      <w:sz w:val="20"/>
      <w:szCs w:val="20"/>
    </w:rPr>
  </w:style>
  <w:style w:type="paragraph" w:styleId="ListBullet">
    <w:name w:val="List Bullet"/>
    <w:basedOn w:val="Normal"/>
    <w:rsid w:val="00FF6544"/>
    <w:pPr>
      <w:numPr>
        <w:numId w:val="3"/>
      </w:numPr>
      <w:tabs>
        <w:tab w:val="clear" w:pos="720"/>
      </w:tabs>
      <w:spacing w:before="60" w:after="60" w:line="240" w:lineRule="auto"/>
    </w:pPr>
  </w:style>
  <w:style w:type="paragraph" w:styleId="ListBullet2">
    <w:name w:val="List Bullet 2"/>
    <w:basedOn w:val="Normal"/>
    <w:rsid w:val="00FF6544"/>
    <w:pPr>
      <w:numPr>
        <w:ilvl w:val="1"/>
        <w:numId w:val="3"/>
      </w:numPr>
      <w:tabs>
        <w:tab w:val="clear" w:pos="1440"/>
        <w:tab w:val="left" w:pos="720"/>
      </w:tabs>
      <w:spacing w:before="60" w:after="60" w:line="240" w:lineRule="auto"/>
      <w:ind w:left="720"/>
    </w:pPr>
  </w:style>
  <w:style w:type="paragraph" w:styleId="ListBullet5">
    <w:name w:val="List Bullet 5"/>
    <w:basedOn w:val="Normal"/>
    <w:rsid w:val="00FF6544"/>
    <w:pPr>
      <w:numPr>
        <w:ilvl w:val="4"/>
        <w:numId w:val="3"/>
      </w:numPr>
      <w:tabs>
        <w:tab w:val="clear" w:pos="3600"/>
        <w:tab w:val="left" w:pos="1800"/>
      </w:tabs>
      <w:spacing w:before="60" w:after="60" w:line="240" w:lineRule="auto"/>
      <w:ind w:left="1800"/>
    </w:pPr>
  </w:style>
  <w:style w:type="paragraph" w:styleId="ListContinue">
    <w:name w:val="List Continue"/>
    <w:basedOn w:val="Normal"/>
    <w:rsid w:val="00FF6544"/>
    <w:pPr>
      <w:numPr>
        <w:ilvl w:val="5"/>
        <w:numId w:val="3"/>
      </w:numPr>
      <w:tabs>
        <w:tab w:val="clear" w:pos="4320"/>
        <w:tab w:val="left" w:pos="360"/>
      </w:tabs>
      <w:spacing w:after="60" w:line="240" w:lineRule="auto"/>
      <w:ind w:left="360"/>
    </w:pPr>
  </w:style>
  <w:style w:type="paragraph" w:styleId="ListContinue2">
    <w:name w:val="List Continue 2"/>
    <w:basedOn w:val="Normal"/>
    <w:rsid w:val="00FF6544"/>
    <w:pPr>
      <w:numPr>
        <w:ilvl w:val="6"/>
        <w:numId w:val="3"/>
      </w:numPr>
      <w:tabs>
        <w:tab w:val="clear" w:pos="5040"/>
        <w:tab w:val="num" w:pos="720"/>
      </w:tabs>
      <w:spacing w:after="60" w:line="240" w:lineRule="auto"/>
      <w:ind w:left="720"/>
    </w:pPr>
  </w:style>
  <w:style w:type="paragraph" w:styleId="ListBullet3">
    <w:name w:val="List Bullet 3"/>
    <w:basedOn w:val="Normal"/>
    <w:rsid w:val="00FF6544"/>
    <w:pPr>
      <w:numPr>
        <w:ilvl w:val="2"/>
        <w:numId w:val="3"/>
      </w:numPr>
      <w:tabs>
        <w:tab w:val="clear" w:pos="2160"/>
        <w:tab w:val="left" w:pos="1080"/>
      </w:tabs>
      <w:spacing w:before="60" w:after="60" w:line="240" w:lineRule="auto"/>
      <w:ind w:left="1080"/>
    </w:pPr>
  </w:style>
  <w:style w:type="paragraph" w:styleId="ListBullet4">
    <w:name w:val="List Bullet 4"/>
    <w:basedOn w:val="Normal"/>
    <w:rsid w:val="00FF6544"/>
    <w:pPr>
      <w:numPr>
        <w:ilvl w:val="3"/>
        <w:numId w:val="3"/>
      </w:numPr>
      <w:tabs>
        <w:tab w:val="clear" w:pos="2880"/>
        <w:tab w:val="left" w:pos="1440"/>
      </w:tabs>
      <w:spacing w:before="60" w:after="60" w:line="240" w:lineRule="auto"/>
      <w:ind w:left="1440"/>
    </w:pPr>
  </w:style>
  <w:style w:type="character" w:customStyle="1" w:styleId="Heading1Char">
    <w:name w:val="Heading 1 Char"/>
    <w:basedOn w:val="DefaultParagraphFont"/>
    <w:link w:val="Heading1"/>
    <w:rsid w:val="00932D7E"/>
    <w:rPr>
      <w:rFonts w:ascii="Arial" w:hAnsi="Arial" w:cs="Arial"/>
      <w:b/>
      <w:bCs/>
      <w:color w:val="0B2265"/>
      <w:kern w:val="32"/>
      <w:sz w:val="40"/>
      <w:szCs w:val="32"/>
    </w:rPr>
  </w:style>
  <w:style w:type="paragraph" w:styleId="Caption">
    <w:name w:val="caption"/>
    <w:basedOn w:val="Normal"/>
    <w:next w:val="Normal"/>
    <w:qFormat/>
    <w:rsid w:val="002F1785"/>
    <w:pPr>
      <w:spacing w:before="120" w:after="120" w:line="240" w:lineRule="auto"/>
    </w:pPr>
    <w:rPr>
      <w:b/>
      <w:bCs/>
      <w:szCs w:val="20"/>
    </w:rPr>
  </w:style>
  <w:style w:type="character" w:customStyle="1" w:styleId="CharChar6">
    <w:name w:val="Char Char6"/>
    <w:basedOn w:val="DefaultParagraphFont"/>
    <w:rsid w:val="002F1785"/>
    <w:rPr>
      <w:rFonts w:ascii="Arial" w:hAnsi="Arial"/>
      <w:szCs w:val="22"/>
      <w:lang w:val="en-US" w:eastAsia="en-US" w:bidi="ar-SA"/>
    </w:rPr>
  </w:style>
  <w:style w:type="paragraph" w:customStyle="1" w:styleId="GalileoPrimary-Riviera">
    <w:name w:val="Galileo Primary - Riviera"/>
    <w:basedOn w:val="BodyText"/>
    <w:link w:val="GalileoPrimary-RivieraCharChar"/>
    <w:rsid w:val="002F1785"/>
    <w:pPr>
      <w:suppressAutoHyphens w:val="0"/>
      <w:spacing w:before="120"/>
    </w:pPr>
    <w:rPr>
      <w:rFonts w:ascii="Times New Roman" w:eastAsia="Times New Roman" w:hAnsi="Times New Roman" w:cs="Times New Roman"/>
      <w:b/>
      <w:bCs/>
      <w:color w:val="009FDA"/>
      <w:sz w:val="22"/>
      <w:szCs w:val="18"/>
      <w:lang w:eastAsia="en-US"/>
    </w:rPr>
  </w:style>
  <w:style w:type="paragraph" w:customStyle="1" w:styleId="TravelportAccent-Tangerine">
    <w:name w:val="Travelport Accent - Tangerine"/>
    <w:basedOn w:val="BodyText"/>
    <w:link w:val="TravelportAccent-TangerineCharChar"/>
    <w:rsid w:val="002F1785"/>
    <w:pPr>
      <w:suppressAutoHyphens w:val="0"/>
      <w:spacing w:before="120"/>
    </w:pPr>
    <w:rPr>
      <w:rFonts w:ascii="Times New Roman" w:eastAsia="Times New Roman" w:hAnsi="Times New Roman" w:cs="Times New Roman"/>
      <w:b/>
      <w:bCs/>
      <w:color w:val="ED5100"/>
      <w:sz w:val="22"/>
      <w:szCs w:val="22"/>
      <w:lang w:eastAsia="en-US"/>
    </w:rPr>
  </w:style>
  <w:style w:type="character" w:customStyle="1" w:styleId="TravelportAccent-TangerineCharChar">
    <w:name w:val="Travelport Accent - Tangerine Char Char"/>
    <w:basedOn w:val="CharChar6"/>
    <w:link w:val="TravelportAccent-Tangerine"/>
    <w:rsid w:val="002F1785"/>
    <w:rPr>
      <w:rFonts w:ascii="Arial" w:hAnsi="Arial"/>
      <w:b/>
      <w:bCs/>
      <w:color w:val="ED5100"/>
      <w:sz w:val="22"/>
      <w:szCs w:val="22"/>
      <w:lang w:val="en-US" w:eastAsia="en-US" w:bidi="ar-SA"/>
    </w:rPr>
  </w:style>
  <w:style w:type="paragraph" w:customStyle="1" w:styleId="TravelportAccent-Lemon">
    <w:name w:val="Travelport Accent - Lemon"/>
    <w:basedOn w:val="BodyText"/>
    <w:link w:val="TravelportAccent-LemonCharChar"/>
    <w:rsid w:val="002F1785"/>
    <w:pPr>
      <w:suppressAutoHyphens w:val="0"/>
      <w:spacing w:before="120"/>
    </w:pPr>
    <w:rPr>
      <w:rFonts w:ascii="Times New Roman" w:eastAsia="Times New Roman" w:hAnsi="Times New Roman" w:cs="Times New Roman"/>
      <w:b/>
      <w:bCs/>
      <w:color w:val="FFE600"/>
      <w:sz w:val="22"/>
      <w:szCs w:val="22"/>
      <w:lang w:eastAsia="en-US"/>
    </w:rPr>
  </w:style>
  <w:style w:type="character" w:customStyle="1" w:styleId="TravelportAccent-LemonCharChar">
    <w:name w:val="Travelport Accent - Lemon Char Char"/>
    <w:basedOn w:val="CharChar6"/>
    <w:link w:val="TravelportAccent-Lemon"/>
    <w:rsid w:val="002F1785"/>
    <w:rPr>
      <w:rFonts w:ascii="Arial" w:hAnsi="Arial"/>
      <w:b/>
      <w:bCs/>
      <w:color w:val="FFE600"/>
      <w:sz w:val="22"/>
      <w:szCs w:val="22"/>
      <w:lang w:val="en-US" w:eastAsia="en-US" w:bidi="ar-SA"/>
    </w:rPr>
  </w:style>
  <w:style w:type="paragraph" w:customStyle="1" w:styleId="TravelportPrimary-MeadowGreen">
    <w:name w:val="Travelport Primary - Meadow Green"/>
    <w:basedOn w:val="BodyText"/>
    <w:link w:val="TravelportPrimary-MeadowGreenCharChar"/>
    <w:rsid w:val="002F1785"/>
    <w:pPr>
      <w:suppressAutoHyphens w:val="0"/>
      <w:spacing w:before="120"/>
    </w:pPr>
    <w:rPr>
      <w:rFonts w:ascii="Times New Roman" w:eastAsia="Times New Roman" w:hAnsi="Times New Roman" w:cs="Times New Roman"/>
      <w:b/>
      <w:bCs/>
      <w:color w:val="7FC31C"/>
      <w:sz w:val="22"/>
      <w:szCs w:val="22"/>
      <w:lang w:eastAsia="en-US"/>
    </w:rPr>
  </w:style>
  <w:style w:type="character" w:customStyle="1" w:styleId="TravelportPrimary-MeadowGreenCharChar">
    <w:name w:val="Travelport Primary - Meadow Green Char Char"/>
    <w:basedOn w:val="CharChar6"/>
    <w:link w:val="TravelportPrimary-MeadowGreen"/>
    <w:rsid w:val="002F1785"/>
    <w:rPr>
      <w:rFonts w:ascii="Arial" w:hAnsi="Arial"/>
      <w:b/>
      <w:bCs/>
      <w:color w:val="7FC31C"/>
      <w:sz w:val="22"/>
      <w:szCs w:val="22"/>
      <w:lang w:val="en-US" w:eastAsia="en-US" w:bidi="ar-SA"/>
    </w:rPr>
  </w:style>
  <w:style w:type="character" w:customStyle="1" w:styleId="GalileoPrimary-RivieraCharChar">
    <w:name w:val="Galileo Primary - Riviera Char Char"/>
    <w:basedOn w:val="CharChar6"/>
    <w:link w:val="GalileoPrimary-Riviera"/>
    <w:rsid w:val="002F1785"/>
    <w:rPr>
      <w:rFonts w:ascii="Arial" w:hAnsi="Arial"/>
      <w:b/>
      <w:bCs/>
      <w:color w:val="009FDA"/>
      <w:sz w:val="22"/>
      <w:szCs w:val="18"/>
      <w:lang w:val="en-US" w:eastAsia="en-US" w:bidi="ar-SA"/>
    </w:rPr>
  </w:style>
  <w:style w:type="table" w:styleId="Table3Deffects3">
    <w:name w:val="Table 3D effects 3"/>
    <w:basedOn w:val="TableNormal"/>
    <w:rsid w:val="002F1785"/>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2F178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2F1785"/>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2F1785"/>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2F1785"/>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2F1785"/>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2F1785"/>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2F1785"/>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2F1785"/>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2F1785"/>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2F1785"/>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2F1785"/>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2F1785"/>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2F178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2F1785"/>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2F1785"/>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2F1785"/>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2F1785"/>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2F1785"/>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2F1785"/>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2F1785"/>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2F1785"/>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2F1785"/>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2F1785"/>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2F1785"/>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2F1785"/>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3">
    <w:name w:val="Table Simple 3"/>
    <w:basedOn w:val="TableNormal"/>
    <w:semiHidden/>
    <w:rsid w:val="002F1785"/>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2F1785"/>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2F1785"/>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2F17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semiHidden/>
    <w:rsid w:val="002F1785"/>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2F1785"/>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2F1785"/>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numbering" w:styleId="111111">
    <w:name w:val="Outline List 2"/>
    <w:basedOn w:val="NoList"/>
    <w:semiHidden/>
    <w:rsid w:val="002F1785"/>
    <w:pPr>
      <w:numPr>
        <w:numId w:val="4"/>
      </w:numPr>
    </w:pPr>
  </w:style>
  <w:style w:type="numbering" w:styleId="1ai">
    <w:name w:val="Outline List 1"/>
    <w:basedOn w:val="NoList"/>
    <w:semiHidden/>
    <w:rsid w:val="002F1785"/>
    <w:pPr>
      <w:numPr>
        <w:numId w:val="5"/>
      </w:numPr>
    </w:pPr>
  </w:style>
  <w:style w:type="numbering" w:styleId="ArticleSection">
    <w:name w:val="Outline List 3"/>
    <w:basedOn w:val="NoList"/>
    <w:semiHidden/>
    <w:rsid w:val="002F1785"/>
    <w:pPr>
      <w:numPr>
        <w:numId w:val="6"/>
      </w:numPr>
    </w:pPr>
  </w:style>
  <w:style w:type="paragraph" w:styleId="BlockText">
    <w:name w:val="Block Text"/>
    <w:basedOn w:val="Normal"/>
    <w:semiHidden/>
    <w:rsid w:val="002F1785"/>
    <w:pPr>
      <w:spacing w:before="120" w:after="120" w:line="240" w:lineRule="auto"/>
      <w:ind w:left="1440" w:right="1440"/>
    </w:pPr>
  </w:style>
  <w:style w:type="paragraph" w:styleId="BodyTextFirstIndent">
    <w:name w:val="Body Text First Indent"/>
    <w:basedOn w:val="BodyText"/>
    <w:semiHidden/>
    <w:rsid w:val="002F1785"/>
    <w:pPr>
      <w:suppressAutoHyphens w:val="0"/>
      <w:spacing w:before="120" w:after="120"/>
      <w:ind w:firstLine="210"/>
    </w:pPr>
    <w:rPr>
      <w:rFonts w:ascii="Times New Roman" w:eastAsia="Times New Roman" w:hAnsi="Times New Roman" w:cs="Times New Roman"/>
      <w:sz w:val="22"/>
      <w:szCs w:val="22"/>
      <w:lang w:eastAsia="en-US"/>
    </w:rPr>
  </w:style>
  <w:style w:type="paragraph" w:styleId="BodyTextIndent">
    <w:name w:val="Body Text Indent"/>
    <w:basedOn w:val="Normal"/>
    <w:rsid w:val="002F1785"/>
    <w:pPr>
      <w:spacing w:before="120" w:after="120" w:line="240" w:lineRule="auto"/>
      <w:ind w:left="283"/>
    </w:pPr>
  </w:style>
  <w:style w:type="paragraph" w:styleId="BodyTextFirstIndent2">
    <w:name w:val="Body Text First Indent 2"/>
    <w:basedOn w:val="BodyTextIndent"/>
    <w:semiHidden/>
    <w:rsid w:val="002F1785"/>
    <w:pPr>
      <w:ind w:firstLine="210"/>
    </w:pPr>
  </w:style>
  <w:style w:type="paragraph" w:styleId="BodyTextIndent2">
    <w:name w:val="Body Text Indent 2"/>
    <w:basedOn w:val="Normal"/>
    <w:rsid w:val="002F1785"/>
    <w:pPr>
      <w:spacing w:before="120" w:after="120" w:line="480" w:lineRule="auto"/>
      <w:ind w:left="283"/>
    </w:pPr>
  </w:style>
  <w:style w:type="paragraph" w:styleId="BodyTextIndent3">
    <w:name w:val="Body Text Indent 3"/>
    <w:basedOn w:val="Normal"/>
    <w:semiHidden/>
    <w:rsid w:val="002F1785"/>
    <w:pPr>
      <w:spacing w:before="120" w:after="120" w:line="240" w:lineRule="auto"/>
      <w:ind w:left="283"/>
    </w:pPr>
    <w:rPr>
      <w:sz w:val="16"/>
      <w:szCs w:val="16"/>
    </w:rPr>
  </w:style>
  <w:style w:type="paragraph" w:styleId="Closing">
    <w:name w:val="Closing"/>
    <w:basedOn w:val="Normal"/>
    <w:semiHidden/>
    <w:rsid w:val="002F1785"/>
    <w:pPr>
      <w:spacing w:before="120" w:after="120" w:line="240" w:lineRule="auto"/>
      <w:ind w:left="4252"/>
    </w:pPr>
  </w:style>
  <w:style w:type="paragraph" w:styleId="E-mailSignature">
    <w:name w:val="E-mail Signature"/>
    <w:basedOn w:val="Normal"/>
    <w:semiHidden/>
    <w:rsid w:val="002F1785"/>
    <w:pPr>
      <w:spacing w:before="120" w:after="120" w:line="240" w:lineRule="auto"/>
    </w:pPr>
  </w:style>
  <w:style w:type="character" w:styleId="Emphasis">
    <w:name w:val="Emphasis"/>
    <w:basedOn w:val="DefaultParagraphFont"/>
    <w:qFormat/>
    <w:rsid w:val="002F1785"/>
    <w:rPr>
      <w:i/>
      <w:iCs/>
    </w:rPr>
  </w:style>
  <w:style w:type="paragraph" w:styleId="EnvelopeAddress">
    <w:name w:val="envelope address"/>
    <w:basedOn w:val="Normal"/>
    <w:semiHidden/>
    <w:rsid w:val="002F1785"/>
    <w:pPr>
      <w:framePr w:w="7920" w:h="1980" w:hRule="exact" w:hSpace="180" w:wrap="auto" w:hAnchor="page" w:xAlign="center" w:yAlign="bottom"/>
      <w:spacing w:before="120" w:after="120" w:line="240" w:lineRule="auto"/>
      <w:ind w:left="2880"/>
    </w:pPr>
    <w:rPr>
      <w:rFonts w:cs="Arial"/>
      <w:szCs w:val="24"/>
    </w:rPr>
  </w:style>
  <w:style w:type="paragraph" w:styleId="EnvelopeReturn">
    <w:name w:val="envelope return"/>
    <w:basedOn w:val="Normal"/>
    <w:semiHidden/>
    <w:rsid w:val="002F1785"/>
    <w:pPr>
      <w:spacing w:before="120" w:after="120" w:line="240" w:lineRule="auto"/>
    </w:pPr>
    <w:rPr>
      <w:rFonts w:cs="Arial"/>
      <w:szCs w:val="20"/>
    </w:rPr>
  </w:style>
  <w:style w:type="character" w:styleId="FollowedHyperlink">
    <w:name w:val="FollowedHyperlink"/>
    <w:basedOn w:val="DefaultParagraphFont"/>
    <w:uiPriority w:val="99"/>
    <w:rsid w:val="002F1785"/>
    <w:rPr>
      <w:color w:val="800080"/>
      <w:u w:val="single"/>
    </w:rPr>
  </w:style>
  <w:style w:type="character" w:styleId="HTMLAcronym">
    <w:name w:val="HTML Acronym"/>
    <w:basedOn w:val="DefaultParagraphFont"/>
    <w:semiHidden/>
    <w:rsid w:val="002F1785"/>
  </w:style>
  <w:style w:type="paragraph" w:styleId="HTMLAddress">
    <w:name w:val="HTML Address"/>
    <w:basedOn w:val="Normal"/>
    <w:semiHidden/>
    <w:rsid w:val="002F1785"/>
    <w:pPr>
      <w:spacing w:before="120" w:after="120" w:line="240" w:lineRule="auto"/>
    </w:pPr>
    <w:rPr>
      <w:i/>
      <w:iCs/>
    </w:rPr>
  </w:style>
  <w:style w:type="character" w:styleId="HTMLCite">
    <w:name w:val="HTML Cite"/>
    <w:basedOn w:val="DefaultParagraphFont"/>
    <w:semiHidden/>
    <w:rsid w:val="002F1785"/>
    <w:rPr>
      <w:i/>
      <w:iCs/>
    </w:rPr>
  </w:style>
  <w:style w:type="character" w:styleId="HTMLCode">
    <w:name w:val="HTML Code"/>
    <w:basedOn w:val="DefaultParagraphFont"/>
    <w:semiHidden/>
    <w:rsid w:val="002F1785"/>
    <w:rPr>
      <w:rFonts w:ascii="Courier New" w:hAnsi="Courier New" w:cs="Courier New"/>
      <w:sz w:val="20"/>
      <w:szCs w:val="20"/>
    </w:rPr>
  </w:style>
  <w:style w:type="character" w:styleId="HTMLDefinition">
    <w:name w:val="HTML Definition"/>
    <w:basedOn w:val="DefaultParagraphFont"/>
    <w:semiHidden/>
    <w:rsid w:val="002F1785"/>
    <w:rPr>
      <w:i/>
      <w:iCs/>
    </w:rPr>
  </w:style>
  <w:style w:type="character" w:styleId="HTMLKeyboard">
    <w:name w:val="HTML Keyboard"/>
    <w:basedOn w:val="DefaultParagraphFont"/>
    <w:semiHidden/>
    <w:rsid w:val="002F1785"/>
    <w:rPr>
      <w:rFonts w:ascii="Courier New" w:hAnsi="Courier New" w:cs="Courier New"/>
      <w:sz w:val="20"/>
      <w:szCs w:val="20"/>
    </w:rPr>
  </w:style>
  <w:style w:type="paragraph" w:styleId="HTMLPreformatted">
    <w:name w:val="HTML Preformatted"/>
    <w:basedOn w:val="Normal"/>
    <w:link w:val="HTMLPreformattedChar"/>
    <w:uiPriority w:val="99"/>
    <w:rsid w:val="002F1785"/>
    <w:pPr>
      <w:spacing w:before="120" w:after="120" w:line="240" w:lineRule="auto"/>
    </w:pPr>
    <w:rPr>
      <w:rFonts w:ascii="Courier New" w:hAnsi="Courier New" w:cs="Courier New"/>
      <w:szCs w:val="20"/>
    </w:rPr>
  </w:style>
  <w:style w:type="character" w:styleId="HTMLSample">
    <w:name w:val="HTML Sample"/>
    <w:basedOn w:val="DefaultParagraphFont"/>
    <w:semiHidden/>
    <w:rsid w:val="002F1785"/>
    <w:rPr>
      <w:rFonts w:ascii="Courier New" w:hAnsi="Courier New" w:cs="Courier New"/>
    </w:rPr>
  </w:style>
  <w:style w:type="character" w:styleId="HTMLTypewriter">
    <w:name w:val="HTML Typewriter"/>
    <w:basedOn w:val="DefaultParagraphFont"/>
    <w:semiHidden/>
    <w:rsid w:val="002F1785"/>
    <w:rPr>
      <w:rFonts w:ascii="Courier New" w:hAnsi="Courier New" w:cs="Courier New"/>
      <w:sz w:val="20"/>
      <w:szCs w:val="20"/>
    </w:rPr>
  </w:style>
  <w:style w:type="character" w:styleId="HTMLVariable">
    <w:name w:val="HTML Variable"/>
    <w:basedOn w:val="DefaultParagraphFont"/>
    <w:semiHidden/>
    <w:rsid w:val="002F1785"/>
    <w:rPr>
      <w:i/>
      <w:iCs/>
    </w:rPr>
  </w:style>
  <w:style w:type="character" w:styleId="LineNumber">
    <w:name w:val="line number"/>
    <w:basedOn w:val="DefaultParagraphFont"/>
    <w:rsid w:val="002F1785"/>
  </w:style>
  <w:style w:type="paragraph" w:styleId="List">
    <w:name w:val="List"/>
    <w:basedOn w:val="Normal"/>
    <w:rsid w:val="002F1785"/>
    <w:pPr>
      <w:spacing w:before="120" w:after="120" w:line="240" w:lineRule="auto"/>
      <w:ind w:left="283" w:hanging="283"/>
    </w:pPr>
  </w:style>
  <w:style w:type="paragraph" w:styleId="List2">
    <w:name w:val="List 2"/>
    <w:basedOn w:val="Normal"/>
    <w:semiHidden/>
    <w:rsid w:val="002F1785"/>
    <w:pPr>
      <w:spacing w:before="120" w:after="120" w:line="240" w:lineRule="auto"/>
      <w:ind w:left="566" w:hanging="283"/>
    </w:pPr>
  </w:style>
  <w:style w:type="paragraph" w:styleId="List3">
    <w:name w:val="List 3"/>
    <w:basedOn w:val="Normal"/>
    <w:semiHidden/>
    <w:rsid w:val="002F1785"/>
    <w:pPr>
      <w:spacing w:before="120" w:after="120" w:line="240" w:lineRule="auto"/>
      <w:ind w:left="849" w:hanging="283"/>
    </w:pPr>
  </w:style>
  <w:style w:type="paragraph" w:styleId="List4">
    <w:name w:val="List 4"/>
    <w:basedOn w:val="Normal"/>
    <w:semiHidden/>
    <w:rsid w:val="002F1785"/>
    <w:pPr>
      <w:spacing w:before="120" w:after="120" w:line="240" w:lineRule="auto"/>
      <w:ind w:left="1132" w:hanging="283"/>
    </w:pPr>
  </w:style>
  <w:style w:type="paragraph" w:styleId="List5">
    <w:name w:val="List 5"/>
    <w:basedOn w:val="Normal"/>
    <w:semiHidden/>
    <w:rsid w:val="002F1785"/>
    <w:pPr>
      <w:spacing w:before="120" w:after="120" w:line="240" w:lineRule="auto"/>
      <w:ind w:left="1415" w:hanging="283"/>
    </w:pPr>
  </w:style>
  <w:style w:type="paragraph" w:styleId="ListContinue3">
    <w:name w:val="List Continue 3"/>
    <w:basedOn w:val="Normal"/>
    <w:rsid w:val="002F1785"/>
    <w:pPr>
      <w:numPr>
        <w:numId w:val="7"/>
      </w:numPr>
      <w:tabs>
        <w:tab w:val="clear" w:pos="720"/>
        <w:tab w:val="left" w:pos="1080"/>
      </w:tabs>
      <w:spacing w:after="60" w:line="240" w:lineRule="auto"/>
      <w:ind w:left="1080"/>
    </w:pPr>
  </w:style>
  <w:style w:type="paragraph" w:styleId="ListContinue4">
    <w:name w:val="List Continue 4"/>
    <w:basedOn w:val="Normal"/>
    <w:rsid w:val="002F1785"/>
    <w:pPr>
      <w:numPr>
        <w:ilvl w:val="1"/>
        <w:numId w:val="7"/>
      </w:numPr>
      <w:tabs>
        <w:tab w:val="clear" w:pos="1440"/>
      </w:tabs>
      <w:spacing w:after="60" w:line="240" w:lineRule="auto"/>
    </w:pPr>
  </w:style>
  <w:style w:type="paragraph" w:styleId="ListContinue5">
    <w:name w:val="List Continue 5"/>
    <w:basedOn w:val="Normal"/>
    <w:rsid w:val="002F1785"/>
    <w:pPr>
      <w:tabs>
        <w:tab w:val="left" w:pos="1800"/>
      </w:tabs>
      <w:spacing w:after="60" w:line="240" w:lineRule="auto"/>
      <w:ind w:left="1800" w:hanging="360"/>
    </w:pPr>
  </w:style>
  <w:style w:type="paragraph" w:styleId="ListNumber">
    <w:name w:val="List Number"/>
    <w:basedOn w:val="Normal"/>
    <w:rsid w:val="002F1785"/>
    <w:pPr>
      <w:numPr>
        <w:numId w:val="8"/>
      </w:numPr>
      <w:spacing w:before="120" w:after="120" w:line="240" w:lineRule="auto"/>
    </w:pPr>
  </w:style>
  <w:style w:type="paragraph" w:styleId="ListNumber2">
    <w:name w:val="List Number 2"/>
    <w:basedOn w:val="ListNumber"/>
    <w:rsid w:val="002F1785"/>
    <w:pPr>
      <w:numPr>
        <w:ilvl w:val="1"/>
      </w:numPr>
    </w:pPr>
  </w:style>
  <w:style w:type="paragraph" w:styleId="ListNumber3">
    <w:name w:val="List Number 3"/>
    <w:basedOn w:val="ListNumber"/>
    <w:rsid w:val="002F1785"/>
    <w:pPr>
      <w:numPr>
        <w:ilvl w:val="2"/>
      </w:numPr>
    </w:pPr>
  </w:style>
  <w:style w:type="paragraph" w:styleId="ListNumber4">
    <w:name w:val="List Number 4"/>
    <w:basedOn w:val="ListNumber"/>
    <w:rsid w:val="002F1785"/>
    <w:pPr>
      <w:numPr>
        <w:ilvl w:val="3"/>
      </w:numPr>
    </w:pPr>
  </w:style>
  <w:style w:type="paragraph" w:styleId="ListNumber5">
    <w:name w:val="List Number 5"/>
    <w:basedOn w:val="ListNumber"/>
    <w:rsid w:val="002F1785"/>
    <w:pPr>
      <w:numPr>
        <w:ilvl w:val="4"/>
      </w:numPr>
    </w:pPr>
  </w:style>
  <w:style w:type="paragraph" w:styleId="MessageHeader">
    <w:name w:val="Message Header"/>
    <w:basedOn w:val="Normal"/>
    <w:semiHidden/>
    <w:rsid w:val="002F1785"/>
    <w:pPr>
      <w:pBdr>
        <w:top w:val="single" w:sz="6" w:space="1" w:color="auto"/>
        <w:left w:val="single" w:sz="6" w:space="1" w:color="auto"/>
        <w:bottom w:val="single" w:sz="6" w:space="1" w:color="auto"/>
        <w:right w:val="single" w:sz="6" w:space="1" w:color="auto"/>
      </w:pBdr>
      <w:shd w:val="pct20" w:color="auto" w:fill="auto"/>
      <w:spacing w:before="120" w:after="120" w:line="240" w:lineRule="auto"/>
      <w:ind w:left="1134" w:hanging="1134"/>
    </w:pPr>
    <w:rPr>
      <w:rFonts w:cs="Arial"/>
      <w:szCs w:val="24"/>
    </w:rPr>
  </w:style>
  <w:style w:type="paragraph" w:styleId="NormalWeb">
    <w:name w:val="Normal (Web)"/>
    <w:basedOn w:val="Normal"/>
    <w:rsid w:val="002F1785"/>
    <w:pPr>
      <w:spacing w:before="120" w:after="120" w:line="240" w:lineRule="auto"/>
    </w:pPr>
    <w:rPr>
      <w:szCs w:val="24"/>
    </w:rPr>
  </w:style>
  <w:style w:type="paragraph" w:styleId="NormalIndent">
    <w:name w:val="Normal Indent"/>
    <w:basedOn w:val="Normal"/>
    <w:rsid w:val="002F1785"/>
    <w:pPr>
      <w:spacing w:before="120" w:after="120" w:line="240" w:lineRule="auto"/>
      <w:ind w:left="720"/>
    </w:pPr>
  </w:style>
  <w:style w:type="paragraph" w:styleId="NoteHeading">
    <w:name w:val="Note Heading"/>
    <w:basedOn w:val="Normal"/>
    <w:next w:val="Normal"/>
    <w:semiHidden/>
    <w:rsid w:val="002F1785"/>
    <w:pPr>
      <w:spacing w:before="120" w:after="120" w:line="240" w:lineRule="auto"/>
    </w:pPr>
  </w:style>
  <w:style w:type="paragraph" w:styleId="Salutation">
    <w:name w:val="Salutation"/>
    <w:basedOn w:val="Normal"/>
    <w:next w:val="Normal"/>
    <w:semiHidden/>
    <w:rsid w:val="002F1785"/>
    <w:pPr>
      <w:spacing w:before="120" w:after="120" w:line="240" w:lineRule="auto"/>
    </w:pPr>
  </w:style>
  <w:style w:type="paragraph" w:styleId="Signature">
    <w:name w:val="Signature"/>
    <w:basedOn w:val="Normal"/>
    <w:semiHidden/>
    <w:rsid w:val="002F1785"/>
    <w:pPr>
      <w:spacing w:before="120" w:after="120" w:line="240" w:lineRule="auto"/>
      <w:ind w:left="4252"/>
    </w:pPr>
  </w:style>
  <w:style w:type="character" w:styleId="Strong">
    <w:name w:val="Strong"/>
    <w:basedOn w:val="DefaultParagraphFont"/>
    <w:qFormat/>
    <w:rsid w:val="002F1785"/>
    <w:rPr>
      <w:b/>
      <w:bCs/>
    </w:rPr>
  </w:style>
  <w:style w:type="table" w:styleId="Table3Deffects1">
    <w:name w:val="Table 3D effects 1"/>
    <w:basedOn w:val="TableNormal"/>
    <w:rsid w:val="002F1785"/>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2F1785"/>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imple1">
    <w:name w:val="Table Simple 1"/>
    <w:basedOn w:val="TableNormal"/>
    <w:semiHidden/>
    <w:rsid w:val="002F1785"/>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2F1785"/>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BodyText3">
    <w:name w:val="Body Text 3"/>
    <w:basedOn w:val="Normal"/>
    <w:semiHidden/>
    <w:rsid w:val="002F1785"/>
    <w:pPr>
      <w:spacing w:before="120" w:after="120" w:line="240" w:lineRule="auto"/>
    </w:pPr>
    <w:rPr>
      <w:sz w:val="16"/>
      <w:szCs w:val="16"/>
    </w:rPr>
  </w:style>
  <w:style w:type="paragraph" w:styleId="PlainText">
    <w:name w:val="Plain Text"/>
    <w:basedOn w:val="Normal"/>
    <w:semiHidden/>
    <w:rsid w:val="002F1785"/>
    <w:pPr>
      <w:spacing w:before="120" w:after="120" w:line="240" w:lineRule="auto"/>
    </w:pPr>
    <w:rPr>
      <w:rFonts w:ascii="Courier New" w:hAnsi="Courier New" w:cs="Courier New"/>
      <w:szCs w:val="20"/>
    </w:rPr>
  </w:style>
  <w:style w:type="paragraph" w:styleId="TOC5">
    <w:name w:val="toc 5"/>
    <w:basedOn w:val="Normal"/>
    <w:next w:val="Normal"/>
    <w:autoRedefine/>
    <w:semiHidden/>
    <w:rsid w:val="002F1785"/>
    <w:pPr>
      <w:spacing w:after="0"/>
      <w:ind w:left="880"/>
    </w:pPr>
    <w:rPr>
      <w:sz w:val="18"/>
      <w:szCs w:val="18"/>
    </w:rPr>
  </w:style>
  <w:style w:type="paragraph" w:styleId="TOC9">
    <w:name w:val="toc 9"/>
    <w:basedOn w:val="Normal"/>
    <w:next w:val="Normal"/>
    <w:autoRedefine/>
    <w:semiHidden/>
    <w:rsid w:val="002F1785"/>
    <w:pPr>
      <w:spacing w:after="0"/>
      <w:ind w:left="1760"/>
    </w:pPr>
    <w:rPr>
      <w:sz w:val="18"/>
      <w:szCs w:val="18"/>
    </w:rPr>
  </w:style>
  <w:style w:type="paragraph" w:customStyle="1" w:styleId="TravelportAccent-Mango">
    <w:name w:val="Travelport Accent - Mango"/>
    <w:basedOn w:val="Normal"/>
    <w:link w:val="TravelportAccent-MangoCharChar"/>
    <w:rsid w:val="002F1785"/>
    <w:pPr>
      <w:spacing w:before="120" w:after="120" w:line="240" w:lineRule="auto"/>
    </w:pPr>
    <w:rPr>
      <w:b/>
      <w:color w:val="FEA620"/>
    </w:rPr>
  </w:style>
  <w:style w:type="character" w:customStyle="1" w:styleId="TravelportAccent-MangoCharChar">
    <w:name w:val="Travelport Accent - Mango Char Char"/>
    <w:basedOn w:val="DefaultParagraphFont"/>
    <w:link w:val="TravelportAccent-Mango"/>
    <w:rsid w:val="002F1785"/>
    <w:rPr>
      <w:b/>
      <w:color w:val="FEA620"/>
      <w:sz w:val="22"/>
      <w:szCs w:val="22"/>
      <w:lang w:val="en-US" w:eastAsia="en-US" w:bidi="ar-SA"/>
    </w:rPr>
  </w:style>
  <w:style w:type="character" w:customStyle="1" w:styleId="Heading5Char">
    <w:name w:val="Heading 5 Char"/>
    <w:basedOn w:val="DefaultParagraphFont"/>
    <w:link w:val="Heading5"/>
    <w:rsid w:val="002F1785"/>
    <w:rPr>
      <w:rFonts w:ascii="Arial" w:eastAsia="SimSun" w:hAnsi="Arial" w:cs="Arial"/>
      <w:b/>
      <w:lang w:eastAsia="zh-CN"/>
    </w:rPr>
  </w:style>
  <w:style w:type="character" w:customStyle="1" w:styleId="Heading4Char">
    <w:name w:val="Heading 4 Char"/>
    <w:basedOn w:val="DefaultParagraphFont"/>
    <w:link w:val="Heading4"/>
    <w:rsid w:val="002F1785"/>
    <w:rPr>
      <w:rFonts w:ascii="Arial" w:eastAsia="SimSun" w:hAnsi="Arial" w:cs="Arial"/>
      <w:b/>
      <w:bCs/>
      <w:lang w:eastAsia="zh-CN"/>
    </w:rPr>
  </w:style>
  <w:style w:type="character" w:customStyle="1" w:styleId="TravelportAccent-SeaGlassCharChar">
    <w:name w:val="Travelport Accent - Sea Glass Char Char"/>
    <w:basedOn w:val="DefaultParagraphFont"/>
    <w:link w:val="TravelportAccent-SeaGlass"/>
    <w:rsid w:val="002F1785"/>
    <w:rPr>
      <w:rFonts w:ascii="Arial" w:hAnsi="Arial"/>
      <w:b/>
      <w:color w:val="BFE7DA"/>
      <w:sz w:val="18"/>
      <w:szCs w:val="22"/>
      <w:lang w:val="en-US" w:eastAsia="en-US" w:bidi="ar-SA"/>
    </w:rPr>
  </w:style>
  <w:style w:type="paragraph" w:customStyle="1" w:styleId="GalileoPrimary-NightSky">
    <w:name w:val="Galileo Primary - Night Sky"/>
    <w:basedOn w:val="GalileoPrimary-OceanBlue"/>
    <w:link w:val="GalileoPrimary-NightSkyChar"/>
    <w:rsid w:val="002F1785"/>
    <w:rPr>
      <w:color w:val="0B2265"/>
    </w:rPr>
  </w:style>
  <w:style w:type="paragraph" w:styleId="TOC4">
    <w:name w:val="toc 4"/>
    <w:basedOn w:val="Normal"/>
    <w:next w:val="Normal"/>
    <w:autoRedefine/>
    <w:semiHidden/>
    <w:rsid w:val="002F1785"/>
    <w:pPr>
      <w:spacing w:after="0"/>
      <w:ind w:left="660"/>
    </w:pPr>
    <w:rPr>
      <w:sz w:val="18"/>
      <w:szCs w:val="18"/>
    </w:rPr>
  </w:style>
  <w:style w:type="paragraph" w:styleId="BalloonText">
    <w:name w:val="Balloon Text"/>
    <w:basedOn w:val="Normal"/>
    <w:link w:val="BalloonTextChar"/>
    <w:semiHidden/>
    <w:rsid w:val="002F1785"/>
    <w:pPr>
      <w:spacing w:before="120" w:after="120" w:line="240" w:lineRule="auto"/>
    </w:pPr>
    <w:rPr>
      <w:rFonts w:ascii="Tahoma" w:hAnsi="Tahoma" w:cs="Tahoma"/>
      <w:sz w:val="16"/>
      <w:szCs w:val="16"/>
    </w:rPr>
  </w:style>
  <w:style w:type="paragraph" w:customStyle="1" w:styleId="GalileoPrimary-LakeBlue">
    <w:name w:val="Galileo Primary - Lake Blue"/>
    <w:basedOn w:val="GalileoPrimary-OceanBlue"/>
    <w:link w:val="GalileoPrimary-LakeBlueChar"/>
    <w:rsid w:val="002F1785"/>
    <w:rPr>
      <w:color w:val="2A6EBB"/>
    </w:rPr>
  </w:style>
  <w:style w:type="paragraph" w:customStyle="1" w:styleId="TravelportPrimary-ForrestGreen">
    <w:name w:val="Travelport Primary - Forrest Green"/>
    <w:basedOn w:val="Normal"/>
    <w:link w:val="TravelportPrimary-ForrestGreenCharChar"/>
    <w:rsid w:val="002F1785"/>
    <w:pPr>
      <w:spacing w:before="120" w:after="120" w:line="240" w:lineRule="auto"/>
    </w:pPr>
    <w:rPr>
      <w:rFonts w:cs="Arial"/>
      <w:b/>
      <w:bCs/>
      <w:color w:val="005027"/>
      <w:szCs w:val="18"/>
    </w:rPr>
  </w:style>
  <w:style w:type="paragraph" w:customStyle="1" w:styleId="GalileoPrimary-OceanBlue">
    <w:name w:val="Galileo Primary - Ocean Blue"/>
    <w:basedOn w:val="Normal"/>
    <w:link w:val="GalileoPrimary-OceanBlueChar"/>
    <w:rsid w:val="002F1785"/>
    <w:pPr>
      <w:spacing w:before="120" w:after="120" w:line="240" w:lineRule="auto"/>
    </w:pPr>
    <w:rPr>
      <w:b/>
      <w:bCs/>
      <w:color w:val="0075B0"/>
      <w:szCs w:val="18"/>
    </w:rPr>
  </w:style>
  <w:style w:type="paragraph" w:customStyle="1" w:styleId="TravelportAccent-Sand">
    <w:name w:val="Travelport Accent - Sand"/>
    <w:basedOn w:val="Normal"/>
    <w:link w:val="TravelportAccent-SandCharChar"/>
    <w:rsid w:val="002F1785"/>
    <w:pPr>
      <w:spacing w:before="120" w:after="120" w:line="240" w:lineRule="auto"/>
    </w:pPr>
    <w:rPr>
      <w:b/>
      <w:bCs/>
      <w:iCs/>
      <w:color w:val="DBCEAC"/>
      <w:szCs w:val="16"/>
    </w:rPr>
  </w:style>
  <w:style w:type="character" w:customStyle="1" w:styleId="GalileoPrimary-OceanBlueChar">
    <w:name w:val="Galileo Primary - Ocean Blue Char"/>
    <w:basedOn w:val="DefaultParagraphFont"/>
    <w:link w:val="GalileoPrimary-OceanBlue"/>
    <w:rsid w:val="002F1785"/>
    <w:rPr>
      <w:b/>
      <w:bCs/>
      <w:color w:val="0075B0"/>
      <w:sz w:val="22"/>
      <w:szCs w:val="18"/>
      <w:lang w:val="en-US" w:eastAsia="en-US" w:bidi="ar-SA"/>
    </w:rPr>
  </w:style>
  <w:style w:type="paragraph" w:customStyle="1" w:styleId="TravelportAccent-Cornflower">
    <w:name w:val="Travelport Accent - Cornflower"/>
    <w:basedOn w:val="GalileoPrimary-OceanBlue"/>
    <w:link w:val="TravelportAccent-CornflowerCharChar"/>
    <w:rsid w:val="002F1785"/>
    <w:rPr>
      <w:color w:val="A8C5EB"/>
    </w:rPr>
  </w:style>
  <w:style w:type="character" w:customStyle="1" w:styleId="TravelportAccent-SandCharChar">
    <w:name w:val="Travelport Accent - Sand Char Char"/>
    <w:basedOn w:val="DefaultParagraphFont"/>
    <w:link w:val="TravelportAccent-Sand"/>
    <w:rsid w:val="002F1785"/>
    <w:rPr>
      <w:b/>
      <w:bCs/>
      <w:iCs/>
      <w:color w:val="DBCEAC"/>
      <w:sz w:val="22"/>
      <w:szCs w:val="16"/>
      <w:lang w:val="en-US" w:eastAsia="en-US" w:bidi="ar-SA"/>
    </w:rPr>
  </w:style>
  <w:style w:type="character" w:customStyle="1" w:styleId="TravelportPrimary-ForrestGreenCharChar">
    <w:name w:val="Travelport Primary - Forrest Green Char Char"/>
    <w:basedOn w:val="DefaultParagraphFont"/>
    <w:link w:val="TravelportPrimary-ForrestGreen"/>
    <w:rsid w:val="002F1785"/>
    <w:rPr>
      <w:rFonts w:cs="Arial"/>
      <w:b/>
      <w:bCs/>
      <w:color w:val="005027"/>
      <w:sz w:val="22"/>
      <w:szCs w:val="18"/>
      <w:lang w:val="en-US" w:eastAsia="en-US" w:bidi="ar-SA"/>
    </w:rPr>
  </w:style>
  <w:style w:type="character" w:customStyle="1" w:styleId="TravelportAccent-CornflowerCharChar">
    <w:name w:val="Travelport Accent - Cornflower Char Char"/>
    <w:basedOn w:val="GalileoPrimary-OceanBlueChar"/>
    <w:link w:val="TravelportAccent-Cornflower"/>
    <w:rsid w:val="002F1785"/>
    <w:rPr>
      <w:b/>
      <w:bCs/>
      <w:color w:val="A8C5EB"/>
      <w:sz w:val="22"/>
      <w:szCs w:val="18"/>
      <w:lang w:val="en-US" w:eastAsia="en-US" w:bidi="ar-SA"/>
    </w:rPr>
  </w:style>
  <w:style w:type="paragraph" w:customStyle="1" w:styleId="TravelportAccent-SeaGlass">
    <w:name w:val="Travelport Accent - Sea Glass"/>
    <w:basedOn w:val="Normal"/>
    <w:link w:val="TravelportAccent-SeaGlassCharChar"/>
    <w:rsid w:val="002F1785"/>
    <w:pPr>
      <w:spacing w:before="120" w:after="120" w:line="240" w:lineRule="auto"/>
    </w:pPr>
    <w:rPr>
      <w:rFonts w:ascii="Arial" w:hAnsi="Arial"/>
      <w:b/>
      <w:color w:val="BFE7DA"/>
      <w:sz w:val="18"/>
    </w:rPr>
  </w:style>
  <w:style w:type="character" w:customStyle="1" w:styleId="Heading3Char">
    <w:name w:val="Heading 3 Char"/>
    <w:basedOn w:val="DefaultParagraphFont"/>
    <w:link w:val="Heading3"/>
    <w:rsid w:val="002F1785"/>
    <w:rPr>
      <w:rFonts w:ascii="Arial" w:eastAsia="SimSun" w:hAnsi="Arial" w:cs="Arial"/>
      <w:b/>
      <w:bCs/>
      <w:lang w:val="en-US" w:eastAsia="zh-CN" w:bidi="ar-SA"/>
    </w:rPr>
  </w:style>
  <w:style w:type="character" w:customStyle="1" w:styleId="GalileoPrimary-NightSkyChar">
    <w:name w:val="Galileo Primary - Night Sky Char"/>
    <w:basedOn w:val="GalileoPrimary-OceanBlueChar"/>
    <w:link w:val="GalileoPrimary-NightSky"/>
    <w:rsid w:val="002F1785"/>
    <w:rPr>
      <w:b/>
      <w:bCs/>
      <w:color w:val="0B2265"/>
      <w:sz w:val="22"/>
      <w:szCs w:val="18"/>
      <w:lang w:val="en-US" w:eastAsia="en-US" w:bidi="ar-SA"/>
    </w:rPr>
  </w:style>
  <w:style w:type="character" w:customStyle="1" w:styleId="GalileoPrimary-LakeBlueChar">
    <w:name w:val="Galileo Primary - Lake Blue Char"/>
    <w:basedOn w:val="GalileoPrimary-OceanBlueChar"/>
    <w:link w:val="GalileoPrimary-LakeBlue"/>
    <w:rsid w:val="002F1785"/>
    <w:rPr>
      <w:b/>
      <w:bCs/>
      <w:color w:val="2A6EBB"/>
      <w:sz w:val="22"/>
      <w:szCs w:val="18"/>
      <w:lang w:val="en-US" w:eastAsia="en-US" w:bidi="ar-SA"/>
    </w:rPr>
  </w:style>
  <w:style w:type="character" w:customStyle="1" w:styleId="Heading6Char">
    <w:name w:val="Heading 6 Char"/>
    <w:basedOn w:val="DefaultParagraphFont"/>
    <w:link w:val="Heading6"/>
    <w:rsid w:val="002F1785"/>
    <w:rPr>
      <w:rFonts w:ascii="Arial" w:eastAsia="SimSun" w:hAnsi="Arial"/>
      <w:b/>
      <w:szCs w:val="22"/>
      <w:lang w:eastAsia="zh-CN"/>
    </w:rPr>
  </w:style>
  <w:style w:type="paragraph" w:customStyle="1" w:styleId="TOC">
    <w:name w:val="TOC"/>
    <w:basedOn w:val="Normal"/>
    <w:rsid w:val="002F1785"/>
    <w:pPr>
      <w:spacing w:before="120" w:after="240" w:line="240" w:lineRule="auto"/>
    </w:pPr>
    <w:rPr>
      <w:rFonts w:ascii="Arial" w:hAnsi="Arial" w:cs="Arial"/>
      <w:b/>
      <w:color w:val="0B2265"/>
      <w:sz w:val="36"/>
      <w:szCs w:val="36"/>
    </w:rPr>
  </w:style>
  <w:style w:type="paragraph" w:styleId="TOC6">
    <w:name w:val="toc 6"/>
    <w:basedOn w:val="Normal"/>
    <w:next w:val="Normal"/>
    <w:autoRedefine/>
    <w:semiHidden/>
    <w:rsid w:val="002F1785"/>
    <w:pPr>
      <w:spacing w:after="0"/>
      <w:ind w:left="1100"/>
    </w:pPr>
    <w:rPr>
      <w:sz w:val="18"/>
      <w:szCs w:val="18"/>
    </w:rPr>
  </w:style>
  <w:style w:type="paragraph" w:customStyle="1" w:styleId="Copyright">
    <w:name w:val="Copyright"/>
    <w:basedOn w:val="Date"/>
    <w:rsid w:val="002F1785"/>
    <w:pPr>
      <w:tabs>
        <w:tab w:val="clear" w:pos="700"/>
      </w:tabs>
      <w:ind w:left="1200" w:right="1040"/>
    </w:pPr>
  </w:style>
  <w:style w:type="character" w:customStyle="1" w:styleId="Heading2Char">
    <w:name w:val="Heading 2 Char"/>
    <w:basedOn w:val="DefaultParagraphFont"/>
    <w:link w:val="Heading2"/>
    <w:rsid w:val="002F1785"/>
    <w:rPr>
      <w:rFonts w:ascii="Arial" w:hAnsi="Arial" w:cs="Arial"/>
      <w:b/>
      <w:bCs/>
    </w:rPr>
  </w:style>
  <w:style w:type="character" w:customStyle="1" w:styleId="FooterChar">
    <w:name w:val="Footer Char"/>
    <w:basedOn w:val="DefaultParagraphFont"/>
    <w:link w:val="Footer"/>
    <w:uiPriority w:val="99"/>
    <w:rsid w:val="00A356D1"/>
    <w:rPr>
      <w:rFonts w:ascii="Arial" w:hAnsi="Arial"/>
      <w:sz w:val="18"/>
      <w:szCs w:val="22"/>
    </w:rPr>
  </w:style>
  <w:style w:type="character" w:customStyle="1" w:styleId="BalloonTextChar">
    <w:name w:val="Balloon Text Char"/>
    <w:basedOn w:val="DefaultParagraphFont"/>
    <w:link w:val="BalloonText"/>
    <w:semiHidden/>
    <w:rsid w:val="002F1785"/>
    <w:rPr>
      <w:rFonts w:ascii="Tahoma" w:hAnsi="Tahoma" w:cs="Tahoma"/>
      <w:sz w:val="16"/>
      <w:szCs w:val="16"/>
      <w:lang w:val="en-US" w:eastAsia="en-US" w:bidi="ar-SA"/>
    </w:rPr>
  </w:style>
  <w:style w:type="character" w:customStyle="1" w:styleId="BodyText2Char">
    <w:name w:val="Body Text 2 Char"/>
    <w:basedOn w:val="DefaultParagraphFont"/>
    <w:link w:val="BodyText2"/>
    <w:rsid w:val="002F1785"/>
    <w:rPr>
      <w:sz w:val="16"/>
      <w:szCs w:val="16"/>
      <w:lang w:val="en-US" w:eastAsia="ar-SA" w:bidi="ar-SA"/>
    </w:rPr>
  </w:style>
  <w:style w:type="character" w:styleId="CommentReference">
    <w:name w:val="annotation reference"/>
    <w:basedOn w:val="DefaultParagraphFont"/>
    <w:rsid w:val="002F1785"/>
    <w:rPr>
      <w:sz w:val="16"/>
      <w:szCs w:val="16"/>
    </w:rPr>
  </w:style>
  <w:style w:type="paragraph" w:styleId="CommentText">
    <w:name w:val="annotation text"/>
    <w:basedOn w:val="Normal"/>
    <w:link w:val="CommentTextChar"/>
    <w:rsid w:val="002F1785"/>
    <w:rPr>
      <w:sz w:val="20"/>
      <w:szCs w:val="20"/>
    </w:rPr>
  </w:style>
  <w:style w:type="character" w:customStyle="1" w:styleId="CommentTextChar">
    <w:name w:val="Comment Text Char"/>
    <w:basedOn w:val="DefaultParagraphFont"/>
    <w:link w:val="CommentText"/>
    <w:rsid w:val="002F1785"/>
    <w:rPr>
      <w:rFonts w:ascii="Calibri" w:hAnsi="Calibri"/>
      <w:lang w:val="en-US" w:eastAsia="en-US" w:bidi="ar-SA"/>
    </w:rPr>
  </w:style>
  <w:style w:type="character" w:customStyle="1" w:styleId="m1">
    <w:name w:val="m1"/>
    <w:basedOn w:val="DefaultParagraphFont"/>
    <w:rsid w:val="002F1785"/>
    <w:rPr>
      <w:color w:val="0000FF"/>
    </w:rPr>
  </w:style>
  <w:style w:type="character" w:customStyle="1" w:styleId="t1">
    <w:name w:val="t1"/>
    <w:basedOn w:val="DefaultParagraphFont"/>
    <w:rsid w:val="002F1785"/>
    <w:rPr>
      <w:color w:val="990000"/>
    </w:rPr>
  </w:style>
  <w:style w:type="character" w:customStyle="1" w:styleId="b1">
    <w:name w:val="b1"/>
    <w:basedOn w:val="DefaultParagraphFont"/>
    <w:rsid w:val="002F1785"/>
    <w:rPr>
      <w:rFonts w:ascii="Courier New" w:hAnsi="Courier New" w:hint="default"/>
      <w:b/>
      <w:bCs/>
      <w:strike w:val="0"/>
      <w:dstrike w:val="0"/>
      <w:color w:val="FF0000"/>
      <w:u w:val="none"/>
      <w:effect w:val="none"/>
    </w:rPr>
  </w:style>
  <w:style w:type="character" w:customStyle="1" w:styleId="HTMLPreformattedChar">
    <w:name w:val="HTML Preformatted Char"/>
    <w:basedOn w:val="DefaultParagraphFont"/>
    <w:link w:val="HTMLPreformatted"/>
    <w:uiPriority w:val="99"/>
    <w:rsid w:val="002F1785"/>
    <w:rPr>
      <w:rFonts w:ascii="Courier New" w:hAnsi="Courier New" w:cs="Courier New"/>
      <w:sz w:val="22"/>
      <w:lang w:val="en-US" w:eastAsia="en-US" w:bidi="ar-SA"/>
    </w:rPr>
  </w:style>
  <w:style w:type="character" w:customStyle="1" w:styleId="ci1">
    <w:name w:val="ci1"/>
    <w:basedOn w:val="DefaultParagraphFont"/>
    <w:rsid w:val="002F1785"/>
    <w:rPr>
      <w:rFonts w:ascii="Courier" w:hAnsi="Courier" w:hint="default"/>
      <w:color w:val="888888"/>
      <w:sz w:val="24"/>
      <w:szCs w:val="24"/>
    </w:rPr>
  </w:style>
  <w:style w:type="paragraph" w:styleId="CommentSubject">
    <w:name w:val="annotation subject"/>
    <w:basedOn w:val="CommentText"/>
    <w:next w:val="CommentText"/>
    <w:link w:val="CommentSubjectChar"/>
    <w:rsid w:val="002F1785"/>
    <w:pPr>
      <w:spacing w:before="120" w:after="120" w:line="240" w:lineRule="auto"/>
    </w:pPr>
    <w:rPr>
      <w:rFonts w:ascii="Arial" w:eastAsia="SimSun" w:hAnsi="Arial"/>
      <w:sz w:val="16"/>
      <w:szCs w:val="16"/>
      <w:lang w:eastAsia="ar-SA"/>
    </w:rPr>
  </w:style>
  <w:style w:type="paragraph" w:styleId="ListParagraph">
    <w:name w:val="List Paragraph"/>
    <w:basedOn w:val="Normal"/>
    <w:uiPriority w:val="34"/>
    <w:qFormat/>
    <w:rsid w:val="00A845CB"/>
    <w:pPr>
      <w:overflowPunct w:val="0"/>
      <w:autoSpaceDE w:val="0"/>
      <w:autoSpaceDN w:val="0"/>
      <w:adjustRightInd w:val="0"/>
      <w:spacing w:after="0" w:line="240" w:lineRule="auto"/>
      <w:ind w:left="720"/>
      <w:contextualSpacing/>
      <w:textAlignment w:val="baseline"/>
    </w:pPr>
    <w:rPr>
      <w:rFonts w:ascii="Arial" w:hAnsi="Arial"/>
      <w:sz w:val="20"/>
      <w:szCs w:val="20"/>
    </w:rPr>
  </w:style>
  <w:style w:type="character" w:customStyle="1" w:styleId="WW8Num12z0">
    <w:name w:val="WW8Num12z0"/>
    <w:rsid w:val="004254D4"/>
    <w:rPr>
      <w:rFonts w:ascii="Arial" w:hAnsi="Arial"/>
      <w:b w:val="0"/>
      <w:i w:val="0"/>
      <w:sz w:val="20"/>
      <w:u w:val="none"/>
    </w:rPr>
  </w:style>
  <w:style w:type="character" w:customStyle="1" w:styleId="hl">
    <w:name w:val="hl"/>
    <w:basedOn w:val="DefaultParagraphFont"/>
    <w:rsid w:val="00B05079"/>
  </w:style>
  <w:style w:type="paragraph" w:styleId="TOC7">
    <w:name w:val="toc 7"/>
    <w:basedOn w:val="Normal"/>
    <w:next w:val="Normal"/>
    <w:autoRedefine/>
    <w:rsid w:val="00593AFF"/>
    <w:pPr>
      <w:spacing w:after="0"/>
      <w:ind w:left="1320"/>
    </w:pPr>
    <w:rPr>
      <w:sz w:val="18"/>
      <w:szCs w:val="18"/>
    </w:rPr>
  </w:style>
  <w:style w:type="paragraph" w:styleId="TOC8">
    <w:name w:val="toc 8"/>
    <w:basedOn w:val="Normal"/>
    <w:next w:val="Normal"/>
    <w:autoRedefine/>
    <w:rsid w:val="00593AFF"/>
    <w:pPr>
      <w:spacing w:after="0"/>
      <w:ind w:left="1540"/>
    </w:pPr>
    <w:rPr>
      <w:sz w:val="18"/>
      <w:szCs w:val="18"/>
    </w:rPr>
  </w:style>
  <w:style w:type="paragraph" w:customStyle="1" w:styleId="Heading1Other">
    <w:name w:val="Heading 1 Other"/>
    <w:basedOn w:val="Heading1"/>
    <w:qFormat/>
    <w:rsid w:val="00932D7E"/>
  </w:style>
  <w:style w:type="paragraph" w:customStyle="1" w:styleId="StyleHeading316ptItalicCustomColorRGB1134101Befo">
    <w:name w:val="Style Heading 3 + 16 pt Italic Custom Color(RGB(1134101)) Befo..."/>
    <w:basedOn w:val="Heading3"/>
    <w:rsid w:val="004B36C2"/>
    <w:pPr>
      <w:spacing w:before="360" w:after="200"/>
    </w:pPr>
    <w:rPr>
      <w:rFonts w:eastAsia="Times New Roman" w:cs="Times New Roman"/>
      <w:i/>
      <w:iCs/>
      <w:color w:val="0B2265"/>
      <w:sz w:val="32"/>
    </w:rPr>
  </w:style>
  <w:style w:type="paragraph" w:customStyle="1" w:styleId="StyleTableText8pt">
    <w:name w:val="Style Table Text + 8 pt"/>
    <w:basedOn w:val="TableText"/>
    <w:rsid w:val="00983309"/>
    <w:pPr>
      <w:spacing w:before="120" w:after="120"/>
    </w:pPr>
    <w:rPr>
      <w:sz w:val="16"/>
    </w:rPr>
  </w:style>
  <w:style w:type="paragraph" w:customStyle="1" w:styleId="StyleArial8ptAfter0ptLinespacingsingle">
    <w:name w:val="Style Arial 8 pt After:  0 pt Line spacing:  single"/>
    <w:basedOn w:val="Normal"/>
    <w:rsid w:val="00983309"/>
    <w:pPr>
      <w:spacing w:before="120" w:after="120" w:line="240" w:lineRule="auto"/>
    </w:pPr>
    <w:rPr>
      <w:rFonts w:ascii="Arial" w:hAnsi="Arial"/>
      <w:sz w:val="16"/>
      <w:szCs w:val="20"/>
    </w:rPr>
  </w:style>
  <w:style w:type="paragraph" w:customStyle="1" w:styleId="StyleArial8ptBefore3ptAfter3ptLinespacingsing">
    <w:name w:val="Style Arial 8 pt Before:  3 pt After:  3 pt Line spacing:  sing..."/>
    <w:basedOn w:val="Normal"/>
    <w:rsid w:val="00983309"/>
    <w:pPr>
      <w:spacing w:before="120" w:after="120" w:line="240" w:lineRule="auto"/>
    </w:pPr>
    <w:rPr>
      <w:rFonts w:ascii="Arial" w:hAnsi="Arial"/>
      <w:sz w:val="16"/>
      <w:szCs w:val="20"/>
    </w:rPr>
  </w:style>
  <w:style w:type="paragraph" w:customStyle="1" w:styleId="StyleArial8ptAfter0pt">
    <w:name w:val="Style Arial 8 pt After:  0 pt"/>
    <w:basedOn w:val="Normal"/>
    <w:rsid w:val="00983309"/>
    <w:pPr>
      <w:spacing w:before="120" w:after="120"/>
    </w:pPr>
    <w:rPr>
      <w:rFonts w:ascii="Arial" w:hAnsi="Arial"/>
      <w:sz w:val="16"/>
      <w:szCs w:val="20"/>
    </w:rPr>
  </w:style>
  <w:style w:type="paragraph" w:customStyle="1" w:styleId="StyleArial8ptCenteredAfter0ptLinespacingsingle">
    <w:name w:val="Style Arial 8 pt Centered After:  0 pt Line spacing:  single"/>
    <w:basedOn w:val="Normal"/>
    <w:rsid w:val="00983309"/>
    <w:pPr>
      <w:spacing w:before="120" w:after="120" w:line="240" w:lineRule="auto"/>
      <w:jc w:val="center"/>
    </w:pPr>
    <w:rPr>
      <w:rFonts w:ascii="Arial" w:hAnsi="Arial"/>
      <w:sz w:val="16"/>
      <w:szCs w:val="20"/>
    </w:rPr>
  </w:style>
  <w:style w:type="paragraph" w:customStyle="1" w:styleId="StyleTableText6ptAfterbefore">
    <w:name w:val="Style Table Text + 6 pt After before"/>
    <w:basedOn w:val="TableText"/>
    <w:rsid w:val="00983309"/>
    <w:pPr>
      <w:spacing w:before="120" w:after="120"/>
    </w:pPr>
    <w:rPr>
      <w:rFonts w:cs="Times New Roman"/>
      <w:sz w:val="16"/>
      <w:szCs w:val="20"/>
    </w:rPr>
  </w:style>
  <w:style w:type="character" w:customStyle="1" w:styleId="WW8Num11z0">
    <w:name w:val="WW8Num11z0"/>
    <w:rsid w:val="005D56F8"/>
    <w:rPr>
      <w:rFonts w:ascii="Times New Roman" w:hAnsi="Times New Roman"/>
      <w:b w:val="0"/>
      <w:i w:val="0"/>
      <w:sz w:val="24"/>
      <w:u w:val="none"/>
    </w:rPr>
  </w:style>
  <w:style w:type="paragraph" w:customStyle="1" w:styleId="StyleArial8ptBoldAfter0ptLinespacing15lines">
    <w:name w:val="Style Arial 8 pt Bold After:  0 pt Line spacing:  1.5 lines"/>
    <w:basedOn w:val="Normal"/>
    <w:rsid w:val="0020397F"/>
    <w:pPr>
      <w:spacing w:before="60" w:after="60" w:line="360" w:lineRule="auto"/>
    </w:pPr>
    <w:rPr>
      <w:rFonts w:ascii="Arial" w:hAnsi="Arial"/>
      <w:b/>
      <w:bCs/>
      <w:sz w:val="16"/>
      <w:szCs w:val="20"/>
    </w:rPr>
  </w:style>
  <w:style w:type="paragraph" w:customStyle="1" w:styleId="Heading3text">
    <w:name w:val="Heading 3 text"/>
    <w:basedOn w:val="Normal"/>
    <w:rsid w:val="00FB1681"/>
    <w:pPr>
      <w:suppressAutoHyphens/>
      <w:overflowPunct w:val="0"/>
      <w:autoSpaceDE w:val="0"/>
      <w:spacing w:after="0" w:line="240" w:lineRule="auto"/>
      <w:ind w:left="810"/>
      <w:textAlignment w:val="baseline"/>
    </w:pPr>
    <w:rPr>
      <w:sz w:val="20"/>
      <w:szCs w:val="20"/>
      <w:lang w:eastAsia="ar-SA"/>
    </w:rPr>
  </w:style>
  <w:style w:type="paragraph" w:customStyle="1" w:styleId="ObservationFormTitle">
    <w:name w:val="Observation Form Title"/>
    <w:basedOn w:val="Normal"/>
    <w:rsid w:val="00FB1681"/>
    <w:pPr>
      <w:pageBreakBefore/>
      <w:widowControl w:val="0"/>
      <w:pBdr>
        <w:bottom w:val="single" w:sz="12" w:space="2" w:color="auto"/>
      </w:pBdr>
      <w:tabs>
        <w:tab w:val="num" w:pos="0"/>
      </w:tabs>
      <w:spacing w:after="240" w:line="240" w:lineRule="auto"/>
    </w:pPr>
    <w:rPr>
      <w:rFonts w:ascii="Arial" w:hAnsi="Arial"/>
      <w:b/>
      <w:sz w:val="36"/>
      <w:szCs w:val="20"/>
      <w:lang w:val="en-GB"/>
    </w:rPr>
  </w:style>
  <w:style w:type="character" w:customStyle="1" w:styleId="WW8Num2z0">
    <w:name w:val="WW8Num2z0"/>
    <w:rsid w:val="00FB1681"/>
    <w:rPr>
      <w:rFonts w:ascii="Symbol" w:hAnsi="Symbol"/>
    </w:rPr>
  </w:style>
  <w:style w:type="character" w:customStyle="1" w:styleId="WW8Num3z0">
    <w:name w:val="WW8Num3z0"/>
    <w:rsid w:val="00FB1681"/>
    <w:rPr>
      <w:rFonts w:ascii="Symbol" w:hAnsi="Symbol"/>
    </w:rPr>
  </w:style>
  <w:style w:type="character" w:customStyle="1" w:styleId="WW8Num4z0">
    <w:name w:val="WW8Num4z0"/>
    <w:rsid w:val="00FB1681"/>
    <w:rPr>
      <w:rFonts w:ascii="Symbol" w:hAnsi="Symbol" w:cs="StarSymbol"/>
      <w:sz w:val="18"/>
      <w:szCs w:val="18"/>
    </w:rPr>
  </w:style>
  <w:style w:type="character" w:customStyle="1" w:styleId="WW-Absatz-Standardschriftart">
    <w:name w:val="WW-Absatz-Standardschriftart"/>
    <w:rsid w:val="00FB1681"/>
  </w:style>
  <w:style w:type="character" w:customStyle="1" w:styleId="WW-WW8Num2z0">
    <w:name w:val="WW-WW8Num2z0"/>
    <w:rsid w:val="00FB1681"/>
    <w:rPr>
      <w:rFonts w:ascii="Times New Roman" w:hAnsi="Times New Roman"/>
      <w:b w:val="0"/>
      <w:i w:val="0"/>
      <w:sz w:val="24"/>
      <w:u w:val="none"/>
    </w:rPr>
  </w:style>
  <w:style w:type="character" w:customStyle="1" w:styleId="WW-WW8Num3z0">
    <w:name w:val="WW-WW8Num3z0"/>
    <w:rsid w:val="00FB1681"/>
    <w:rPr>
      <w:rFonts w:ascii="Arial" w:hAnsi="Arial"/>
      <w:b w:val="0"/>
      <w:i w:val="0"/>
      <w:sz w:val="20"/>
      <w:u w:val="none"/>
    </w:rPr>
  </w:style>
  <w:style w:type="character" w:customStyle="1" w:styleId="WW-WW8Num4z0">
    <w:name w:val="WW-WW8Num4z0"/>
    <w:rsid w:val="00FB1681"/>
    <w:rPr>
      <w:rFonts w:ascii="Arial" w:hAnsi="Arial"/>
      <w:b w:val="0"/>
      <w:i w:val="0"/>
      <w:sz w:val="20"/>
      <w:u w:val="none"/>
    </w:rPr>
  </w:style>
  <w:style w:type="character" w:customStyle="1" w:styleId="WW8Num5z0">
    <w:name w:val="WW8Num5z0"/>
    <w:rsid w:val="00FB1681"/>
    <w:rPr>
      <w:rFonts w:ascii="Times New Roman" w:hAnsi="Times New Roman"/>
      <w:b w:val="0"/>
      <w:i w:val="0"/>
      <w:sz w:val="22"/>
      <w:u w:val="none"/>
    </w:rPr>
  </w:style>
  <w:style w:type="character" w:customStyle="1" w:styleId="WW8Num6z0">
    <w:name w:val="WW8Num6z0"/>
    <w:rsid w:val="00FB1681"/>
    <w:rPr>
      <w:rFonts w:ascii="Times New Roman" w:hAnsi="Times New Roman"/>
      <w:b w:val="0"/>
      <w:i w:val="0"/>
      <w:sz w:val="24"/>
      <w:u w:val="none"/>
    </w:rPr>
  </w:style>
  <w:style w:type="character" w:customStyle="1" w:styleId="WW8Num7z0">
    <w:name w:val="WW8Num7z0"/>
    <w:rsid w:val="00FB1681"/>
    <w:rPr>
      <w:rFonts w:ascii="Arial" w:hAnsi="Arial"/>
      <w:b w:val="0"/>
      <w:i w:val="0"/>
      <w:sz w:val="20"/>
      <w:u w:val="none"/>
    </w:rPr>
  </w:style>
  <w:style w:type="character" w:customStyle="1" w:styleId="WW8Num9z0">
    <w:name w:val="WW8Num9z0"/>
    <w:rsid w:val="00FB1681"/>
    <w:rPr>
      <w:rFonts w:ascii="Arial" w:hAnsi="Arial"/>
      <w:b w:val="0"/>
      <w:i w:val="0"/>
      <w:sz w:val="20"/>
      <w:u w:val="none"/>
    </w:rPr>
  </w:style>
  <w:style w:type="character" w:customStyle="1" w:styleId="WW8Num10z0">
    <w:name w:val="WW8Num10z0"/>
    <w:rsid w:val="00FB1681"/>
    <w:rPr>
      <w:rFonts w:ascii="Times New Roman" w:hAnsi="Times New Roman"/>
      <w:b w:val="0"/>
      <w:i w:val="0"/>
      <w:sz w:val="24"/>
      <w:u w:val="none"/>
    </w:rPr>
  </w:style>
  <w:style w:type="character" w:customStyle="1" w:styleId="WW8Num13z0">
    <w:name w:val="WW8Num13z0"/>
    <w:rsid w:val="00FB1681"/>
    <w:rPr>
      <w:rFonts w:ascii="Times New Roman" w:hAnsi="Times New Roman"/>
      <w:b w:val="0"/>
      <w:i w:val="0"/>
      <w:sz w:val="24"/>
      <w:u w:val="none"/>
    </w:rPr>
  </w:style>
  <w:style w:type="character" w:customStyle="1" w:styleId="WW8Num14z0">
    <w:name w:val="WW8Num14z0"/>
    <w:rsid w:val="00FB1681"/>
    <w:rPr>
      <w:rFonts w:ascii="Times New Roman" w:hAnsi="Times New Roman"/>
      <w:b w:val="0"/>
      <w:i w:val="0"/>
      <w:sz w:val="24"/>
      <w:u w:val="none"/>
    </w:rPr>
  </w:style>
  <w:style w:type="character" w:customStyle="1" w:styleId="WW8Num15z0">
    <w:name w:val="WW8Num15z0"/>
    <w:rsid w:val="00FB1681"/>
    <w:rPr>
      <w:rFonts w:ascii="Times New Roman" w:hAnsi="Times New Roman"/>
      <w:b w:val="0"/>
      <w:i w:val="0"/>
      <w:sz w:val="24"/>
      <w:u w:val="none"/>
    </w:rPr>
  </w:style>
  <w:style w:type="character" w:customStyle="1" w:styleId="WW8Num16z0">
    <w:name w:val="WW8Num16z0"/>
    <w:rsid w:val="00FB1681"/>
    <w:rPr>
      <w:rFonts w:ascii="Times New Roman" w:hAnsi="Times New Roman"/>
      <w:b w:val="0"/>
      <w:i w:val="0"/>
      <w:sz w:val="24"/>
      <w:u w:val="none"/>
    </w:rPr>
  </w:style>
  <w:style w:type="character" w:customStyle="1" w:styleId="WW8Num17z0">
    <w:name w:val="WW8Num17z0"/>
    <w:rsid w:val="00FB1681"/>
    <w:rPr>
      <w:rFonts w:ascii="Times New Roman" w:hAnsi="Times New Roman"/>
      <w:b w:val="0"/>
      <w:i w:val="0"/>
      <w:sz w:val="24"/>
      <w:u w:val="none"/>
    </w:rPr>
  </w:style>
  <w:style w:type="character" w:customStyle="1" w:styleId="WW8Num18z0">
    <w:name w:val="WW8Num18z0"/>
    <w:rsid w:val="00FB1681"/>
    <w:rPr>
      <w:rFonts w:ascii="Times New Roman" w:hAnsi="Times New Roman"/>
      <w:b w:val="0"/>
      <w:i w:val="0"/>
      <w:sz w:val="24"/>
      <w:u w:val="none"/>
    </w:rPr>
  </w:style>
  <w:style w:type="character" w:customStyle="1" w:styleId="WW8Num19z0">
    <w:name w:val="WW8Num19z0"/>
    <w:rsid w:val="00FB1681"/>
    <w:rPr>
      <w:rFonts w:ascii="Times New Roman" w:hAnsi="Times New Roman"/>
      <w:b w:val="0"/>
      <w:i w:val="0"/>
      <w:sz w:val="24"/>
      <w:u w:val="none"/>
    </w:rPr>
  </w:style>
  <w:style w:type="character" w:customStyle="1" w:styleId="WW8Num21z0">
    <w:name w:val="WW8Num21z0"/>
    <w:rsid w:val="00FB1681"/>
    <w:rPr>
      <w:rFonts w:ascii="Times New Roman" w:hAnsi="Times New Roman"/>
      <w:b w:val="0"/>
      <w:i w:val="0"/>
      <w:sz w:val="24"/>
      <w:u w:val="none"/>
    </w:rPr>
  </w:style>
  <w:style w:type="character" w:customStyle="1" w:styleId="WW8Num22z0">
    <w:name w:val="WW8Num22z0"/>
    <w:rsid w:val="00FB1681"/>
    <w:rPr>
      <w:rFonts w:ascii="Times New Roman" w:hAnsi="Times New Roman"/>
      <w:b w:val="0"/>
      <w:i w:val="0"/>
      <w:sz w:val="24"/>
      <w:u w:val="none"/>
    </w:rPr>
  </w:style>
  <w:style w:type="character" w:customStyle="1" w:styleId="WW8Num23z0">
    <w:name w:val="WW8Num23z0"/>
    <w:rsid w:val="00FB1681"/>
    <w:rPr>
      <w:rFonts w:ascii="Times New Roman" w:hAnsi="Times New Roman"/>
      <w:b w:val="0"/>
      <w:i w:val="0"/>
      <w:sz w:val="24"/>
      <w:u w:val="none"/>
    </w:rPr>
  </w:style>
  <w:style w:type="character" w:customStyle="1" w:styleId="WW8Num24z0">
    <w:name w:val="WW8Num24z0"/>
    <w:rsid w:val="00FB1681"/>
    <w:rPr>
      <w:rFonts w:ascii="Times New Roman" w:hAnsi="Times New Roman"/>
      <w:b w:val="0"/>
      <w:i w:val="0"/>
      <w:sz w:val="24"/>
      <w:u w:val="none"/>
    </w:rPr>
  </w:style>
  <w:style w:type="character" w:customStyle="1" w:styleId="WW8Num25z0">
    <w:name w:val="WW8Num25z0"/>
    <w:rsid w:val="00FB1681"/>
    <w:rPr>
      <w:rFonts w:ascii="Times New Roman" w:hAnsi="Times New Roman"/>
      <w:b w:val="0"/>
      <w:i w:val="0"/>
      <w:sz w:val="24"/>
      <w:u w:val="none"/>
    </w:rPr>
  </w:style>
  <w:style w:type="character" w:customStyle="1" w:styleId="WW8Num27z0">
    <w:name w:val="WW8Num27z0"/>
    <w:rsid w:val="00FB1681"/>
    <w:rPr>
      <w:rFonts w:ascii="Times New Roman" w:hAnsi="Times New Roman"/>
      <w:b w:val="0"/>
      <w:i w:val="0"/>
      <w:sz w:val="22"/>
      <w:u w:val="none"/>
    </w:rPr>
  </w:style>
  <w:style w:type="character" w:customStyle="1" w:styleId="WW8Num28z0">
    <w:name w:val="WW8Num28z0"/>
    <w:rsid w:val="00FB1681"/>
    <w:rPr>
      <w:rFonts w:ascii="Arial" w:hAnsi="Arial"/>
      <w:b w:val="0"/>
      <w:i w:val="0"/>
      <w:sz w:val="20"/>
      <w:u w:val="none"/>
    </w:rPr>
  </w:style>
  <w:style w:type="character" w:customStyle="1" w:styleId="WW8Num29z0">
    <w:name w:val="WW8Num29z0"/>
    <w:rsid w:val="00FB1681"/>
    <w:rPr>
      <w:rFonts w:ascii="Times New Roman" w:hAnsi="Times New Roman"/>
      <w:b w:val="0"/>
      <w:i w:val="0"/>
      <w:sz w:val="22"/>
      <w:u w:val="none"/>
    </w:rPr>
  </w:style>
  <w:style w:type="character" w:customStyle="1" w:styleId="WW8Num30z0">
    <w:name w:val="WW8Num30z0"/>
    <w:rsid w:val="00FB1681"/>
    <w:rPr>
      <w:rFonts w:ascii="Symbol" w:hAnsi="Symbol"/>
    </w:rPr>
  </w:style>
  <w:style w:type="character" w:customStyle="1" w:styleId="WW8Num32z0">
    <w:name w:val="WW8Num32z0"/>
    <w:rsid w:val="00FB1681"/>
    <w:rPr>
      <w:rFonts w:ascii="Times New Roman" w:hAnsi="Times New Roman"/>
      <w:b w:val="0"/>
      <w:i w:val="0"/>
      <w:sz w:val="24"/>
      <w:u w:val="none"/>
    </w:rPr>
  </w:style>
  <w:style w:type="character" w:customStyle="1" w:styleId="WW8Num33z0">
    <w:name w:val="WW8Num33z0"/>
    <w:rsid w:val="00FB1681"/>
    <w:rPr>
      <w:rFonts w:ascii="Times New Roman" w:hAnsi="Times New Roman"/>
      <w:b w:val="0"/>
      <w:i w:val="0"/>
      <w:sz w:val="24"/>
      <w:u w:val="none"/>
    </w:rPr>
  </w:style>
  <w:style w:type="character" w:customStyle="1" w:styleId="WW8Num34z0">
    <w:name w:val="WW8Num34z0"/>
    <w:rsid w:val="00FB1681"/>
    <w:rPr>
      <w:rFonts w:ascii="Arial" w:hAnsi="Arial"/>
      <w:b w:val="0"/>
      <w:i w:val="0"/>
      <w:sz w:val="20"/>
      <w:u w:val="none"/>
    </w:rPr>
  </w:style>
  <w:style w:type="character" w:customStyle="1" w:styleId="WW8Num35z0">
    <w:name w:val="WW8Num35z0"/>
    <w:rsid w:val="00FB1681"/>
    <w:rPr>
      <w:rFonts w:ascii="Times New Roman" w:hAnsi="Times New Roman"/>
      <w:b w:val="0"/>
      <w:i w:val="0"/>
      <w:sz w:val="24"/>
      <w:u w:val="none"/>
    </w:rPr>
  </w:style>
  <w:style w:type="character" w:customStyle="1" w:styleId="WW8Num36z0">
    <w:name w:val="WW8Num36z0"/>
    <w:rsid w:val="00FB1681"/>
    <w:rPr>
      <w:rFonts w:ascii="Arial" w:hAnsi="Arial"/>
      <w:b w:val="0"/>
      <w:i w:val="0"/>
      <w:sz w:val="20"/>
      <w:u w:val="none"/>
    </w:rPr>
  </w:style>
  <w:style w:type="character" w:customStyle="1" w:styleId="WW8Num38z0">
    <w:name w:val="WW8Num38z0"/>
    <w:rsid w:val="00FB1681"/>
    <w:rPr>
      <w:rFonts w:ascii="Times New Roman" w:hAnsi="Times New Roman"/>
      <w:b w:val="0"/>
      <w:i w:val="0"/>
      <w:sz w:val="24"/>
      <w:u w:val="none"/>
    </w:rPr>
  </w:style>
  <w:style w:type="character" w:customStyle="1" w:styleId="WW8Num40z0">
    <w:name w:val="WW8Num40z0"/>
    <w:rsid w:val="00FB1681"/>
    <w:rPr>
      <w:rFonts w:ascii="Arial" w:hAnsi="Arial"/>
      <w:b w:val="0"/>
      <w:i w:val="0"/>
      <w:sz w:val="20"/>
      <w:u w:val="none"/>
    </w:rPr>
  </w:style>
  <w:style w:type="character" w:customStyle="1" w:styleId="WW8Num42z0">
    <w:name w:val="WW8Num42z0"/>
    <w:rsid w:val="00FB1681"/>
    <w:rPr>
      <w:rFonts w:ascii="Times New Roman" w:hAnsi="Times New Roman"/>
      <w:b w:val="0"/>
      <w:i w:val="0"/>
      <w:sz w:val="24"/>
      <w:u w:val="none"/>
    </w:rPr>
  </w:style>
  <w:style w:type="character" w:customStyle="1" w:styleId="WW8Num43z0">
    <w:name w:val="WW8Num43z0"/>
    <w:rsid w:val="00FB1681"/>
    <w:rPr>
      <w:rFonts w:ascii="Times New Roman" w:hAnsi="Times New Roman"/>
      <w:b w:val="0"/>
      <w:i w:val="0"/>
      <w:sz w:val="24"/>
      <w:u w:val="none"/>
    </w:rPr>
  </w:style>
  <w:style w:type="character" w:customStyle="1" w:styleId="WW8Num44z0">
    <w:name w:val="WW8Num44z0"/>
    <w:rsid w:val="00FB1681"/>
    <w:rPr>
      <w:rFonts w:ascii="Times New Roman" w:hAnsi="Times New Roman"/>
      <w:b w:val="0"/>
      <w:i w:val="0"/>
      <w:sz w:val="24"/>
      <w:u w:val="none"/>
    </w:rPr>
  </w:style>
  <w:style w:type="character" w:customStyle="1" w:styleId="WW8Num45z0">
    <w:name w:val="WW8Num45z0"/>
    <w:rsid w:val="00FB1681"/>
    <w:rPr>
      <w:rFonts w:ascii="Courier New" w:hAnsi="Courier New"/>
    </w:rPr>
  </w:style>
  <w:style w:type="character" w:customStyle="1" w:styleId="WW8Num45z2">
    <w:name w:val="WW8Num45z2"/>
    <w:rsid w:val="00FB1681"/>
    <w:rPr>
      <w:rFonts w:ascii="Wingdings" w:hAnsi="Wingdings"/>
    </w:rPr>
  </w:style>
  <w:style w:type="character" w:customStyle="1" w:styleId="WW8Num45z3">
    <w:name w:val="WW8Num45z3"/>
    <w:rsid w:val="00FB1681"/>
    <w:rPr>
      <w:rFonts w:ascii="Symbol" w:hAnsi="Symbol"/>
    </w:rPr>
  </w:style>
  <w:style w:type="character" w:customStyle="1" w:styleId="WW8Num46z0">
    <w:name w:val="WW8Num46z0"/>
    <w:rsid w:val="00FB1681"/>
    <w:rPr>
      <w:rFonts w:ascii="Times New Roman" w:hAnsi="Times New Roman"/>
      <w:b w:val="0"/>
      <w:i w:val="0"/>
      <w:sz w:val="24"/>
      <w:u w:val="none"/>
    </w:rPr>
  </w:style>
  <w:style w:type="character" w:customStyle="1" w:styleId="WW8Num47z0">
    <w:name w:val="WW8Num47z0"/>
    <w:rsid w:val="00FB1681"/>
    <w:rPr>
      <w:rFonts w:ascii="Times New Roman" w:hAnsi="Times New Roman"/>
      <w:b w:val="0"/>
      <w:i w:val="0"/>
      <w:sz w:val="24"/>
      <w:u w:val="none"/>
    </w:rPr>
  </w:style>
  <w:style w:type="character" w:customStyle="1" w:styleId="WW8Num48z0">
    <w:name w:val="WW8Num48z0"/>
    <w:rsid w:val="00FB1681"/>
    <w:rPr>
      <w:rFonts w:ascii="Times New Roman" w:hAnsi="Times New Roman"/>
      <w:b w:val="0"/>
      <w:i w:val="0"/>
      <w:sz w:val="24"/>
      <w:u w:val="none"/>
    </w:rPr>
  </w:style>
  <w:style w:type="character" w:customStyle="1" w:styleId="WW8Num49z0">
    <w:name w:val="WW8Num49z0"/>
    <w:rsid w:val="00FB1681"/>
    <w:rPr>
      <w:rFonts w:ascii="Times New Roman" w:hAnsi="Times New Roman"/>
      <w:b w:val="0"/>
      <w:i w:val="0"/>
      <w:sz w:val="24"/>
      <w:u w:val="none"/>
    </w:rPr>
  </w:style>
  <w:style w:type="character" w:customStyle="1" w:styleId="WW8Num50z0">
    <w:name w:val="WW8Num50z0"/>
    <w:rsid w:val="00FB1681"/>
    <w:rPr>
      <w:rFonts w:ascii="Times New Roman" w:hAnsi="Times New Roman"/>
      <w:b w:val="0"/>
      <w:i w:val="0"/>
      <w:sz w:val="24"/>
      <w:u w:val="none"/>
    </w:rPr>
  </w:style>
  <w:style w:type="character" w:customStyle="1" w:styleId="WW8Num51z0">
    <w:name w:val="WW8Num51z0"/>
    <w:rsid w:val="00FB1681"/>
    <w:rPr>
      <w:rFonts w:ascii="Arial" w:hAnsi="Arial"/>
      <w:b w:val="0"/>
      <w:i w:val="0"/>
      <w:sz w:val="20"/>
      <w:u w:val="none"/>
    </w:rPr>
  </w:style>
  <w:style w:type="character" w:customStyle="1" w:styleId="WW8Num52z0">
    <w:name w:val="WW8Num52z0"/>
    <w:rsid w:val="00FB1681"/>
    <w:rPr>
      <w:rFonts w:ascii="Times New Roman" w:hAnsi="Times New Roman"/>
      <w:b w:val="0"/>
      <w:i w:val="0"/>
      <w:sz w:val="24"/>
      <w:u w:val="none"/>
    </w:rPr>
  </w:style>
  <w:style w:type="character" w:customStyle="1" w:styleId="WW8Num56z0">
    <w:name w:val="WW8Num56z0"/>
    <w:rsid w:val="00FB1681"/>
    <w:rPr>
      <w:rFonts w:ascii="Arial" w:hAnsi="Arial"/>
      <w:b w:val="0"/>
      <w:i w:val="0"/>
      <w:sz w:val="20"/>
      <w:u w:val="none"/>
    </w:rPr>
  </w:style>
  <w:style w:type="character" w:customStyle="1" w:styleId="WW8Num57z0">
    <w:name w:val="WW8Num57z0"/>
    <w:rsid w:val="00FB1681"/>
    <w:rPr>
      <w:rFonts w:ascii="Times New Roman" w:hAnsi="Times New Roman"/>
      <w:b w:val="0"/>
      <w:i w:val="0"/>
      <w:sz w:val="24"/>
      <w:u w:val="none"/>
    </w:rPr>
  </w:style>
  <w:style w:type="character" w:customStyle="1" w:styleId="WW8Num58z0">
    <w:name w:val="WW8Num58z0"/>
    <w:rsid w:val="00FB1681"/>
    <w:rPr>
      <w:rFonts w:ascii="Times New Roman" w:hAnsi="Times New Roman"/>
      <w:b w:val="0"/>
      <w:i w:val="0"/>
      <w:sz w:val="24"/>
      <w:u w:val="none"/>
    </w:rPr>
  </w:style>
  <w:style w:type="character" w:customStyle="1" w:styleId="WW8Num59z0">
    <w:name w:val="WW8Num59z0"/>
    <w:rsid w:val="00FB1681"/>
    <w:rPr>
      <w:rFonts w:ascii="Arial" w:hAnsi="Arial"/>
      <w:b w:val="0"/>
      <w:i w:val="0"/>
      <w:sz w:val="20"/>
      <w:u w:val="none"/>
    </w:rPr>
  </w:style>
  <w:style w:type="character" w:customStyle="1" w:styleId="WW8Num60z0">
    <w:name w:val="WW8Num60z0"/>
    <w:rsid w:val="00FB1681"/>
    <w:rPr>
      <w:rFonts w:ascii="Times New Roman" w:hAnsi="Times New Roman"/>
      <w:b w:val="0"/>
      <w:i w:val="0"/>
      <w:sz w:val="24"/>
      <w:u w:val="none"/>
    </w:rPr>
  </w:style>
  <w:style w:type="character" w:customStyle="1" w:styleId="WW8Num61z0">
    <w:name w:val="WW8Num61z0"/>
    <w:rsid w:val="00FB1681"/>
    <w:rPr>
      <w:rFonts w:ascii="Times New Roman" w:hAnsi="Times New Roman"/>
      <w:b w:val="0"/>
      <w:i w:val="0"/>
      <w:sz w:val="24"/>
      <w:u w:val="none"/>
    </w:rPr>
  </w:style>
  <w:style w:type="character" w:customStyle="1" w:styleId="WW8NumSt2z0">
    <w:name w:val="WW8NumSt2z0"/>
    <w:rsid w:val="00FB1681"/>
    <w:rPr>
      <w:rFonts w:ascii="Symbol" w:hAnsi="Symbol"/>
    </w:rPr>
  </w:style>
  <w:style w:type="character" w:customStyle="1" w:styleId="WW8NumSt6z0">
    <w:name w:val="WW8NumSt6z0"/>
    <w:rsid w:val="00FB1681"/>
    <w:rPr>
      <w:rFonts w:ascii="Symbol" w:hAnsi="Symbol"/>
    </w:rPr>
  </w:style>
  <w:style w:type="character" w:customStyle="1" w:styleId="WW8NumSt9z0">
    <w:name w:val="WW8NumSt9z0"/>
    <w:rsid w:val="00FB1681"/>
    <w:rPr>
      <w:rFonts w:ascii="Symbol" w:hAnsi="Symbol"/>
    </w:rPr>
  </w:style>
  <w:style w:type="character" w:customStyle="1" w:styleId="WW8NumSt10z0">
    <w:name w:val="WW8NumSt10z0"/>
    <w:rsid w:val="00FB1681"/>
    <w:rPr>
      <w:rFonts w:ascii="Symbol" w:hAnsi="Symbol"/>
    </w:rPr>
  </w:style>
  <w:style w:type="character" w:customStyle="1" w:styleId="WW8NumSt11z0">
    <w:name w:val="WW8NumSt11z0"/>
    <w:rsid w:val="00FB1681"/>
    <w:rPr>
      <w:rFonts w:ascii="Symbol" w:hAnsi="Symbol"/>
      <w:b w:val="0"/>
      <w:i w:val="0"/>
      <w:sz w:val="20"/>
      <w:u w:val="none"/>
    </w:rPr>
  </w:style>
  <w:style w:type="character" w:customStyle="1" w:styleId="WW8NumSt13z0">
    <w:name w:val="WW8NumSt13z0"/>
    <w:rsid w:val="00FB1681"/>
    <w:rPr>
      <w:rFonts w:ascii="Wingdings" w:hAnsi="Wingdings"/>
      <w:b w:val="0"/>
      <w:i w:val="0"/>
      <w:sz w:val="20"/>
      <w:u w:val="none"/>
    </w:rPr>
  </w:style>
  <w:style w:type="character" w:customStyle="1" w:styleId="WW-DefaultParagraphFont">
    <w:name w:val="WW-Default Paragraph Font"/>
    <w:rsid w:val="00FB1681"/>
  </w:style>
  <w:style w:type="character" w:customStyle="1" w:styleId="FootnoteCharacters">
    <w:name w:val="Footnote Characters"/>
    <w:rsid w:val="00FB1681"/>
  </w:style>
  <w:style w:type="character" w:customStyle="1" w:styleId="WW-FootnoteCharacters">
    <w:name w:val="WW-Footnote Characters"/>
    <w:basedOn w:val="WW-DefaultParagraphFont"/>
    <w:rsid w:val="00FB1681"/>
    <w:rPr>
      <w:position w:val="4"/>
      <w:sz w:val="16"/>
      <w:szCs w:val="16"/>
    </w:rPr>
  </w:style>
  <w:style w:type="character" w:customStyle="1" w:styleId="Bullets">
    <w:name w:val="Bullets"/>
    <w:rsid w:val="00FB1681"/>
    <w:rPr>
      <w:rFonts w:ascii="StarSymbol" w:eastAsia="StarSymbol" w:hAnsi="StarSymbol" w:cs="StarSymbol"/>
      <w:sz w:val="18"/>
      <w:szCs w:val="18"/>
    </w:rPr>
  </w:style>
  <w:style w:type="character" w:customStyle="1" w:styleId="WW-Bullets">
    <w:name w:val="WW-Bullets"/>
    <w:rsid w:val="00FB1681"/>
    <w:rPr>
      <w:rFonts w:ascii="StarSymbol" w:eastAsia="StarSymbol" w:hAnsi="StarSymbol" w:cs="StarSymbol"/>
      <w:sz w:val="18"/>
      <w:szCs w:val="18"/>
    </w:rPr>
  </w:style>
  <w:style w:type="paragraph" w:customStyle="1" w:styleId="Index">
    <w:name w:val="Index"/>
    <w:basedOn w:val="Normal"/>
    <w:rsid w:val="00FB1681"/>
    <w:pPr>
      <w:suppressLineNumbers/>
      <w:suppressAutoHyphens/>
      <w:overflowPunct w:val="0"/>
      <w:autoSpaceDE w:val="0"/>
      <w:spacing w:after="0" w:line="240" w:lineRule="auto"/>
      <w:textAlignment w:val="baseline"/>
    </w:pPr>
    <w:rPr>
      <w:rFonts w:cs="Tahoma"/>
      <w:szCs w:val="24"/>
      <w:lang w:eastAsia="ar-SA"/>
    </w:rPr>
  </w:style>
  <w:style w:type="paragraph" w:customStyle="1" w:styleId="Heading">
    <w:name w:val="Heading"/>
    <w:basedOn w:val="Normal"/>
    <w:next w:val="BodyText"/>
    <w:rsid w:val="00FB1681"/>
    <w:pPr>
      <w:keepNext/>
      <w:suppressAutoHyphens/>
      <w:overflowPunct w:val="0"/>
      <w:autoSpaceDE w:val="0"/>
      <w:spacing w:before="240" w:after="120" w:line="240" w:lineRule="auto"/>
      <w:textAlignment w:val="baseline"/>
    </w:pPr>
    <w:rPr>
      <w:rFonts w:ascii="Arial" w:eastAsia="Lucida Sans Unicode" w:hAnsi="Arial" w:cs="Tahoma"/>
      <w:sz w:val="28"/>
      <w:szCs w:val="28"/>
      <w:lang w:eastAsia="ar-SA"/>
    </w:rPr>
  </w:style>
  <w:style w:type="paragraph" w:customStyle="1" w:styleId="WW-Caption">
    <w:name w:val="WW-Caption"/>
    <w:basedOn w:val="Normal"/>
    <w:rsid w:val="00FB1681"/>
    <w:pPr>
      <w:suppressLineNumbers/>
      <w:suppressAutoHyphens/>
      <w:overflowPunct w:val="0"/>
      <w:autoSpaceDE w:val="0"/>
      <w:spacing w:before="120" w:after="120" w:line="240" w:lineRule="auto"/>
      <w:textAlignment w:val="baseline"/>
    </w:pPr>
    <w:rPr>
      <w:rFonts w:cs="Tahoma"/>
      <w:i/>
      <w:iCs/>
      <w:sz w:val="20"/>
      <w:szCs w:val="20"/>
      <w:lang w:eastAsia="ar-SA"/>
    </w:rPr>
  </w:style>
  <w:style w:type="paragraph" w:customStyle="1" w:styleId="WW-Index">
    <w:name w:val="WW-Index"/>
    <w:basedOn w:val="Normal"/>
    <w:rsid w:val="00FB1681"/>
    <w:pPr>
      <w:suppressLineNumbers/>
      <w:suppressAutoHyphens/>
      <w:overflowPunct w:val="0"/>
      <w:autoSpaceDE w:val="0"/>
      <w:spacing w:after="0" w:line="240" w:lineRule="auto"/>
      <w:textAlignment w:val="baseline"/>
    </w:pPr>
    <w:rPr>
      <w:rFonts w:cs="Tahoma"/>
      <w:szCs w:val="24"/>
      <w:lang w:eastAsia="ar-SA"/>
    </w:rPr>
  </w:style>
  <w:style w:type="paragraph" w:customStyle="1" w:styleId="WW-Heading">
    <w:name w:val="WW-Heading"/>
    <w:basedOn w:val="Normal"/>
    <w:next w:val="BodyText"/>
    <w:rsid w:val="00FB1681"/>
    <w:pPr>
      <w:keepNext/>
      <w:suppressAutoHyphens/>
      <w:overflowPunct w:val="0"/>
      <w:autoSpaceDE w:val="0"/>
      <w:spacing w:before="240" w:after="120" w:line="240" w:lineRule="auto"/>
      <w:textAlignment w:val="baseline"/>
    </w:pPr>
    <w:rPr>
      <w:rFonts w:ascii="Arial" w:eastAsia="Lucida Sans Unicode" w:hAnsi="Arial" w:cs="Tahoma"/>
      <w:sz w:val="28"/>
      <w:szCs w:val="28"/>
      <w:lang w:eastAsia="ar-SA"/>
    </w:rPr>
  </w:style>
  <w:style w:type="paragraph" w:customStyle="1" w:styleId="WW-NormalIndent">
    <w:name w:val="WW-Normal Indent"/>
    <w:basedOn w:val="Normal"/>
    <w:rsid w:val="00FB1681"/>
    <w:pPr>
      <w:suppressAutoHyphens/>
      <w:overflowPunct w:val="0"/>
      <w:autoSpaceDE w:val="0"/>
      <w:spacing w:after="0" w:line="240" w:lineRule="auto"/>
      <w:ind w:left="720"/>
      <w:textAlignment w:val="baseline"/>
    </w:pPr>
    <w:rPr>
      <w:szCs w:val="24"/>
      <w:lang w:eastAsia="ar-SA"/>
    </w:rPr>
  </w:style>
  <w:style w:type="paragraph" w:customStyle="1" w:styleId="WW-Index7">
    <w:name w:val="WW-Index 7"/>
    <w:basedOn w:val="Normal"/>
    <w:next w:val="Normal"/>
    <w:rsid w:val="00FB1681"/>
    <w:pPr>
      <w:suppressAutoHyphens/>
      <w:overflowPunct w:val="0"/>
      <w:autoSpaceDE w:val="0"/>
      <w:spacing w:after="0" w:line="240" w:lineRule="auto"/>
      <w:ind w:left="2160"/>
      <w:textAlignment w:val="baseline"/>
    </w:pPr>
    <w:rPr>
      <w:szCs w:val="24"/>
      <w:lang w:eastAsia="ar-SA"/>
    </w:rPr>
  </w:style>
  <w:style w:type="paragraph" w:customStyle="1" w:styleId="WW-Index6">
    <w:name w:val="WW-Index 6"/>
    <w:basedOn w:val="Normal"/>
    <w:next w:val="Normal"/>
    <w:rsid w:val="00FB1681"/>
    <w:pPr>
      <w:suppressAutoHyphens/>
      <w:overflowPunct w:val="0"/>
      <w:autoSpaceDE w:val="0"/>
      <w:spacing w:after="0" w:line="240" w:lineRule="auto"/>
      <w:ind w:left="1800"/>
      <w:textAlignment w:val="baseline"/>
    </w:pPr>
    <w:rPr>
      <w:szCs w:val="24"/>
      <w:lang w:eastAsia="ar-SA"/>
    </w:rPr>
  </w:style>
  <w:style w:type="paragraph" w:customStyle="1" w:styleId="WW-Index5">
    <w:name w:val="WW-Index 5"/>
    <w:basedOn w:val="Normal"/>
    <w:next w:val="Normal"/>
    <w:rsid w:val="00FB1681"/>
    <w:pPr>
      <w:suppressAutoHyphens/>
      <w:overflowPunct w:val="0"/>
      <w:autoSpaceDE w:val="0"/>
      <w:spacing w:after="0" w:line="240" w:lineRule="auto"/>
      <w:ind w:left="1440"/>
      <w:textAlignment w:val="baseline"/>
    </w:pPr>
    <w:rPr>
      <w:szCs w:val="24"/>
      <w:lang w:eastAsia="ar-SA"/>
    </w:rPr>
  </w:style>
  <w:style w:type="paragraph" w:customStyle="1" w:styleId="WW-Index4">
    <w:name w:val="WW-Index 4"/>
    <w:basedOn w:val="Normal"/>
    <w:next w:val="Normal"/>
    <w:rsid w:val="00FB1681"/>
    <w:pPr>
      <w:suppressAutoHyphens/>
      <w:overflowPunct w:val="0"/>
      <w:autoSpaceDE w:val="0"/>
      <w:spacing w:after="0" w:line="240" w:lineRule="auto"/>
      <w:ind w:left="1080"/>
      <w:textAlignment w:val="baseline"/>
    </w:pPr>
    <w:rPr>
      <w:szCs w:val="24"/>
      <w:lang w:eastAsia="ar-SA"/>
    </w:rPr>
  </w:style>
  <w:style w:type="paragraph" w:styleId="Index1">
    <w:name w:val="index 1"/>
    <w:basedOn w:val="Normal"/>
    <w:next w:val="Normal"/>
    <w:rsid w:val="00FB1681"/>
    <w:pPr>
      <w:suppressAutoHyphens/>
      <w:overflowPunct w:val="0"/>
      <w:autoSpaceDE w:val="0"/>
      <w:spacing w:after="0" w:line="240" w:lineRule="auto"/>
      <w:textAlignment w:val="baseline"/>
    </w:pPr>
    <w:rPr>
      <w:szCs w:val="24"/>
      <w:lang w:eastAsia="ar-SA"/>
    </w:rPr>
  </w:style>
  <w:style w:type="paragraph" w:customStyle="1" w:styleId="Errorresponse">
    <w:name w:val="Error response"/>
    <w:basedOn w:val="Normal"/>
    <w:rsid w:val="00FB1681"/>
    <w:pPr>
      <w:suppressAutoHyphens/>
      <w:overflowPunct w:val="0"/>
      <w:autoSpaceDE w:val="0"/>
      <w:spacing w:after="0" w:line="240" w:lineRule="auto"/>
      <w:ind w:left="360"/>
      <w:textAlignment w:val="baseline"/>
    </w:pPr>
    <w:rPr>
      <w:rFonts w:ascii="Courier New" w:hAnsi="Courier New"/>
      <w:b/>
      <w:bCs/>
      <w:sz w:val="20"/>
      <w:szCs w:val="20"/>
      <w:lang w:eastAsia="ar-SA"/>
    </w:rPr>
  </w:style>
  <w:style w:type="paragraph" w:customStyle="1" w:styleId="orresponse">
    <w:name w:val="or response"/>
    <w:basedOn w:val="Errorresponse"/>
    <w:rsid w:val="00FB1681"/>
    <w:pPr>
      <w:ind w:left="1080"/>
    </w:pPr>
  </w:style>
  <w:style w:type="paragraph" w:customStyle="1" w:styleId="WW-Caption1">
    <w:name w:val="WW-Caption1"/>
    <w:basedOn w:val="Normal"/>
    <w:next w:val="Normal"/>
    <w:rsid w:val="00FB1681"/>
    <w:pPr>
      <w:tabs>
        <w:tab w:val="left" w:pos="4140"/>
      </w:tabs>
      <w:suppressAutoHyphens/>
      <w:overflowPunct w:val="0"/>
      <w:autoSpaceDE w:val="0"/>
      <w:spacing w:after="0" w:line="240" w:lineRule="auto"/>
      <w:jc w:val="center"/>
      <w:textAlignment w:val="baseline"/>
    </w:pPr>
    <w:rPr>
      <w:b/>
      <w:bCs/>
      <w:szCs w:val="24"/>
      <w:lang w:eastAsia="ar-SA"/>
    </w:rPr>
  </w:style>
  <w:style w:type="paragraph" w:customStyle="1" w:styleId="WW-BodyText2">
    <w:name w:val="WW-Body Text 2"/>
    <w:basedOn w:val="Normal"/>
    <w:rsid w:val="00FB1681"/>
    <w:pPr>
      <w:suppressAutoHyphens/>
      <w:overflowPunct w:val="0"/>
      <w:autoSpaceDE w:val="0"/>
      <w:spacing w:after="0" w:line="240" w:lineRule="auto"/>
      <w:ind w:left="2160"/>
      <w:jc w:val="both"/>
      <w:textAlignment w:val="baseline"/>
    </w:pPr>
    <w:rPr>
      <w:color w:val="000000"/>
      <w:sz w:val="20"/>
      <w:szCs w:val="24"/>
      <w:lang w:eastAsia="ar-SA"/>
    </w:rPr>
  </w:style>
  <w:style w:type="paragraph" w:customStyle="1" w:styleId="WW-BodyText21">
    <w:name w:val="WW-Body Text 21"/>
    <w:basedOn w:val="Normal"/>
    <w:rsid w:val="00FB1681"/>
    <w:pPr>
      <w:tabs>
        <w:tab w:val="left" w:pos="1440"/>
        <w:tab w:val="left" w:pos="5490"/>
      </w:tabs>
      <w:suppressAutoHyphens/>
      <w:overflowPunct w:val="0"/>
      <w:autoSpaceDE w:val="0"/>
      <w:spacing w:after="0" w:line="240" w:lineRule="auto"/>
      <w:ind w:left="1440"/>
      <w:textAlignment w:val="baseline"/>
    </w:pPr>
    <w:rPr>
      <w:b/>
      <w:bCs/>
      <w:color w:val="FF0000"/>
      <w:sz w:val="20"/>
      <w:szCs w:val="20"/>
      <w:lang w:eastAsia="ar-SA"/>
    </w:rPr>
  </w:style>
  <w:style w:type="paragraph" w:customStyle="1" w:styleId="WW-BodyText212">
    <w:name w:val="WW-Body Text 212"/>
    <w:basedOn w:val="Normal"/>
    <w:rsid w:val="00FB1681"/>
    <w:pPr>
      <w:tabs>
        <w:tab w:val="left" w:pos="5490"/>
      </w:tabs>
      <w:suppressAutoHyphens/>
      <w:overflowPunct w:val="0"/>
      <w:autoSpaceDE w:val="0"/>
      <w:spacing w:after="0" w:line="240" w:lineRule="auto"/>
      <w:ind w:left="1440" w:hanging="360"/>
      <w:jc w:val="both"/>
      <w:textAlignment w:val="baseline"/>
    </w:pPr>
    <w:rPr>
      <w:sz w:val="20"/>
      <w:szCs w:val="24"/>
      <w:lang w:eastAsia="ar-SA"/>
    </w:rPr>
  </w:style>
  <w:style w:type="paragraph" w:customStyle="1" w:styleId="WW-BodyTextIndent2">
    <w:name w:val="WW-Body Text Indent 2"/>
    <w:basedOn w:val="Normal"/>
    <w:rsid w:val="00FB1681"/>
    <w:pPr>
      <w:tabs>
        <w:tab w:val="left" w:pos="1440"/>
        <w:tab w:val="left" w:pos="5490"/>
      </w:tabs>
      <w:suppressAutoHyphens/>
      <w:overflowPunct w:val="0"/>
      <w:autoSpaceDE w:val="0"/>
      <w:spacing w:after="0" w:line="240" w:lineRule="auto"/>
      <w:ind w:left="1440"/>
      <w:textAlignment w:val="baseline"/>
    </w:pPr>
    <w:rPr>
      <w:b/>
      <w:bCs/>
      <w:sz w:val="20"/>
      <w:szCs w:val="20"/>
      <w:lang w:eastAsia="ar-SA"/>
    </w:rPr>
  </w:style>
  <w:style w:type="paragraph" w:customStyle="1" w:styleId="WW-BodyTextIndent3">
    <w:name w:val="WW-Body Text Indent 3"/>
    <w:basedOn w:val="Normal"/>
    <w:rsid w:val="00FB1681"/>
    <w:pPr>
      <w:tabs>
        <w:tab w:val="left" w:pos="1440"/>
        <w:tab w:val="left" w:pos="5490"/>
      </w:tabs>
      <w:suppressAutoHyphens/>
      <w:overflowPunct w:val="0"/>
      <w:autoSpaceDE w:val="0"/>
      <w:spacing w:after="0" w:line="240" w:lineRule="auto"/>
      <w:ind w:left="1440"/>
      <w:textAlignment w:val="baseline"/>
    </w:pPr>
    <w:rPr>
      <w:b/>
      <w:bCs/>
      <w:color w:val="FF0000"/>
      <w:sz w:val="20"/>
      <w:szCs w:val="20"/>
      <w:lang w:eastAsia="ar-SA"/>
    </w:rPr>
  </w:style>
  <w:style w:type="paragraph" w:customStyle="1" w:styleId="WW-Index8">
    <w:name w:val="WW-Index 8"/>
    <w:basedOn w:val="Normal"/>
    <w:next w:val="Normal"/>
    <w:rsid w:val="00FB1681"/>
    <w:pPr>
      <w:suppressAutoHyphens/>
      <w:overflowPunct w:val="0"/>
      <w:autoSpaceDE w:val="0"/>
      <w:spacing w:after="0" w:line="240" w:lineRule="auto"/>
      <w:ind w:left="1920" w:hanging="240"/>
      <w:textAlignment w:val="baseline"/>
    </w:pPr>
    <w:rPr>
      <w:szCs w:val="24"/>
      <w:lang w:eastAsia="ar-SA"/>
    </w:rPr>
  </w:style>
  <w:style w:type="paragraph" w:customStyle="1" w:styleId="WW-Index9">
    <w:name w:val="WW-Index 9"/>
    <w:basedOn w:val="Normal"/>
    <w:next w:val="Normal"/>
    <w:rsid w:val="00FB1681"/>
    <w:pPr>
      <w:suppressAutoHyphens/>
      <w:overflowPunct w:val="0"/>
      <w:autoSpaceDE w:val="0"/>
      <w:spacing w:after="0" w:line="240" w:lineRule="auto"/>
      <w:ind w:left="2160" w:hanging="240"/>
      <w:textAlignment w:val="baseline"/>
    </w:pPr>
    <w:rPr>
      <w:szCs w:val="24"/>
      <w:lang w:eastAsia="ar-SA"/>
    </w:rPr>
  </w:style>
  <w:style w:type="paragraph" w:customStyle="1" w:styleId="WW-BlockText">
    <w:name w:val="WW-Block Text"/>
    <w:basedOn w:val="Normal"/>
    <w:rsid w:val="00FB1681"/>
    <w:pPr>
      <w:suppressAutoHyphens/>
      <w:overflowPunct w:val="0"/>
      <w:autoSpaceDE w:val="0"/>
      <w:spacing w:after="0" w:line="240" w:lineRule="auto"/>
      <w:ind w:left="60" w:right="-720"/>
      <w:textAlignment w:val="baseline"/>
    </w:pPr>
    <w:rPr>
      <w:sz w:val="20"/>
      <w:szCs w:val="24"/>
      <w:lang w:eastAsia="ar-SA"/>
    </w:rPr>
  </w:style>
  <w:style w:type="paragraph" w:customStyle="1" w:styleId="WW-BodyText3">
    <w:name w:val="WW-Body Text 3"/>
    <w:basedOn w:val="Normal"/>
    <w:rsid w:val="00FB1681"/>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suppressAutoHyphens/>
      <w:overflowPunct w:val="0"/>
      <w:autoSpaceDE w:val="0"/>
      <w:spacing w:after="0" w:line="240" w:lineRule="auto"/>
      <w:textAlignment w:val="baseline"/>
    </w:pPr>
    <w:rPr>
      <w:sz w:val="18"/>
      <w:szCs w:val="18"/>
      <w:lang w:eastAsia="ar-SA"/>
    </w:rPr>
  </w:style>
  <w:style w:type="paragraph" w:customStyle="1" w:styleId="TableContents">
    <w:name w:val="Table Contents"/>
    <w:basedOn w:val="BodyText"/>
    <w:rsid w:val="00FB1681"/>
    <w:pPr>
      <w:suppressLineNumbers/>
    </w:pPr>
    <w:rPr>
      <w:rFonts w:cs="Times New Roman"/>
    </w:rPr>
  </w:style>
  <w:style w:type="paragraph" w:customStyle="1" w:styleId="WW-TableContents">
    <w:name w:val="WW-Table Contents"/>
    <w:basedOn w:val="BodyText"/>
    <w:rsid w:val="00FB1681"/>
    <w:pPr>
      <w:suppressLineNumbers/>
    </w:pPr>
    <w:rPr>
      <w:rFonts w:cs="Times New Roman"/>
    </w:rPr>
  </w:style>
  <w:style w:type="paragraph" w:customStyle="1" w:styleId="WW-TableHeading">
    <w:name w:val="WW-Table Heading"/>
    <w:basedOn w:val="WW-TableContents"/>
    <w:rsid w:val="00FB1681"/>
    <w:pPr>
      <w:jc w:val="center"/>
    </w:pPr>
    <w:rPr>
      <w:b/>
      <w:bCs/>
      <w:i/>
      <w:iCs/>
    </w:rPr>
  </w:style>
  <w:style w:type="paragraph" w:customStyle="1" w:styleId="8ptBlackRight002">
    <w:name w:val="8 pt Black Right:  0.02&quot;"/>
    <w:basedOn w:val="Normal"/>
    <w:rsid w:val="00FB1681"/>
    <w:pPr>
      <w:suppressAutoHyphens/>
      <w:overflowPunct w:val="0"/>
      <w:autoSpaceDE w:val="0"/>
      <w:spacing w:after="0" w:line="240" w:lineRule="auto"/>
      <w:ind w:right="23"/>
    </w:pPr>
    <w:rPr>
      <w:color w:val="000000"/>
      <w:sz w:val="16"/>
      <w:szCs w:val="20"/>
      <w:lang w:eastAsia="ar-SA"/>
    </w:rPr>
  </w:style>
  <w:style w:type="character" w:customStyle="1" w:styleId="8pt">
    <w:name w:val="8 pt"/>
    <w:aliases w:val="Black,Right: 0.02&quot;"/>
    <w:basedOn w:val="DefaultParagraphFont"/>
    <w:rsid w:val="00FB1681"/>
    <w:rPr>
      <w:color w:val="000000"/>
      <w:sz w:val="16"/>
    </w:rPr>
  </w:style>
  <w:style w:type="character" w:customStyle="1" w:styleId="schemasubdata1">
    <w:name w:val="schemasubdata1"/>
    <w:basedOn w:val="DefaultParagraphFont"/>
    <w:rsid w:val="00FB1681"/>
    <w:rPr>
      <w:rFonts w:ascii="Arial" w:hAnsi="Arial" w:cs="Arial" w:hint="default"/>
      <w:color w:val="000000"/>
      <w:sz w:val="16"/>
      <w:szCs w:val="16"/>
    </w:rPr>
  </w:style>
  <w:style w:type="character" w:customStyle="1" w:styleId="CharChar">
    <w:name w:val="Char Char"/>
    <w:basedOn w:val="DefaultParagraphFont"/>
    <w:rsid w:val="009B15CD"/>
    <w:rPr>
      <w:rFonts w:ascii="Arial" w:eastAsia="SimSun" w:hAnsi="Arial"/>
      <w:sz w:val="16"/>
      <w:szCs w:val="16"/>
      <w:lang w:val="en-US" w:eastAsia="ar-SA" w:bidi="ar-SA"/>
    </w:rPr>
  </w:style>
  <w:style w:type="paragraph" w:styleId="DocumentMap">
    <w:name w:val="Document Map"/>
    <w:basedOn w:val="Normal"/>
    <w:link w:val="DocumentMapChar"/>
    <w:rsid w:val="009B15CD"/>
    <w:pPr>
      <w:shd w:val="clear" w:color="auto" w:fill="000080"/>
      <w:spacing w:before="120" w:after="120"/>
    </w:pPr>
    <w:rPr>
      <w:rFonts w:ascii="Tahoma" w:hAnsi="Tahoma" w:cs="Tahoma"/>
      <w:sz w:val="20"/>
      <w:szCs w:val="20"/>
    </w:rPr>
  </w:style>
  <w:style w:type="character" w:customStyle="1" w:styleId="DocumentMapChar">
    <w:name w:val="Document Map Char"/>
    <w:basedOn w:val="DefaultParagraphFont"/>
    <w:link w:val="DocumentMap"/>
    <w:rsid w:val="009B15CD"/>
    <w:rPr>
      <w:rFonts w:ascii="Tahoma" w:hAnsi="Tahoma" w:cs="Tahoma"/>
      <w:shd w:val="clear" w:color="auto" w:fill="000080"/>
    </w:rPr>
  </w:style>
  <w:style w:type="character" w:customStyle="1" w:styleId="pi1">
    <w:name w:val="pi1"/>
    <w:basedOn w:val="DefaultParagraphFont"/>
    <w:rsid w:val="009B15CD"/>
    <w:rPr>
      <w:color w:val="0000FF"/>
    </w:rPr>
  </w:style>
  <w:style w:type="character" w:customStyle="1" w:styleId="ns1">
    <w:name w:val="ns1"/>
    <w:basedOn w:val="DefaultParagraphFont"/>
    <w:rsid w:val="009B15CD"/>
    <w:rPr>
      <w:color w:val="FF0000"/>
    </w:rPr>
  </w:style>
  <w:style w:type="character" w:customStyle="1" w:styleId="tx1">
    <w:name w:val="tx1"/>
    <w:basedOn w:val="DefaultParagraphFont"/>
    <w:rsid w:val="009B15CD"/>
    <w:rPr>
      <w:b/>
      <w:bCs/>
    </w:rPr>
  </w:style>
  <w:style w:type="paragraph" w:customStyle="1" w:styleId="b">
    <w:name w:val="b"/>
    <w:basedOn w:val="Normal"/>
    <w:rsid w:val="009B15CD"/>
    <w:pPr>
      <w:spacing w:before="100" w:beforeAutospacing="1" w:after="100" w:afterAutospacing="1" w:line="240" w:lineRule="auto"/>
    </w:pPr>
    <w:rPr>
      <w:rFonts w:ascii="Courier New" w:hAnsi="Courier New" w:cs="Courier New"/>
      <w:b/>
      <w:bCs/>
      <w:color w:val="FF0000"/>
      <w:szCs w:val="24"/>
    </w:rPr>
  </w:style>
  <w:style w:type="paragraph" w:customStyle="1" w:styleId="e">
    <w:name w:val="e"/>
    <w:basedOn w:val="Normal"/>
    <w:rsid w:val="009B15CD"/>
    <w:pPr>
      <w:spacing w:before="100" w:beforeAutospacing="1" w:after="100" w:afterAutospacing="1" w:line="240" w:lineRule="auto"/>
      <w:ind w:left="240" w:right="240" w:hanging="240"/>
    </w:pPr>
    <w:rPr>
      <w:szCs w:val="24"/>
    </w:rPr>
  </w:style>
  <w:style w:type="paragraph" w:customStyle="1" w:styleId="k">
    <w:name w:val="k"/>
    <w:basedOn w:val="Normal"/>
    <w:rsid w:val="009B15CD"/>
    <w:pPr>
      <w:spacing w:before="100" w:beforeAutospacing="1" w:after="100" w:afterAutospacing="1" w:line="240" w:lineRule="auto"/>
      <w:ind w:left="240" w:right="240" w:hanging="240"/>
    </w:pPr>
    <w:rPr>
      <w:szCs w:val="24"/>
    </w:rPr>
  </w:style>
  <w:style w:type="paragraph" w:customStyle="1" w:styleId="t">
    <w:name w:val="t"/>
    <w:basedOn w:val="Normal"/>
    <w:rsid w:val="009B15CD"/>
    <w:pPr>
      <w:spacing w:before="100" w:beforeAutospacing="1" w:after="100" w:afterAutospacing="1" w:line="240" w:lineRule="auto"/>
    </w:pPr>
    <w:rPr>
      <w:color w:val="990000"/>
      <w:szCs w:val="24"/>
    </w:rPr>
  </w:style>
  <w:style w:type="paragraph" w:customStyle="1" w:styleId="xt">
    <w:name w:val="xt"/>
    <w:basedOn w:val="Normal"/>
    <w:rsid w:val="009B15CD"/>
    <w:pPr>
      <w:spacing w:before="100" w:beforeAutospacing="1" w:after="100" w:afterAutospacing="1" w:line="240" w:lineRule="auto"/>
    </w:pPr>
    <w:rPr>
      <w:color w:val="990099"/>
      <w:szCs w:val="24"/>
    </w:rPr>
  </w:style>
  <w:style w:type="paragraph" w:customStyle="1" w:styleId="ns">
    <w:name w:val="ns"/>
    <w:basedOn w:val="Normal"/>
    <w:rsid w:val="009B15CD"/>
    <w:pPr>
      <w:spacing w:before="100" w:beforeAutospacing="1" w:after="100" w:afterAutospacing="1" w:line="240" w:lineRule="auto"/>
    </w:pPr>
    <w:rPr>
      <w:color w:val="FF0000"/>
      <w:szCs w:val="24"/>
    </w:rPr>
  </w:style>
  <w:style w:type="paragraph" w:customStyle="1" w:styleId="dt">
    <w:name w:val="dt"/>
    <w:basedOn w:val="Normal"/>
    <w:rsid w:val="009B15CD"/>
    <w:pPr>
      <w:spacing w:before="100" w:beforeAutospacing="1" w:after="100" w:afterAutospacing="1" w:line="240" w:lineRule="auto"/>
    </w:pPr>
    <w:rPr>
      <w:color w:val="008000"/>
      <w:szCs w:val="24"/>
    </w:rPr>
  </w:style>
  <w:style w:type="paragraph" w:customStyle="1" w:styleId="m">
    <w:name w:val="m"/>
    <w:basedOn w:val="Normal"/>
    <w:rsid w:val="009B15CD"/>
    <w:pPr>
      <w:spacing w:before="100" w:beforeAutospacing="1" w:after="100" w:afterAutospacing="1" w:line="240" w:lineRule="auto"/>
    </w:pPr>
    <w:rPr>
      <w:color w:val="0000FF"/>
      <w:szCs w:val="24"/>
    </w:rPr>
  </w:style>
  <w:style w:type="paragraph" w:customStyle="1" w:styleId="tx">
    <w:name w:val="tx"/>
    <w:basedOn w:val="Normal"/>
    <w:rsid w:val="009B15CD"/>
    <w:pPr>
      <w:spacing w:before="100" w:beforeAutospacing="1" w:after="100" w:afterAutospacing="1" w:line="240" w:lineRule="auto"/>
    </w:pPr>
    <w:rPr>
      <w:b/>
      <w:bCs/>
      <w:szCs w:val="24"/>
    </w:rPr>
  </w:style>
  <w:style w:type="paragraph" w:customStyle="1" w:styleId="db">
    <w:name w:val="db"/>
    <w:basedOn w:val="Normal"/>
    <w:rsid w:val="009B15CD"/>
    <w:pPr>
      <w:pBdr>
        <w:left w:val="single" w:sz="6" w:space="4" w:color="CCCCCC"/>
      </w:pBdr>
      <w:spacing w:before="120" w:after="0" w:line="240" w:lineRule="auto"/>
      <w:ind w:left="240"/>
    </w:pPr>
    <w:rPr>
      <w:rFonts w:ascii="Courier" w:hAnsi="Courier"/>
      <w:szCs w:val="24"/>
    </w:rPr>
  </w:style>
  <w:style w:type="paragraph" w:customStyle="1" w:styleId="di">
    <w:name w:val="di"/>
    <w:basedOn w:val="Normal"/>
    <w:rsid w:val="009B15CD"/>
    <w:pPr>
      <w:spacing w:before="100" w:beforeAutospacing="1" w:after="100" w:afterAutospacing="1" w:line="240" w:lineRule="auto"/>
    </w:pPr>
    <w:rPr>
      <w:rFonts w:ascii="Courier" w:hAnsi="Courier"/>
      <w:szCs w:val="24"/>
    </w:rPr>
  </w:style>
  <w:style w:type="paragraph" w:customStyle="1" w:styleId="d">
    <w:name w:val="d"/>
    <w:basedOn w:val="Normal"/>
    <w:rsid w:val="009B15CD"/>
    <w:pPr>
      <w:spacing w:before="100" w:beforeAutospacing="1" w:after="100" w:afterAutospacing="1" w:line="240" w:lineRule="auto"/>
    </w:pPr>
    <w:rPr>
      <w:color w:val="0000FF"/>
      <w:szCs w:val="24"/>
    </w:rPr>
  </w:style>
  <w:style w:type="paragraph" w:customStyle="1" w:styleId="pi">
    <w:name w:val="pi"/>
    <w:basedOn w:val="Normal"/>
    <w:rsid w:val="009B15CD"/>
    <w:pPr>
      <w:spacing w:before="100" w:beforeAutospacing="1" w:after="100" w:afterAutospacing="1" w:line="240" w:lineRule="auto"/>
    </w:pPr>
    <w:rPr>
      <w:color w:val="0000FF"/>
      <w:szCs w:val="24"/>
    </w:rPr>
  </w:style>
  <w:style w:type="paragraph" w:customStyle="1" w:styleId="cb">
    <w:name w:val="cb"/>
    <w:basedOn w:val="Normal"/>
    <w:rsid w:val="009B15CD"/>
    <w:pPr>
      <w:spacing w:before="120" w:after="0" w:line="240" w:lineRule="auto"/>
      <w:ind w:left="240"/>
    </w:pPr>
    <w:rPr>
      <w:rFonts w:ascii="Courier" w:hAnsi="Courier"/>
      <w:color w:val="888888"/>
      <w:szCs w:val="24"/>
    </w:rPr>
  </w:style>
  <w:style w:type="paragraph" w:customStyle="1" w:styleId="ci">
    <w:name w:val="ci"/>
    <w:basedOn w:val="Normal"/>
    <w:rsid w:val="009B15CD"/>
    <w:pPr>
      <w:spacing w:before="100" w:beforeAutospacing="1" w:after="100" w:afterAutospacing="1" w:line="240" w:lineRule="auto"/>
    </w:pPr>
    <w:rPr>
      <w:rFonts w:ascii="Courier" w:hAnsi="Courier"/>
      <w:color w:val="888888"/>
      <w:szCs w:val="24"/>
    </w:rPr>
  </w:style>
  <w:style w:type="paragraph" w:styleId="TOCHeading">
    <w:name w:val="TOC Heading"/>
    <w:basedOn w:val="Heading1"/>
    <w:next w:val="Normal"/>
    <w:uiPriority w:val="39"/>
    <w:unhideWhenUsed/>
    <w:qFormat/>
    <w:rsid w:val="009B15CD"/>
    <w:pPr>
      <w:keepLines/>
      <w:spacing w:before="480" w:after="0" w:line="240" w:lineRule="auto"/>
      <w:outlineLvl w:val="9"/>
    </w:pPr>
    <w:rPr>
      <w:rFonts w:cs="Times New Roman"/>
      <w:color w:val="002060"/>
      <w:kern w:val="0"/>
      <w:szCs w:val="28"/>
    </w:rPr>
  </w:style>
  <w:style w:type="paragraph" w:customStyle="1" w:styleId="Footerlandscapepage">
    <w:name w:val="Footer landscape page"/>
    <w:basedOn w:val="Footer"/>
    <w:qFormat/>
    <w:rsid w:val="009B15CD"/>
    <w:pPr>
      <w:pBdr>
        <w:top w:val="single" w:sz="4" w:space="1" w:color="808080"/>
      </w:pBdr>
      <w:tabs>
        <w:tab w:val="clear" w:pos="4680"/>
        <w:tab w:val="clear" w:pos="9360"/>
        <w:tab w:val="center" w:pos="6570"/>
        <w:tab w:val="right" w:pos="12960"/>
      </w:tabs>
      <w:spacing w:before="0"/>
      <w:contextualSpacing w:val="0"/>
    </w:pPr>
    <w:rPr>
      <w:color w:val="808080"/>
      <w:szCs w:val="16"/>
    </w:rPr>
  </w:style>
  <w:style w:type="paragraph" w:customStyle="1" w:styleId="CalloutText">
    <w:name w:val="Callout Text"/>
    <w:basedOn w:val="Normal"/>
    <w:qFormat/>
    <w:rsid w:val="009B15CD"/>
    <w:pPr>
      <w:spacing w:after="0" w:line="240" w:lineRule="auto"/>
      <w:jc w:val="center"/>
    </w:pPr>
    <w:rPr>
      <w:rFonts w:ascii="Arial" w:hAnsi="Arial"/>
      <w:b/>
      <w:sz w:val="16"/>
      <w:szCs w:val="20"/>
    </w:rPr>
  </w:style>
  <w:style w:type="paragraph" w:customStyle="1" w:styleId="StyleCourierNew10ptLeft15After0pt">
    <w:name w:val="Style Courier New 10 pt Left:  1.5&quot; After:  0 pt"/>
    <w:basedOn w:val="Normal"/>
    <w:rsid w:val="009B15CD"/>
    <w:pPr>
      <w:spacing w:before="40" w:after="0"/>
      <w:ind w:left="2160"/>
    </w:pPr>
    <w:rPr>
      <w:rFonts w:ascii="Courier New" w:hAnsi="Courier New"/>
      <w:sz w:val="20"/>
      <w:szCs w:val="20"/>
    </w:rPr>
  </w:style>
  <w:style w:type="character" w:customStyle="1" w:styleId="Heading7Char">
    <w:name w:val="Heading 7 Char"/>
    <w:basedOn w:val="DefaultParagraphFont"/>
    <w:link w:val="Heading7"/>
    <w:rsid w:val="00F166D9"/>
    <w:rPr>
      <w:rFonts w:ascii="Arial" w:hAnsi="Arial" w:cs="Arial"/>
      <w:b/>
      <w:bCs/>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83777">
      <w:bodyDiv w:val="1"/>
      <w:marLeft w:val="0"/>
      <w:marRight w:val="0"/>
      <w:marTop w:val="0"/>
      <w:marBottom w:val="0"/>
      <w:divBdr>
        <w:top w:val="none" w:sz="0" w:space="0" w:color="auto"/>
        <w:left w:val="none" w:sz="0" w:space="0" w:color="auto"/>
        <w:bottom w:val="none" w:sz="0" w:space="0" w:color="auto"/>
        <w:right w:val="none" w:sz="0" w:space="0" w:color="auto"/>
      </w:divBdr>
    </w:div>
    <w:div w:id="46759801">
      <w:bodyDiv w:val="1"/>
      <w:marLeft w:val="0"/>
      <w:marRight w:val="0"/>
      <w:marTop w:val="0"/>
      <w:marBottom w:val="0"/>
      <w:divBdr>
        <w:top w:val="none" w:sz="0" w:space="0" w:color="auto"/>
        <w:left w:val="none" w:sz="0" w:space="0" w:color="auto"/>
        <w:bottom w:val="none" w:sz="0" w:space="0" w:color="auto"/>
        <w:right w:val="none" w:sz="0" w:space="0" w:color="auto"/>
      </w:divBdr>
    </w:div>
    <w:div w:id="90393479">
      <w:bodyDiv w:val="1"/>
      <w:marLeft w:val="0"/>
      <w:marRight w:val="0"/>
      <w:marTop w:val="0"/>
      <w:marBottom w:val="0"/>
      <w:divBdr>
        <w:top w:val="none" w:sz="0" w:space="0" w:color="auto"/>
        <w:left w:val="none" w:sz="0" w:space="0" w:color="auto"/>
        <w:bottom w:val="none" w:sz="0" w:space="0" w:color="auto"/>
        <w:right w:val="none" w:sz="0" w:space="0" w:color="auto"/>
      </w:divBdr>
    </w:div>
    <w:div w:id="130026820">
      <w:bodyDiv w:val="1"/>
      <w:marLeft w:val="0"/>
      <w:marRight w:val="0"/>
      <w:marTop w:val="0"/>
      <w:marBottom w:val="0"/>
      <w:divBdr>
        <w:top w:val="none" w:sz="0" w:space="0" w:color="auto"/>
        <w:left w:val="none" w:sz="0" w:space="0" w:color="auto"/>
        <w:bottom w:val="none" w:sz="0" w:space="0" w:color="auto"/>
        <w:right w:val="none" w:sz="0" w:space="0" w:color="auto"/>
      </w:divBdr>
    </w:div>
    <w:div w:id="153036857">
      <w:bodyDiv w:val="1"/>
      <w:marLeft w:val="0"/>
      <w:marRight w:val="0"/>
      <w:marTop w:val="0"/>
      <w:marBottom w:val="0"/>
      <w:divBdr>
        <w:top w:val="none" w:sz="0" w:space="0" w:color="auto"/>
        <w:left w:val="none" w:sz="0" w:space="0" w:color="auto"/>
        <w:bottom w:val="none" w:sz="0" w:space="0" w:color="auto"/>
        <w:right w:val="none" w:sz="0" w:space="0" w:color="auto"/>
      </w:divBdr>
    </w:div>
    <w:div w:id="177700344">
      <w:bodyDiv w:val="1"/>
      <w:marLeft w:val="0"/>
      <w:marRight w:val="0"/>
      <w:marTop w:val="0"/>
      <w:marBottom w:val="0"/>
      <w:divBdr>
        <w:top w:val="none" w:sz="0" w:space="0" w:color="auto"/>
        <w:left w:val="none" w:sz="0" w:space="0" w:color="auto"/>
        <w:bottom w:val="none" w:sz="0" w:space="0" w:color="auto"/>
        <w:right w:val="none" w:sz="0" w:space="0" w:color="auto"/>
      </w:divBdr>
    </w:div>
    <w:div w:id="180432045">
      <w:bodyDiv w:val="1"/>
      <w:marLeft w:val="0"/>
      <w:marRight w:val="0"/>
      <w:marTop w:val="0"/>
      <w:marBottom w:val="0"/>
      <w:divBdr>
        <w:top w:val="none" w:sz="0" w:space="0" w:color="auto"/>
        <w:left w:val="none" w:sz="0" w:space="0" w:color="auto"/>
        <w:bottom w:val="none" w:sz="0" w:space="0" w:color="auto"/>
        <w:right w:val="none" w:sz="0" w:space="0" w:color="auto"/>
      </w:divBdr>
    </w:div>
    <w:div w:id="205871453">
      <w:bodyDiv w:val="1"/>
      <w:marLeft w:val="0"/>
      <w:marRight w:val="0"/>
      <w:marTop w:val="0"/>
      <w:marBottom w:val="0"/>
      <w:divBdr>
        <w:top w:val="none" w:sz="0" w:space="0" w:color="auto"/>
        <w:left w:val="none" w:sz="0" w:space="0" w:color="auto"/>
        <w:bottom w:val="none" w:sz="0" w:space="0" w:color="auto"/>
        <w:right w:val="none" w:sz="0" w:space="0" w:color="auto"/>
      </w:divBdr>
    </w:div>
    <w:div w:id="253130905">
      <w:bodyDiv w:val="1"/>
      <w:marLeft w:val="0"/>
      <w:marRight w:val="0"/>
      <w:marTop w:val="0"/>
      <w:marBottom w:val="0"/>
      <w:divBdr>
        <w:top w:val="none" w:sz="0" w:space="0" w:color="auto"/>
        <w:left w:val="none" w:sz="0" w:space="0" w:color="auto"/>
        <w:bottom w:val="none" w:sz="0" w:space="0" w:color="auto"/>
        <w:right w:val="none" w:sz="0" w:space="0" w:color="auto"/>
      </w:divBdr>
    </w:div>
    <w:div w:id="256795611">
      <w:bodyDiv w:val="1"/>
      <w:marLeft w:val="0"/>
      <w:marRight w:val="0"/>
      <w:marTop w:val="0"/>
      <w:marBottom w:val="0"/>
      <w:divBdr>
        <w:top w:val="none" w:sz="0" w:space="0" w:color="auto"/>
        <w:left w:val="none" w:sz="0" w:space="0" w:color="auto"/>
        <w:bottom w:val="none" w:sz="0" w:space="0" w:color="auto"/>
        <w:right w:val="none" w:sz="0" w:space="0" w:color="auto"/>
      </w:divBdr>
    </w:div>
    <w:div w:id="333803154">
      <w:bodyDiv w:val="1"/>
      <w:marLeft w:val="0"/>
      <w:marRight w:val="0"/>
      <w:marTop w:val="0"/>
      <w:marBottom w:val="0"/>
      <w:divBdr>
        <w:top w:val="none" w:sz="0" w:space="0" w:color="auto"/>
        <w:left w:val="none" w:sz="0" w:space="0" w:color="auto"/>
        <w:bottom w:val="none" w:sz="0" w:space="0" w:color="auto"/>
        <w:right w:val="none" w:sz="0" w:space="0" w:color="auto"/>
      </w:divBdr>
    </w:div>
    <w:div w:id="396247350">
      <w:bodyDiv w:val="1"/>
      <w:marLeft w:val="0"/>
      <w:marRight w:val="0"/>
      <w:marTop w:val="0"/>
      <w:marBottom w:val="0"/>
      <w:divBdr>
        <w:top w:val="none" w:sz="0" w:space="0" w:color="auto"/>
        <w:left w:val="none" w:sz="0" w:space="0" w:color="auto"/>
        <w:bottom w:val="none" w:sz="0" w:space="0" w:color="auto"/>
        <w:right w:val="none" w:sz="0" w:space="0" w:color="auto"/>
      </w:divBdr>
    </w:div>
    <w:div w:id="446392614">
      <w:bodyDiv w:val="1"/>
      <w:marLeft w:val="0"/>
      <w:marRight w:val="0"/>
      <w:marTop w:val="0"/>
      <w:marBottom w:val="0"/>
      <w:divBdr>
        <w:top w:val="none" w:sz="0" w:space="0" w:color="auto"/>
        <w:left w:val="none" w:sz="0" w:space="0" w:color="auto"/>
        <w:bottom w:val="none" w:sz="0" w:space="0" w:color="auto"/>
        <w:right w:val="none" w:sz="0" w:space="0" w:color="auto"/>
      </w:divBdr>
    </w:div>
    <w:div w:id="484589195">
      <w:bodyDiv w:val="1"/>
      <w:marLeft w:val="0"/>
      <w:marRight w:val="0"/>
      <w:marTop w:val="0"/>
      <w:marBottom w:val="0"/>
      <w:divBdr>
        <w:top w:val="none" w:sz="0" w:space="0" w:color="auto"/>
        <w:left w:val="none" w:sz="0" w:space="0" w:color="auto"/>
        <w:bottom w:val="none" w:sz="0" w:space="0" w:color="auto"/>
        <w:right w:val="none" w:sz="0" w:space="0" w:color="auto"/>
      </w:divBdr>
    </w:div>
    <w:div w:id="505826755">
      <w:bodyDiv w:val="1"/>
      <w:marLeft w:val="0"/>
      <w:marRight w:val="0"/>
      <w:marTop w:val="0"/>
      <w:marBottom w:val="0"/>
      <w:divBdr>
        <w:top w:val="none" w:sz="0" w:space="0" w:color="auto"/>
        <w:left w:val="none" w:sz="0" w:space="0" w:color="auto"/>
        <w:bottom w:val="none" w:sz="0" w:space="0" w:color="auto"/>
        <w:right w:val="none" w:sz="0" w:space="0" w:color="auto"/>
      </w:divBdr>
    </w:div>
    <w:div w:id="709692811">
      <w:bodyDiv w:val="1"/>
      <w:marLeft w:val="0"/>
      <w:marRight w:val="0"/>
      <w:marTop w:val="0"/>
      <w:marBottom w:val="0"/>
      <w:divBdr>
        <w:top w:val="none" w:sz="0" w:space="0" w:color="auto"/>
        <w:left w:val="none" w:sz="0" w:space="0" w:color="auto"/>
        <w:bottom w:val="none" w:sz="0" w:space="0" w:color="auto"/>
        <w:right w:val="none" w:sz="0" w:space="0" w:color="auto"/>
      </w:divBdr>
    </w:div>
    <w:div w:id="760561568">
      <w:bodyDiv w:val="1"/>
      <w:marLeft w:val="0"/>
      <w:marRight w:val="0"/>
      <w:marTop w:val="0"/>
      <w:marBottom w:val="0"/>
      <w:divBdr>
        <w:top w:val="none" w:sz="0" w:space="0" w:color="auto"/>
        <w:left w:val="none" w:sz="0" w:space="0" w:color="auto"/>
        <w:bottom w:val="none" w:sz="0" w:space="0" w:color="auto"/>
        <w:right w:val="none" w:sz="0" w:space="0" w:color="auto"/>
      </w:divBdr>
    </w:div>
    <w:div w:id="761875704">
      <w:bodyDiv w:val="1"/>
      <w:marLeft w:val="0"/>
      <w:marRight w:val="0"/>
      <w:marTop w:val="0"/>
      <w:marBottom w:val="0"/>
      <w:divBdr>
        <w:top w:val="none" w:sz="0" w:space="0" w:color="auto"/>
        <w:left w:val="none" w:sz="0" w:space="0" w:color="auto"/>
        <w:bottom w:val="none" w:sz="0" w:space="0" w:color="auto"/>
        <w:right w:val="none" w:sz="0" w:space="0" w:color="auto"/>
      </w:divBdr>
    </w:div>
    <w:div w:id="815102502">
      <w:bodyDiv w:val="1"/>
      <w:marLeft w:val="0"/>
      <w:marRight w:val="0"/>
      <w:marTop w:val="0"/>
      <w:marBottom w:val="0"/>
      <w:divBdr>
        <w:top w:val="none" w:sz="0" w:space="0" w:color="auto"/>
        <w:left w:val="none" w:sz="0" w:space="0" w:color="auto"/>
        <w:bottom w:val="none" w:sz="0" w:space="0" w:color="auto"/>
        <w:right w:val="none" w:sz="0" w:space="0" w:color="auto"/>
      </w:divBdr>
    </w:div>
    <w:div w:id="842819206">
      <w:bodyDiv w:val="1"/>
      <w:marLeft w:val="0"/>
      <w:marRight w:val="0"/>
      <w:marTop w:val="0"/>
      <w:marBottom w:val="0"/>
      <w:divBdr>
        <w:top w:val="none" w:sz="0" w:space="0" w:color="auto"/>
        <w:left w:val="none" w:sz="0" w:space="0" w:color="auto"/>
        <w:bottom w:val="none" w:sz="0" w:space="0" w:color="auto"/>
        <w:right w:val="none" w:sz="0" w:space="0" w:color="auto"/>
      </w:divBdr>
    </w:div>
    <w:div w:id="855313844">
      <w:bodyDiv w:val="1"/>
      <w:marLeft w:val="0"/>
      <w:marRight w:val="0"/>
      <w:marTop w:val="0"/>
      <w:marBottom w:val="0"/>
      <w:divBdr>
        <w:top w:val="none" w:sz="0" w:space="0" w:color="auto"/>
        <w:left w:val="none" w:sz="0" w:space="0" w:color="auto"/>
        <w:bottom w:val="none" w:sz="0" w:space="0" w:color="auto"/>
        <w:right w:val="none" w:sz="0" w:space="0" w:color="auto"/>
      </w:divBdr>
    </w:div>
    <w:div w:id="883172699">
      <w:bodyDiv w:val="1"/>
      <w:marLeft w:val="0"/>
      <w:marRight w:val="0"/>
      <w:marTop w:val="0"/>
      <w:marBottom w:val="0"/>
      <w:divBdr>
        <w:top w:val="none" w:sz="0" w:space="0" w:color="auto"/>
        <w:left w:val="none" w:sz="0" w:space="0" w:color="auto"/>
        <w:bottom w:val="none" w:sz="0" w:space="0" w:color="auto"/>
        <w:right w:val="none" w:sz="0" w:space="0" w:color="auto"/>
      </w:divBdr>
    </w:div>
    <w:div w:id="905994264">
      <w:bodyDiv w:val="1"/>
      <w:marLeft w:val="0"/>
      <w:marRight w:val="0"/>
      <w:marTop w:val="0"/>
      <w:marBottom w:val="0"/>
      <w:divBdr>
        <w:top w:val="none" w:sz="0" w:space="0" w:color="auto"/>
        <w:left w:val="none" w:sz="0" w:space="0" w:color="auto"/>
        <w:bottom w:val="none" w:sz="0" w:space="0" w:color="auto"/>
        <w:right w:val="none" w:sz="0" w:space="0" w:color="auto"/>
      </w:divBdr>
    </w:div>
    <w:div w:id="954865359">
      <w:bodyDiv w:val="1"/>
      <w:marLeft w:val="0"/>
      <w:marRight w:val="0"/>
      <w:marTop w:val="0"/>
      <w:marBottom w:val="0"/>
      <w:divBdr>
        <w:top w:val="none" w:sz="0" w:space="0" w:color="auto"/>
        <w:left w:val="none" w:sz="0" w:space="0" w:color="auto"/>
        <w:bottom w:val="none" w:sz="0" w:space="0" w:color="auto"/>
        <w:right w:val="none" w:sz="0" w:space="0" w:color="auto"/>
      </w:divBdr>
    </w:div>
    <w:div w:id="963536126">
      <w:bodyDiv w:val="1"/>
      <w:marLeft w:val="0"/>
      <w:marRight w:val="0"/>
      <w:marTop w:val="0"/>
      <w:marBottom w:val="0"/>
      <w:divBdr>
        <w:top w:val="none" w:sz="0" w:space="0" w:color="auto"/>
        <w:left w:val="none" w:sz="0" w:space="0" w:color="auto"/>
        <w:bottom w:val="none" w:sz="0" w:space="0" w:color="auto"/>
        <w:right w:val="none" w:sz="0" w:space="0" w:color="auto"/>
      </w:divBdr>
    </w:div>
    <w:div w:id="991569768">
      <w:bodyDiv w:val="1"/>
      <w:marLeft w:val="0"/>
      <w:marRight w:val="0"/>
      <w:marTop w:val="0"/>
      <w:marBottom w:val="0"/>
      <w:divBdr>
        <w:top w:val="none" w:sz="0" w:space="0" w:color="auto"/>
        <w:left w:val="none" w:sz="0" w:space="0" w:color="auto"/>
        <w:bottom w:val="none" w:sz="0" w:space="0" w:color="auto"/>
        <w:right w:val="none" w:sz="0" w:space="0" w:color="auto"/>
      </w:divBdr>
    </w:div>
    <w:div w:id="1047335295">
      <w:bodyDiv w:val="1"/>
      <w:marLeft w:val="0"/>
      <w:marRight w:val="0"/>
      <w:marTop w:val="0"/>
      <w:marBottom w:val="0"/>
      <w:divBdr>
        <w:top w:val="none" w:sz="0" w:space="0" w:color="auto"/>
        <w:left w:val="none" w:sz="0" w:space="0" w:color="auto"/>
        <w:bottom w:val="none" w:sz="0" w:space="0" w:color="auto"/>
        <w:right w:val="none" w:sz="0" w:space="0" w:color="auto"/>
      </w:divBdr>
    </w:div>
    <w:div w:id="1075736001">
      <w:bodyDiv w:val="1"/>
      <w:marLeft w:val="0"/>
      <w:marRight w:val="0"/>
      <w:marTop w:val="0"/>
      <w:marBottom w:val="0"/>
      <w:divBdr>
        <w:top w:val="none" w:sz="0" w:space="0" w:color="auto"/>
        <w:left w:val="none" w:sz="0" w:space="0" w:color="auto"/>
        <w:bottom w:val="none" w:sz="0" w:space="0" w:color="auto"/>
        <w:right w:val="none" w:sz="0" w:space="0" w:color="auto"/>
      </w:divBdr>
    </w:div>
    <w:div w:id="1084374066">
      <w:bodyDiv w:val="1"/>
      <w:marLeft w:val="0"/>
      <w:marRight w:val="0"/>
      <w:marTop w:val="0"/>
      <w:marBottom w:val="0"/>
      <w:divBdr>
        <w:top w:val="none" w:sz="0" w:space="0" w:color="auto"/>
        <w:left w:val="none" w:sz="0" w:space="0" w:color="auto"/>
        <w:bottom w:val="none" w:sz="0" w:space="0" w:color="auto"/>
        <w:right w:val="none" w:sz="0" w:space="0" w:color="auto"/>
      </w:divBdr>
    </w:div>
    <w:div w:id="1120803471">
      <w:bodyDiv w:val="1"/>
      <w:marLeft w:val="0"/>
      <w:marRight w:val="0"/>
      <w:marTop w:val="0"/>
      <w:marBottom w:val="0"/>
      <w:divBdr>
        <w:top w:val="none" w:sz="0" w:space="0" w:color="auto"/>
        <w:left w:val="none" w:sz="0" w:space="0" w:color="auto"/>
        <w:bottom w:val="none" w:sz="0" w:space="0" w:color="auto"/>
        <w:right w:val="none" w:sz="0" w:space="0" w:color="auto"/>
      </w:divBdr>
    </w:div>
    <w:div w:id="1134176123">
      <w:bodyDiv w:val="1"/>
      <w:marLeft w:val="0"/>
      <w:marRight w:val="0"/>
      <w:marTop w:val="0"/>
      <w:marBottom w:val="0"/>
      <w:divBdr>
        <w:top w:val="none" w:sz="0" w:space="0" w:color="auto"/>
        <w:left w:val="none" w:sz="0" w:space="0" w:color="auto"/>
        <w:bottom w:val="none" w:sz="0" w:space="0" w:color="auto"/>
        <w:right w:val="none" w:sz="0" w:space="0" w:color="auto"/>
      </w:divBdr>
    </w:div>
    <w:div w:id="1167549118">
      <w:bodyDiv w:val="1"/>
      <w:marLeft w:val="0"/>
      <w:marRight w:val="0"/>
      <w:marTop w:val="0"/>
      <w:marBottom w:val="0"/>
      <w:divBdr>
        <w:top w:val="none" w:sz="0" w:space="0" w:color="auto"/>
        <w:left w:val="none" w:sz="0" w:space="0" w:color="auto"/>
        <w:bottom w:val="none" w:sz="0" w:space="0" w:color="auto"/>
        <w:right w:val="none" w:sz="0" w:space="0" w:color="auto"/>
      </w:divBdr>
    </w:div>
    <w:div w:id="1251279705">
      <w:bodyDiv w:val="1"/>
      <w:marLeft w:val="0"/>
      <w:marRight w:val="0"/>
      <w:marTop w:val="0"/>
      <w:marBottom w:val="0"/>
      <w:divBdr>
        <w:top w:val="none" w:sz="0" w:space="0" w:color="auto"/>
        <w:left w:val="none" w:sz="0" w:space="0" w:color="auto"/>
        <w:bottom w:val="none" w:sz="0" w:space="0" w:color="auto"/>
        <w:right w:val="none" w:sz="0" w:space="0" w:color="auto"/>
      </w:divBdr>
    </w:div>
    <w:div w:id="1254243351">
      <w:bodyDiv w:val="1"/>
      <w:marLeft w:val="0"/>
      <w:marRight w:val="0"/>
      <w:marTop w:val="0"/>
      <w:marBottom w:val="0"/>
      <w:divBdr>
        <w:top w:val="none" w:sz="0" w:space="0" w:color="auto"/>
        <w:left w:val="none" w:sz="0" w:space="0" w:color="auto"/>
        <w:bottom w:val="none" w:sz="0" w:space="0" w:color="auto"/>
        <w:right w:val="none" w:sz="0" w:space="0" w:color="auto"/>
      </w:divBdr>
    </w:div>
    <w:div w:id="1290627702">
      <w:bodyDiv w:val="1"/>
      <w:marLeft w:val="0"/>
      <w:marRight w:val="0"/>
      <w:marTop w:val="0"/>
      <w:marBottom w:val="0"/>
      <w:divBdr>
        <w:top w:val="none" w:sz="0" w:space="0" w:color="auto"/>
        <w:left w:val="none" w:sz="0" w:space="0" w:color="auto"/>
        <w:bottom w:val="none" w:sz="0" w:space="0" w:color="auto"/>
        <w:right w:val="none" w:sz="0" w:space="0" w:color="auto"/>
      </w:divBdr>
    </w:div>
    <w:div w:id="1315259655">
      <w:bodyDiv w:val="1"/>
      <w:marLeft w:val="0"/>
      <w:marRight w:val="0"/>
      <w:marTop w:val="0"/>
      <w:marBottom w:val="0"/>
      <w:divBdr>
        <w:top w:val="none" w:sz="0" w:space="0" w:color="auto"/>
        <w:left w:val="none" w:sz="0" w:space="0" w:color="auto"/>
        <w:bottom w:val="none" w:sz="0" w:space="0" w:color="auto"/>
        <w:right w:val="none" w:sz="0" w:space="0" w:color="auto"/>
      </w:divBdr>
    </w:div>
    <w:div w:id="1333410432">
      <w:bodyDiv w:val="1"/>
      <w:marLeft w:val="0"/>
      <w:marRight w:val="0"/>
      <w:marTop w:val="0"/>
      <w:marBottom w:val="0"/>
      <w:divBdr>
        <w:top w:val="none" w:sz="0" w:space="0" w:color="auto"/>
        <w:left w:val="none" w:sz="0" w:space="0" w:color="auto"/>
        <w:bottom w:val="none" w:sz="0" w:space="0" w:color="auto"/>
        <w:right w:val="none" w:sz="0" w:space="0" w:color="auto"/>
      </w:divBdr>
    </w:div>
    <w:div w:id="1350523058">
      <w:bodyDiv w:val="1"/>
      <w:marLeft w:val="0"/>
      <w:marRight w:val="0"/>
      <w:marTop w:val="0"/>
      <w:marBottom w:val="0"/>
      <w:divBdr>
        <w:top w:val="none" w:sz="0" w:space="0" w:color="auto"/>
        <w:left w:val="none" w:sz="0" w:space="0" w:color="auto"/>
        <w:bottom w:val="none" w:sz="0" w:space="0" w:color="auto"/>
        <w:right w:val="none" w:sz="0" w:space="0" w:color="auto"/>
      </w:divBdr>
    </w:div>
    <w:div w:id="1356424690">
      <w:bodyDiv w:val="1"/>
      <w:marLeft w:val="0"/>
      <w:marRight w:val="0"/>
      <w:marTop w:val="0"/>
      <w:marBottom w:val="0"/>
      <w:divBdr>
        <w:top w:val="none" w:sz="0" w:space="0" w:color="auto"/>
        <w:left w:val="none" w:sz="0" w:space="0" w:color="auto"/>
        <w:bottom w:val="none" w:sz="0" w:space="0" w:color="auto"/>
        <w:right w:val="none" w:sz="0" w:space="0" w:color="auto"/>
      </w:divBdr>
    </w:div>
    <w:div w:id="1378429168">
      <w:bodyDiv w:val="1"/>
      <w:marLeft w:val="0"/>
      <w:marRight w:val="0"/>
      <w:marTop w:val="0"/>
      <w:marBottom w:val="0"/>
      <w:divBdr>
        <w:top w:val="none" w:sz="0" w:space="0" w:color="auto"/>
        <w:left w:val="none" w:sz="0" w:space="0" w:color="auto"/>
        <w:bottom w:val="none" w:sz="0" w:space="0" w:color="auto"/>
        <w:right w:val="none" w:sz="0" w:space="0" w:color="auto"/>
      </w:divBdr>
    </w:div>
    <w:div w:id="1397821810">
      <w:bodyDiv w:val="1"/>
      <w:marLeft w:val="0"/>
      <w:marRight w:val="0"/>
      <w:marTop w:val="0"/>
      <w:marBottom w:val="0"/>
      <w:divBdr>
        <w:top w:val="none" w:sz="0" w:space="0" w:color="auto"/>
        <w:left w:val="none" w:sz="0" w:space="0" w:color="auto"/>
        <w:bottom w:val="none" w:sz="0" w:space="0" w:color="auto"/>
        <w:right w:val="none" w:sz="0" w:space="0" w:color="auto"/>
      </w:divBdr>
    </w:div>
    <w:div w:id="1455054805">
      <w:bodyDiv w:val="1"/>
      <w:marLeft w:val="0"/>
      <w:marRight w:val="0"/>
      <w:marTop w:val="0"/>
      <w:marBottom w:val="0"/>
      <w:divBdr>
        <w:top w:val="none" w:sz="0" w:space="0" w:color="auto"/>
        <w:left w:val="none" w:sz="0" w:space="0" w:color="auto"/>
        <w:bottom w:val="none" w:sz="0" w:space="0" w:color="auto"/>
        <w:right w:val="none" w:sz="0" w:space="0" w:color="auto"/>
      </w:divBdr>
    </w:div>
    <w:div w:id="1469010777">
      <w:bodyDiv w:val="1"/>
      <w:marLeft w:val="0"/>
      <w:marRight w:val="0"/>
      <w:marTop w:val="0"/>
      <w:marBottom w:val="0"/>
      <w:divBdr>
        <w:top w:val="none" w:sz="0" w:space="0" w:color="auto"/>
        <w:left w:val="none" w:sz="0" w:space="0" w:color="auto"/>
        <w:bottom w:val="none" w:sz="0" w:space="0" w:color="auto"/>
        <w:right w:val="none" w:sz="0" w:space="0" w:color="auto"/>
      </w:divBdr>
    </w:div>
    <w:div w:id="1504708503">
      <w:bodyDiv w:val="1"/>
      <w:marLeft w:val="0"/>
      <w:marRight w:val="0"/>
      <w:marTop w:val="0"/>
      <w:marBottom w:val="0"/>
      <w:divBdr>
        <w:top w:val="none" w:sz="0" w:space="0" w:color="auto"/>
        <w:left w:val="none" w:sz="0" w:space="0" w:color="auto"/>
        <w:bottom w:val="none" w:sz="0" w:space="0" w:color="auto"/>
        <w:right w:val="none" w:sz="0" w:space="0" w:color="auto"/>
      </w:divBdr>
    </w:div>
    <w:div w:id="1545406388">
      <w:bodyDiv w:val="1"/>
      <w:marLeft w:val="0"/>
      <w:marRight w:val="0"/>
      <w:marTop w:val="0"/>
      <w:marBottom w:val="0"/>
      <w:divBdr>
        <w:top w:val="none" w:sz="0" w:space="0" w:color="auto"/>
        <w:left w:val="none" w:sz="0" w:space="0" w:color="auto"/>
        <w:bottom w:val="none" w:sz="0" w:space="0" w:color="auto"/>
        <w:right w:val="none" w:sz="0" w:space="0" w:color="auto"/>
      </w:divBdr>
    </w:div>
    <w:div w:id="1777166419">
      <w:bodyDiv w:val="1"/>
      <w:marLeft w:val="0"/>
      <w:marRight w:val="0"/>
      <w:marTop w:val="0"/>
      <w:marBottom w:val="0"/>
      <w:divBdr>
        <w:top w:val="none" w:sz="0" w:space="0" w:color="auto"/>
        <w:left w:val="none" w:sz="0" w:space="0" w:color="auto"/>
        <w:bottom w:val="none" w:sz="0" w:space="0" w:color="auto"/>
        <w:right w:val="none" w:sz="0" w:space="0" w:color="auto"/>
      </w:divBdr>
    </w:div>
    <w:div w:id="1779711897">
      <w:bodyDiv w:val="1"/>
      <w:marLeft w:val="0"/>
      <w:marRight w:val="0"/>
      <w:marTop w:val="0"/>
      <w:marBottom w:val="0"/>
      <w:divBdr>
        <w:top w:val="none" w:sz="0" w:space="0" w:color="auto"/>
        <w:left w:val="none" w:sz="0" w:space="0" w:color="auto"/>
        <w:bottom w:val="none" w:sz="0" w:space="0" w:color="auto"/>
        <w:right w:val="none" w:sz="0" w:space="0" w:color="auto"/>
      </w:divBdr>
    </w:div>
    <w:div w:id="1848981873">
      <w:bodyDiv w:val="1"/>
      <w:marLeft w:val="0"/>
      <w:marRight w:val="0"/>
      <w:marTop w:val="0"/>
      <w:marBottom w:val="0"/>
      <w:divBdr>
        <w:top w:val="none" w:sz="0" w:space="0" w:color="auto"/>
        <w:left w:val="none" w:sz="0" w:space="0" w:color="auto"/>
        <w:bottom w:val="none" w:sz="0" w:space="0" w:color="auto"/>
        <w:right w:val="none" w:sz="0" w:space="0" w:color="auto"/>
      </w:divBdr>
    </w:div>
    <w:div w:id="1884562438">
      <w:bodyDiv w:val="1"/>
      <w:marLeft w:val="0"/>
      <w:marRight w:val="0"/>
      <w:marTop w:val="0"/>
      <w:marBottom w:val="0"/>
      <w:divBdr>
        <w:top w:val="none" w:sz="0" w:space="0" w:color="auto"/>
        <w:left w:val="none" w:sz="0" w:space="0" w:color="auto"/>
        <w:bottom w:val="none" w:sz="0" w:space="0" w:color="auto"/>
        <w:right w:val="none" w:sz="0" w:space="0" w:color="auto"/>
      </w:divBdr>
    </w:div>
    <w:div w:id="2037923457">
      <w:bodyDiv w:val="1"/>
      <w:marLeft w:val="0"/>
      <w:marRight w:val="0"/>
      <w:marTop w:val="0"/>
      <w:marBottom w:val="0"/>
      <w:divBdr>
        <w:top w:val="none" w:sz="0" w:space="0" w:color="auto"/>
        <w:left w:val="none" w:sz="0" w:space="0" w:color="auto"/>
        <w:bottom w:val="none" w:sz="0" w:space="0" w:color="auto"/>
        <w:right w:val="none" w:sz="0" w:space="0" w:color="auto"/>
      </w:divBdr>
    </w:div>
    <w:div w:id="2044137995">
      <w:bodyDiv w:val="1"/>
      <w:marLeft w:val="0"/>
      <w:marRight w:val="0"/>
      <w:marTop w:val="0"/>
      <w:marBottom w:val="0"/>
      <w:divBdr>
        <w:top w:val="none" w:sz="0" w:space="0" w:color="auto"/>
        <w:left w:val="none" w:sz="0" w:space="0" w:color="auto"/>
        <w:bottom w:val="none" w:sz="0" w:space="0" w:color="auto"/>
        <w:right w:val="none" w:sz="0" w:space="0" w:color="auto"/>
      </w:divBdr>
    </w:div>
    <w:div w:id="2055616064">
      <w:bodyDiv w:val="1"/>
      <w:marLeft w:val="0"/>
      <w:marRight w:val="0"/>
      <w:marTop w:val="0"/>
      <w:marBottom w:val="0"/>
      <w:divBdr>
        <w:top w:val="none" w:sz="0" w:space="0" w:color="auto"/>
        <w:left w:val="none" w:sz="0" w:space="0" w:color="auto"/>
        <w:bottom w:val="none" w:sz="0" w:space="0" w:color="auto"/>
        <w:right w:val="none" w:sz="0" w:space="0" w:color="auto"/>
      </w:divBdr>
    </w:div>
    <w:div w:id="2094662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oter" Target="footer6.xml"/><Relationship Id="rId47" Type="http://schemas.openxmlformats.org/officeDocument/2006/relationships/header" Target="header5.xml"/><Relationship Id="rId48" Type="http://schemas.openxmlformats.org/officeDocument/2006/relationships/footer" Target="footer7.xml"/><Relationship Id="rId49" Type="http://schemas.openxmlformats.org/officeDocument/2006/relationships/fontTable" Target="fontTable.xml"/><Relationship Id="rId20" Type="http://schemas.openxmlformats.org/officeDocument/2006/relationships/image" Target="media/image3.emf"/><Relationship Id="rId21" Type="http://schemas.openxmlformats.org/officeDocument/2006/relationships/oleObject" Target="embeddings/oleObject2.bin"/><Relationship Id="rId22" Type="http://schemas.openxmlformats.org/officeDocument/2006/relationships/image" Target="media/image4.emf"/><Relationship Id="rId23" Type="http://schemas.openxmlformats.org/officeDocument/2006/relationships/oleObject" Target="embeddings/oleObject3.bin"/><Relationship Id="rId24" Type="http://schemas.openxmlformats.org/officeDocument/2006/relationships/image" Target="media/image5.emf"/><Relationship Id="rId25" Type="http://schemas.openxmlformats.org/officeDocument/2006/relationships/oleObject" Target="embeddings/oleObject4.bin"/><Relationship Id="rId26" Type="http://schemas.openxmlformats.org/officeDocument/2006/relationships/image" Target="media/image6.emf"/><Relationship Id="rId27" Type="http://schemas.openxmlformats.org/officeDocument/2006/relationships/oleObject" Target="embeddings/oleObject5.bin"/><Relationship Id="rId28" Type="http://schemas.openxmlformats.org/officeDocument/2006/relationships/image" Target="media/image7.emf"/><Relationship Id="rId29" Type="http://schemas.openxmlformats.org/officeDocument/2006/relationships/oleObject" Target="embeddings/oleObject6.bin"/><Relationship Id="rId5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30" Type="http://schemas.openxmlformats.org/officeDocument/2006/relationships/image" Target="media/image8.emf"/><Relationship Id="rId31" Type="http://schemas.openxmlformats.org/officeDocument/2006/relationships/oleObject" Target="embeddings/oleObject7.bin"/><Relationship Id="rId32" Type="http://schemas.openxmlformats.org/officeDocument/2006/relationships/image" Target="media/image9.emf"/><Relationship Id="rId9" Type="http://schemas.openxmlformats.org/officeDocument/2006/relationships/webSettings" Target="webSettings.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33" Type="http://schemas.openxmlformats.org/officeDocument/2006/relationships/oleObject" Target="embeddings/oleObject8.bin"/><Relationship Id="rId34" Type="http://schemas.openxmlformats.org/officeDocument/2006/relationships/header" Target="header3.xml"/><Relationship Id="rId35" Type="http://schemas.openxmlformats.org/officeDocument/2006/relationships/footer" Target="footer4.xml"/><Relationship Id="rId36" Type="http://schemas.openxmlformats.org/officeDocument/2006/relationships/footer" Target="footer5.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png"/><Relationship Id="rId13" Type="http://schemas.openxmlformats.org/officeDocument/2006/relationships/header" Target="header1.xml"/><Relationship Id="rId14" Type="http://schemas.openxmlformats.org/officeDocument/2006/relationships/header" Target="header2.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footer" Target="footer3.xml"/><Relationship Id="rId18" Type="http://schemas.openxmlformats.org/officeDocument/2006/relationships/image" Target="media/image2.emf"/><Relationship Id="rId19" Type="http://schemas.openxmlformats.org/officeDocument/2006/relationships/oleObject" Target="embeddings/oleObject1.bin"/><Relationship Id="rId37" Type="http://schemas.openxmlformats.org/officeDocument/2006/relationships/hyperlink" Target="http://www.w3.org/WAI/ER/IG/ert/iso639.htm" TargetMode="External"/><Relationship Id="rId38" Type="http://schemas.openxmlformats.org/officeDocument/2006/relationships/hyperlink" Target="http://www.w3.org/WAI/ER/IG/ert/iso639.htm" TargetMode="External"/><Relationship Id="rId39" Type="http://schemas.openxmlformats.org/officeDocument/2006/relationships/hyperlink" Target="http://www.opentravel.org/OTA/2007/05" TargetMode="External"/><Relationship Id="rId40" Type="http://schemas.openxmlformats.org/officeDocument/2006/relationships/hyperlink" Target="mailto:10.00=@AmountBeforeTax" TargetMode="External"/><Relationship Id="rId41" Type="http://schemas.openxmlformats.org/officeDocument/2006/relationships/hyperlink" Target="http://www.w3.org/WAI/ER/IG/ert/iso639.htm" TargetMode="External"/><Relationship Id="rId42" Type="http://schemas.openxmlformats.org/officeDocument/2006/relationships/hyperlink" Target="http://www.opentravel.org/OTA/2007/05" TargetMode="External"/><Relationship Id="rId43" Type="http://schemas.openxmlformats.org/officeDocument/2006/relationships/hyperlink" Target="mailto:10.00=@AmountBeforeTax" TargetMode="External"/><Relationship Id="rId44" Type="http://schemas.openxmlformats.org/officeDocument/2006/relationships/hyperlink" Target="http://www.opentravel.org/OTA/2007/05" TargetMode="External"/><Relationship Id="rId45"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9BA1B763D38A742B80096B2DC4AC150" ma:contentTypeVersion="13" ma:contentTypeDescription="Create a new document." ma:contentTypeScope="" ma:versionID="93f7717ddcba410ce825e3248daa73cc">
  <xsd:schema xmlns:xsd="http://www.w3.org/2001/XMLSchema" xmlns:xs="http://www.w3.org/2001/XMLSchema" xmlns:p="http://schemas.microsoft.com/office/2006/metadata/properties" xmlns:ns2="840d9356-59e7-49b0-81f0-83340db58a25" targetNamespace="http://schemas.microsoft.com/office/2006/metadata/properties" ma:root="true" ma:fieldsID="766e7aaf67aaf33a88f37f5685e68003" ns2:_="">
    <xsd:import namespace="840d9356-59e7-49b0-81f0-83340db58a25"/>
    <xsd:element name="properties">
      <xsd:complexType>
        <xsd:sequence>
          <xsd:element name="documentManagement">
            <xsd:complexType>
              <xsd:all>
                <xsd:element ref="ns2:D_x002e_I_x002e_R_x002e__x0020_Messag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0d9356-59e7-49b0-81f0-83340db58a25" elementFormDefault="qualified">
    <xsd:import namespace="http://schemas.microsoft.com/office/2006/documentManagement/types"/>
    <xsd:import namespace="http://schemas.microsoft.com/office/infopath/2007/PartnerControls"/>
    <xsd:element name="D_x002e_I_x002e_R_x002e__x0020_Message" ma:index="8" nillable="true" ma:displayName="D.I.R. Message" ma:internalName="D_x002e_I_x002e_R_x002e__x0020_Messag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D_x002e_I_x002e_R_x002e__x0020_Message xmlns="840d9356-59e7-49b0-81f0-83340db58a25"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A8528F-6DDF-4515-87E0-3CD7763E95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40d9356-59e7-49b0-81f0-83340db58a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AF56C50-1E8B-4EC9-A6D8-89107965458D}">
  <ds:schemaRefs>
    <ds:schemaRef ds:uri="http://purl.org/dc/dcmitype/"/>
    <ds:schemaRef ds:uri="http://purl.org/dc/elements/1.1/"/>
    <ds:schemaRef ds:uri="http://schemas.microsoft.com/office/2006/metadata/properties"/>
    <ds:schemaRef ds:uri="http://www.w3.org/XML/1998/namespace"/>
    <ds:schemaRef ds:uri="840d9356-59e7-49b0-81f0-83340db58a25"/>
    <ds:schemaRef ds:uri="http://schemas.microsoft.com/office/2006/documentManagement/types"/>
    <ds:schemaRef ds:uri="http://schemas.microsoft.com/office/infopath/2007/PartnerControls"/>
    <ds:schemaRef ds:uri="http://schemas.openxmlformats.org/package/2006/metadata/core-properties"/>
    <ds:schemaRef ds:uri="http://purl.org/dc/terms/"/>
  </ds:schemaRefs>
</ds:datastoreItem>
</file>

<file path=customXml/itemProps3.xml><?xml version="1.0" encoding="utf-8"?>
<ds:datastoreItem xmlns:ds="http://schemas.openxmlformats.org/officeDocument/2006/customXml" ds:itemID="{65CC0E6C-5FB1-40F7-83E2-A2E29CD419EC}">
  <ds:schemaRefs>
    <ds:schemaRef ds:uri="http://schemas.microsoft.com/sharepoint/v3/contenttype/forms"/>
  </ds:schemaRefs>
</ds:datastoreItem>
</file>

<file path=customXml/itemProps4.xml><?xml version="1.0" encoding="utf-8"?>
<ds:datastoreItem xmlns:ds="http://schemas.openxmlformats.org/officeDocument/2006/customXml" ds:itemID="{FE3F88DE-61AD-D943-8332-47297894EA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20088</Words>
  <Characters>114503</Characters>
  <Application>Microsoft Macintosh Word</Application>
  <DocSecurity>0</DocSecurity>
  <Lines>954</Lines>
  <Paragraphs>268</Paragraphs>
  <ScaleCrop>false</ScaleCrop>
  <HeadingPairs>
    <vt:vector size="2" baseType="variant">
      <vt:variant>
        <vt:lpstr>Title</vt:lpstr>
      </vt:variant>
      <vt:variant>
        <vt:i4>1</vt:i4>
      </vt:variant>
    </vt:vector>
  </HeadingPairs>
  <TitlesOfParts>
    <vt:vector size="1" baseType="lpstr">
      <vt:lpstr>External Customer Doc - V2.2 Minor Version Release - 15March2013</vt:lpstr>
    </vt:vector>
  </TitlesOfParts>
  <Company>WSP-</Company>
  <LinksUpToDate>false</LinksUpToDate>
  <CharactersWithSpaces>134323</CharactersWithSpaces>
  <SharedDoc>false</SharedDoc>
  <HLinks>
    <vt:vector size="300" baseType="variant">
      <vt:variant>
        <vt:i4>7405606</vt:i4>
      </vt:variant>
      <vt:variant>
        <vt:i4>264</vt:i4>
      </vt:variant>
      <vt:variant>
        <vt:i4>0</vt:i4>
      </vt:variant>
      <vt:variant>
        <vt:i4>5</vt:i4>
      </vt:variant>
      <vt:variant>
        <vt:lpwstr>http://www.w3.org/WAI/ER/IG/ert/iso639.htm</vt:lpwstr>
      </vt:variant>
      <vt:variant>
        <vt:lpwstr/>
      </vt:variant>
      <vt:variant>
        <vt:i4>5111821</vt:i4>
      </vt:variant>
      <vt:variant>
        <vt:i4>261</vt:i4>
      </vt:variant>
      <vt:variant>
        <vt:i4>0</vt:i4>
      </vt:variant>
      <vt:variant>
        <vt:i4>5</vt:i4>
      </vt:variant>
      <vt:variant>
        <vt:lpwstr>http://www.opentravel.org/OTA/2007/05</vt:lpwstr>
      </vt:variant>
      <vt:variant>
        <vt:lpwstr/>
      </vt:variant>
      <vt:variant>
        <vt:i4>7405606</vt:i4>
      </vt:variant>
      <vt:variant>
        <vt:i4>258</vt:i4>
      </vt:variant>
      <vt:variant>
        <vt:i4>0</vt:i4>
      </vt:variant>
      <vt:variant>
        <vt:i4>5</vt:i4>
      </vt:variant>
      <vt:variant>
        <vt:lpwstr>http://www.w3.org/WAI/ER/IG/ert/iso639.htm</vt:lpwstr>
      </vt:variant>
      <vt:variant>
        <vt:lpwstr/>
      </vt:variant>
      <vt:variant>
        <vt:i4>5111821</vt:i4>
      </vt:variant>
      <vt:variant>
        <vt:i4>255</vt:i4>
      </vt:variant>
      <vt:variant>
        <vt:i4>0</vt:i4>
      </vt:variant>
      <vt:variant>
        <vt:i4>5</vt:i4>
      </vt:variant>
      <vt:variant>
        <vt:lpwstr>http://www.opentravel.org/OTA/2007/05</vt:lpwstr>
      </vt:variant>
      <vt:variant>
        <vt:lpwstr/>
      </vt:variant>
      <vt:variant>
        <vt:i4>3473500</vt:i4>
      </vt:variant>
      <vt:variant>
        <vt:i4>252</vt:i4>
      </vt:variant>
      <vt:variant>
        <vt:i4>0</vt:i4>
      </vt:variant>
      <vt:variant>
        <vt:i4>5</vt:i4>
      </vt:variant>
      <vt:variant>
        <vt:lpwstr>mailto:SS@P3471218120511906-82E116RTV</vt:lpwstr>
      </vt:variant>
      <vt:variant>
        <vt:lpwstr/>
      </vt:variant>
      <vt:variant>
        <vt:i4>7405606</vt:i4>
      </vt:variant>
      <vt:variant>
        <vt:i4>249</vt:i4>
      </vt:variant>
      <vt:variant>
        <vt:i4>0</vt:i4>
      </vt:variant>
      <vt:variant>
        <vt:i4>5</vt:i4>
      </vt:variant>
      <vt:variant>
        <vt:lpwstr>http://www.w3.org/WAI/ER/IG/ert/iso639.htm</vt:lpwstr>
      </vt:variant>
      <vt:variant>
        <vt:lpwstr/>
      </vt:variant>
      <vt:variant>
        <vt:i4>5111821</vt:i4>
      </vt:variant>
      <vt:variant>
        <vt:i4>246</vt:i4>
      </vt:variant>
      <vt:variant>
        <vt:i4>0</vt:i4>
      </vt:variant>
      <vt:variant>
        <vt:i4>5</vt:i4>
      </vt:variant>
      <vt:variant>
        <vt:lpwstr>http://www.opentravel.org/OTA/2007/05</vt:lpwstr>
      </vt:variant>
      <vt:variant>
        <vt:lpwstr/>
      </vt:variant>
      <vt:variant>
        <vt:i4>7405606</vt:i4>
      </vt:variant>
      <vt:variant>
        <vt:i4>243</vt:i4>
      </vt:variant>
      <vt:variant>
        <vt:i4>0</vt:i4>
      </vt:variant>
      <vt:variant>
        <vt:i4>5</vt:i4>
      </vt:variant>
      <vt:variant>
        <vt:lpwstr>http://www.w3.org/WAI/ER/IG/ert/iso639.htm</vt:lpwstr>
      </vt:variant>
      <vt:variant>
        <vt:lpwstr/>
      </vt:variant>
      <vt:variant>
        <vt:i4>5111821</vt:i4>
      </vt:variant>
      <vt:variant>
        <vt:i4>240</vt:i4>
      </vt:variant>
      <vt:variant>
        <vt:i4>0</vt:i4>
      </vt:variant>
      <vt:variant>
        <vt:i4>5</vt:i4>
      </vt:variant>
      <vt:variant>
        <vt:lpwstr>http://www.opentravel.org/OTA/2007/05</vt:lpwstr>
      </vt:variant>
      <vt:variant>
        <vt:lpwstr/>
      </vt:variant>
      <vt:variant>
        <vt:i4>3473500</vt:i4>
      </vt:variant>
      <vt:variant>
        <vt:i4>237</vt:i4>
      </vt:variant>
      <vt:variant>
        <vt:i4>0</vt:i4>
      </vt:variant>
      <vt:variant>
        <vt:i4>5</vt:i4>
      </vt:variant>
      <vt:variant>
        <vt:lpwstr>mailto:SS@P3471218120511906-82E116RTV</vt:lpwstr>
      </vt:variant>
      <vt:variant>
        <vt:lpwstr/>
      </vt:variant>
      <vt:variant>
        <vt:i4>3473500</vt:i4>
      </vt:variant>
      <vt:variant>
        <vt:i4>234</vt:i4>
      </vt:variant>
      <vt:variant>
        <vt:i4>0</vt:i4>
      </vt:variant>
      <vt:variant>
        <vt:i4>5</vt:i4>
      </vt:variant>
      <vt:variant>
        <vt:lpwstr>mailto:SS@P3471218120511906-82E116RTV</vt:lpwstr>
      </vt:variant>
      <vt:variant>
        <vt:lpwstr/>
      </vt:variant>
      <vt:variant>
        <vt:i4>3473500</vt:i4>
      </vt:variant>
      <vt:variant>
        <vt:i4>231</vt:i4>
      </vt:variant>
      <vt:variant>
        <vt:i4>0</vt:i4>
      </vt:variant>
      <vt:variant>
        <vt:i4>5</vt:i4>
      </vt:variant>
      <vt:variant>
        <vt:lpwstr>mailto:SS@P3471218120511906-82E116RTV</vt:lpwstr>
      </vt:variant>
      <vt:variant>
        <vt:lpwstr/>
      </vt:variant>
      <vt:variant>
        <vt:i4>3473500</vt:i4>
      </vt:variant>
      <vt:variant>
        <vt:i4>228</vt:i4>
      </vt:variant>
      <vt:variant>
        <vt:i4>0</vt:i4>
      </vt:variant>
      <vt:variant>
        <vt:i4>5</vt:i4>
      </vt:variant>
      <vt:variant>
        <vt:lpwstr>mailto:SS@P3471218120511906-82E116RTV</vt:lpwstr>
      </vt:variant>
      <vt:variant>
        <vt:lpwstr/>
      </vt:variant>
      <vt:variant>
        <vt:i4>3473500</vt:i4>
      </vt:variant>
      <vt:variant>
        <vt:i4>225</vt:i4>
      </vt:variant>
      <vt:variant>
        <vt:i4>0</vt:i4>
      </vt:variant>
      <vt:variant>
        <vt:i4>5</vt:i4>
      </vt:variant>
      <vt:variant>
        <vt:lpwstr>mailto:SS@P3471218120511906-82E116RTV</vt:lpwstr>
      </vt:variant>
      <vt:variant>
        <vt:lpwstr/>
      </vt:variant>
      <vt:variant>
        <vt:i4>7405606</vt:i4>
      </vt:variant>
      <vt:variant>
        <vt:i4>222</vt:i4>
      </vt:variant>
      <vt:variant>
        <vt:i4>0</vt:i4>
      </vt:variant>
      <vt:variant>
        <vt:i4>5</vt:i4>
      </vt:variant>
      <vt:variant>
        <vt:lpwstr>http://www.w3.org/WAI/ER/IG/ert/iso639.htm</vt:lpwstr>
      </vt:variant>
      <vt:variant>
        <vt:lpwstr/>
      </vt:variant>
      <vt:variant>
        <vt:i4>5111821</vt:i4>
      </vt:variant>
      <vt:variant>
        <vt:i4>219</vt:i4>
      </vt:variant>
      <vt:variant>
        <vt:i4>0</vt:i4>
      </vt:variant>
      <vt:variant>
        <vt:i4>5</vt:i4>
      </vt:variant>
      <vt:variant>
        <vt:lpwstr>http://www.opentravel.org/OTA/2007/05</vt:lpwstr>
      </vt:variant>
      <vt:variant>
        <vt:lpwstr/>
      </vt:variant>
      <vt:variant>
        <vt:i4>1376307</vt:i4>
      </vt:variant>
      <vt:variant>
        <vt:i4>200</vt:i4>
      </vt:variant>
      <vt:variant>
        <vt:i4>0</vt:i4>
      </vt:variant>
      <vt:variant>
        <vt:i4>5</vt:i4>
      </vt:variant>
      <vt:variant>
        <vt:lpwstr/>
      </vt:variant>
      <vt:variant>
        <vt:lpwstr>_Toc228682141</vt:lpwstr>
      </vt:variant>
      <vt:variant>
        <vt:i4>1376307</vt:i4>
      </vt:variant>
      <vt:variant>
        <vt:i4>194</vt:i4>
      </vt:variant>
      <vt:variant>
        <vt:i4>0</vt:i4>
      </vt:variant>
      <vt:variant>
        <vt:i4>5</vt:i4>
      </vt:variant>
      <vt:variant>
        <vt:lpwstr/>
      </vt:variant>
      <vt:variant>
        <vt:lpwstr>_Toc228682140</vt:lpwstr>
      </vt:variant>
      <vt:variant>
        <vt:i4>1179699</vt:i4>
      </vt:variant>
      <vt:variant>
        <vt:i4>188</vt:i4>
      </vt:variant>
      <vt:variant>
        <vt:i4>0</vt:i4>
      </vt:variant>
      <vt:variant>
        <vt:i4>5</vt:i4>
      </vt:variant>
      <vt:variant>
        <vt:lpwstr/>
      </vt:variant>
      <vt:variant>
        <vt:lpwstr>_Toc228682139</vt:lpwstr>
      </vt:variant>
      <vt:variant>
        <vt:i4>1179699</vt:i4>
      </vt:variant>
      <vt:variant>
        <vt:i4>182</vt:i4>
      </vt:variant>
      <vt:variant>
        <vt:i4>0</vt:i4>
      </vt:variant>
      <vt:variant>
        <vt:i4>5</vt:i4>
      </vt:variant>
      <vt:variant>
        <vt:lpwstr/>
      </vt:variant>
      <vt:variant>
        <vt:lpwstr>_Toc228682138</vt:lpwstr>
      </vt:variant>
      <vt:variant>
        <vt:i4>1179699</vt:i4>
      </vt:variant>
      <vt:variant>
        <vt:i4>176</vt:i4>
      </vt:variant>
      <vt:variant>
        <vt:i4>0</vt:i4>
      </vt:variant>
      <vt:variant>
        <vt:i4>5</vt:i4>
      </vt:variant>
      <vt:variant>
        <vt:lpwstr/>
      </vt:variant>
      <vt:variant>
        <vt:lpwstr>_Toc228682137</vt:lpwstr>
      </vt:variant>
      <vt:variant>
        <vt:i4>1179699</vt:i4>
      </vt:variant>
      <vt:variant>
        <vt:i4>170</vt:i4>
      </vt:variant>
      <vt:variant>
        <vt:i4>0</vt:i4>
      </vt:variant>
      <vt:variant>
        <vt:i4>5</vt:i4>
      </vt:variant>
      <vt:variant>
        <vt:lpwstr/>
      </vt:variant>
      <vt:variant>
        <vt:lpwstr>_Toc228682136</vt:lpwstr>
      </vt:variant>
      <vt:variant>
        <vt:i4>1179699</vt:i4>
      </vt:variant>
      <vt:variant>
        <vt:i4>164</vt:i4>
      </vt:variant>
      <vt:variant>
        <vt:i4>0</vt:i4>
      </vt:variant>
      <vt:variant>
        <vt:i4>5</vt:i4>
      </vt:variant>
      <vt:variant>
        <vt:lpwstr/>
      </vt:variant>
      <vt:variant>
        <vt:lpwstr>_Toc228682135</vt:lpwstr>
      </vt:variant>
      <vt:variant>
        <vt:i4>1179699</vt:i4>
      </vt:variant>
      <vt:variant>
        <vt:i4>158</vt:i4>
      </vt:variant>
      <vt:variant>
        <vt:i4>0</vt:i4>
      </vt:variant>
      <vt:variant>
        <vt:i4>5</vt:i4>
      </vt:variant>
      <vt:variant>
        <vt:lpwstr/>
      </vt:variant>
      <vt:variant>
        <vt:lpwstr>_Toc228682134</vt:lpwstr>
      </vt:variant>
      <vt:variant>
        <vt:i4>1179699</vt:i4>
      </vt:variant>
      <vt:variant>
        <vt:i4>152</vt:i4>
      </vt:variant>
      <vt:variant>
        <vt:i4>0</vt:i4>
      </vt:variant>
      <vt:variant>
        <vt:i4>5</vt:i4>
      </vt:variant>
      <vt:variant>
        <vt:lpwstr/>
      </vt:variant>
      <vt:variant>
        <vt:lpwstr>_Toc228682133</vt:lpwstr>
      </vt:variant>
      <vt:variant>
        <vt:i4>1179699</vt:i4>
      </vt:variant>
      <vt:variant>
        <vt:i4>146</vt:i4>
      </vt:variant>
      <vt:variant>
        <vt:i4>0</vt:i4>
      </vt:variant>
      <vt:variant>
        <vt:i4>5</vt:i4>
      </vt:variant>
      <vt:variant>
        <vt:lpwstr/>
      </vt:variant>
      <vt:variant>
        <vt:lpwstr>_Toc228682132</vt:lpwstr>
      </vt:variant>
      <vt:variant>
        <vt:i4>1179699</vt:i4>
      </vt:variant>
      <vt:variant>
        <vt:i4>140</vt:i4>
      </vt:variant>
      <vt:variant>
        <vt:i4>0</vt:i4>
      </vt:variant>
      <vt:variant>
        <vt:i4>5</vt:i4>
      </vt:variant>
      <vt:variant>
        <vt:lpwstr/>
      </vt:variant>
      <vt:variant>
        <vt:lpwstr>_Toc228682131</vt:lpwstr>
      </vt:variant>
      <vt:variant>
        <vt:i4>1179699</vt:i4>
      </vt:variant>
      <vt:variant>
        <vt:i4>134</vt:i4>
      </vt:variant>
      <vt:variant>
        <vt:i4>0</vt:i4>
      </vt:variant>
      <vt:variant>
        <vt:i4>5</vt:i4>
      </vt:variant>
      <vt:variant>
        <vt:lpwstr/>
      </vt:variant>
      <vt:variant>
        <vt:lpwstr>_Toc228682130</vt:lpwstr>
      </vt:variant>
      <vt:variant>
        <vt:i4>1245235</vt:i4>
      </vt:variant>
      <vt:variant>
        <vt:i4>128</vt:i4>
      </vt:variant>
      <vt:variant>
        <vt:i4>0</vt:i4>
      </vt:variant>
      <vt:variant>
        <vt:i4>5</vt:i4>
      </vt:variant>
      <vt:variant>
        <vt:lpwstr/>
      </vt:variant>
      <vt:variant>
        <vt:lpwstr>_Toc228682129</vt:lpwstr>
      </vt:variant>
      <vt:variant>
        <vt:i4>1245235</vt:i4>
      </vt:variant>
      <vt:variant>
        <vt:i4>122</vt:i4>
      </vt:variant>
      <vt:variant>
        <vt:i4>0</vt:i4>
      </vt:variant>
      <vt:variant>
        <vt:i4>5</vt:i4>
      </vt:variant>
      <vt:variant>
        <vt:lpwstr/>
      </vt:variant>
      <vt:variant>
        <vt:lpwstr>_Toc228682128</vt:lpwstr>
      </vt:variant>
      <vt:variant>
        <vt:i4>1245235</vt:i4>
      </vt:variant>
      <vt:variant>
        <vt:i4>116</vt:i4>
      </vt:variant>
      <vt:variant>
        <vt:i4>0</vt:i4>
      </vt:variant>
      <vt:variant>
        <vt:i4>5</vt:i4>
      </vt:variant>
      <vt:variant>
        <vt:lpwstr/>
      </vt:variant>
      <vt:variant>
        <vt:lpwstr>_Toc228682127</vt:lpwstr>
      </vt:variant>
      <vt:variant>
        <vt:i4>1245235</vt:i4>
      </vt:variant>
      <vt:variant>
        <vt:i4>110</vt:i4>
      </vt:variant>
      <vt:variant>
        <vt:i4>0</vt:i4>
      </vt:variant>
      <vt:variant>
        <vt:i4>5</vt:i4>
      </vt:variant>
      <vt:variant>
        <vt:lpwstr/>
      </vt:variant>
      <vt:variant>
        <vt:lpwstr>_Toc228682126</vt:lpwstr>
      </vt:variant>
      <vt:variant>
        <vt:i4>1245235</vt:i4>
      </vt:variant>
      <vt:variant>
        <vt:i4>104</vt:i4>
      </vt:variant>
      <vt:variant>
        <vt:i4>0</vt:i4>
      </vt:variant>
      <vt:variant>
        <vt:i4>5</vt:i4>
      </vt:variant>
      <vt:variant>
        <vt:lpwstr/>
      </vt:variant>
      <vt:variant>
        <vt:lpwstr>_Toc228682125</vt:lpwstr>
      </vt:variant>
      <vt:variant>
        <vt:i4>1245235</vt:i4>
      </vt:variant>
      <vt:variant>
        <vt:i4>98</vt:i4>
      </vt:variant>
      <vt:variant>
        <vt:i4>0</vt:i4>
      </vt:variant>
      <vt:variant>
        <vt:i4>5</vt:i4>
      </vt:variant>
      <vt:variant>
        <vt:lpwstr/>
      </vt:variant>
      <vt:variant>
        <vt:lpwstr>_Toc228682124</vt:lpwstr>
      </vt:variant>
      <vt:variant>
        <vt:i4>1245235</vt:i4>
      </vt:variant>
      <vt:variant>
        <vt:i4>92</vt:i4>
      </vt:variant>
      <vt:variant>
        <vt:i4>0</vt:i4>
      </vt:variant>
      <vt:variant>
        <vt:i4>5</vt:i4>
      </vt:variant>
      <vt:variant>
        <vt:lpwstr/>
      </vt:variant>
      <vt:variant>
        <vt:lpwstr>_Toc228682123</vt:lpwstr>
      </vt:variant>
      <vt:variant>
        <vt:i4>1245235</vt:i4>
      </vt:variant>
      <vt:variant>
        <vt:i4>86</vt:i4>
      </vt:variant>
      <vt:variant>
        <vt:i4>0</vt:i4>
      </vt:variant>
      <vt:variant>
        <vt:i4>5</vt:i4>
      </vt:variant>
      <vt:variant>
        <vt:lpwstr/>
      </vt:variant>
      <vt:variant>
        <vt:lpwstr>_Toc228682122</vt:lpwstr>
      </vt:variant>
      <vt:variant>
        <vt:i4>1245235</vt:i4>
      </vt:variant>
      <vt:variant>
        <vt:i4>80</vt:i4>
      </vt:variant>
      <vt:variant>
        <vt:i4>0</vt:i4>
      </vt:variant>
      <vt:variant>
        <vt:i4>5</vt:i4>
      </vt:variant>
      <vt:variant>
        <vt:lpwstr/>
      </vt:variant>
      <vt:variant>
        <vt:lpwstr>_Toc228682121</vt:lpwstr>
      </vt:variant>
      <vt:variant>
        <vt:i4>1245235</vt:i4>
      </vt:variant>
      <vt:variant>
        <vt:i4>74</vt:i4>
      </vt:variant>
      <vt:variant>
        <vt:i4>0</vt:i4>
      </vt:variant>
      <vt:variant>
        <vt:i4>5</vt:i4>
      </vt:variant>
      <vt:variant>
        <vt:lpwstr/>
      </vt:variant>
      <vt:variant>
        <vt:lpwstr>_Toc228682120</vt:lpwstr>
      </vt:variant>
      <vt:variant>
        <vt:i4>1048627</vt:i4>
      </vt:variant>
      <vt:variant>
        <vt:i4>68</vt:i4>
      </vt:variant>
      <vt:variant>
        <vt:i4>0</vt:i4>
      </vt:variant>
      <vt:variant>
        <vt:i4>5</vt:i4>
      </vt:variant>
      <vt:variant>
        <vt:lpwstr/>
      </vt:variant>
      <vt:variant>
        <vt:lpwstr>_Toc228682119</vt:lpwstr>
      </vt:variant>
      <vt:variant>
        <vt:i4>1048627</vt:i4>
      </vt:variant>
      <vt:variant>
        <vt:i4>62</vt:i4>
      </vt:variant>
      <vt:variant>
        <vt:i4>0</vt:i4>
      </vt:variant>
      <vt:variant>
        <vt:i4>5</vt:i4>
      </vt:variant>
      <vt:variant>
        <vt:lpwstr/>
      </vt:variant>
      <vt:variant>
        <vt:lpwstr>_Toc228682118</vt:lpwstr>
      </vt:variant>
      <vt:variant>
        <vt:i4>1048627</vt:i4>
      </vt:variant>
      <vt:variant>
        <vt:i4>56</vt:i4>
      </vt:variant>
      <vt:variant>
        <vt:i4>0</vt:i4>
      </vt:variant>
      <vt:variant>
        <vt:i4>5</vt:i4>
      </vt:variant>
      <vt:variant>
        <vt:lpwstr/>
      </vt:variant>
      <vt:variant>
        <vt:lpwstr>_Toc228682117</vt:lpwstr>
      </vt:variant>
      <vt:variant>
        <vt:i4>1048627</vt:i4>
      </vt:variant>
      <vt:variant>
        <vt:i4>50</vt:i4>
      </vt:variant>
      <vt:variant>
        <vt:i4>0</vt:i4>
      </vt:variant>
      <vt:variant>
        <vt:i4>5</vt:i4>
      </vt:variant>
      <vt:variant>
        <vt:lpwstr/>
      </vt:variant>
      <vt:variant>
        <vt:lpwstr>_Toc228682116</vt:lpwstr>
      </vt:variant>
      <vt:variant>
        <vt:i4>1048627</vt:i4>
      </vt:variant>
      <vt:variant>
        <vt:i4>44</vt:i4>
      </vt:variant>
      <vt:variant>
        <vt:i4>0</vt:i4>
      </vt:variant>
      <vt:variant>
        <vt:i4>5</vt:i4>
      </vt:variant>
      <vt:variant>
        <vt:lpwstr/>
      </vt:variant>
      <vt:variant>
        <vt:lpwstr>_Toc228682115</vt:lpwstr>
      </vt:variant>
      <vt:variant>
        <vt:i4>1048627</vt:i4>
      </vt:variant>
      <vt:variant>
        <vt:i4>38</vt:i4>
      </vt:variant>
      <vt:variant>
        <vt:i4>0</vt:i4>
      </vt:variant>
      <vt:variant>
        <vt:i4>5</vt:i4>
      </vt:variant>
      <vt:variant>
        <vt:lpwstr/>
      </vt:variant>
      <vt:variant>
        <vt:lpwstr>_Toc228682114</vt:lpwstr>
      </vt:variant>
      <vt:variant>
        <vt:i4>1048627</vt:i4>
      </vt:variant>
      <vt:variant>
        <vt:i4>32</vt:i4>
      </vt:variant>
      <vt:variant>
        <vt:i4>0</vt:i4>
      </vt:variant>
      <vt:variant>
        <vt:i4>5</vt:i4>
      </vt:variant>
      <vt:variant>
        <vt:lpwstr/>
      </vt:variant>
      <vt:variant>
        <vt:lpwstr>_Toc228682113</vt:lpwstr>
      </vt:variant>
      <vt:variant>
        <vt:i4>1048627</vt:i4>
      </vt:variant>
      <vt:variant>
        <vt:i4>26</vt:i4>
      </vt:variant>
      <vt:variant>
        <vt:i4>0</vt:i4>
      </vt:variant>
      <vt:variant>
        <vt:i4>5</vt:i4>
      </vt:variant>
      <vt:variant>
        <vt:lpwstr/>
      </vt:variant>
      <vt:variant>
        <vt:lpwstr>_Toc228682112</vt:lpwstr>
      </vt:variant>
      <vt:variant>
        <vt:i4>1048627</vt:i4>
      </vt:variant>
      <vt:variant>
        <vt:i4>20</vt:i4>
      </vt:variant>
      <vt:variant>
        <vt:i4>0</vt:i4>
      </vt:variant>
      <vt:variant>
        <vt:i4>5</vt:i4>
      </vt:variant>
      <vt:variant>
        <vt:lpwstr/>
      </vt:variant>
      <vt:variant>
        <vt:lpwstr>_Toc228682111</vt:lpwstr>
      </vt:variant>
      <vt:variant>
        <vt:i4>1048627</vt:i4>
      </vt:variant>
      <vt:variant>
        <vt:i4>14</vt:i4>
      </vt:variant>
      <vt:variant>
        <vt:i4>0</vt:i4>
      </vt:variant>
      <vt:variant>
        <vt:i4>5</vt:i4>
      </vt:variant>
      <vt:variant>
        <vt:lpwstr/>
      </vt:variant>
      <vt:variant>
        <vt:lpwstr>_Toc228682110</vt:lpwstr>
      </vt:variant>
      <vt:variant>
        <vt:i4>1114163</vt:i4>
      </vt:variant>
      <vt:variant>
        <vt:i4>8</vt:i4>
      </vt:variant>
      <vt:variant>
        <vt:i4>0</vt:i4>
      </vt:variant>
      <vt:variant>
        <vt:i4>5</vt:i4>
      </vt:variant>
      <vt:variant>
        <vt:lpwstr/>
      </vt:variant>
      <vt:variant>
        <vt:lpwstr>_Toc228682109</vt:lpwstr>
      </vt:variant>
      <vt:variant>
        <vt:i4>1114163</vt:i4>
      </vt:variant>
      <vt:variant>
        <vt:i4>2</vt:i4>
      </vt:variant>
      <vt:variant>
        <vt:i4>0</vt:i4>
      </vt:variant>
      <vt:variant>
        <vt:i4>5</vt:i4>
      </vt:variant>
      <vt:variant>
        <vt:lpwstr/>
      </vt:variant>
      <vt:variant>
        <vt:lpwstr>_Toc2286821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ternal Customer Doc - V2.2 Minor Version Release - 15March2013</dc:title>
  <dc:creator>Thomas M. Edmondson</dc:creator>
  <cp:lastModifiedBy>Eric Mason</cp:lastModifiedBy>
  <cp:revision>2</cp:revision>
  <cp:lastPrinted>2009-08-19T14:38:00Z</cp:lastPrinted>
  <dcterms:created xsi:type="dcterms:W3CDTF">2013-10-31T16:53:00Z</dcterms:created>
  <dcterms:modified xsi:type="dcterms:W3CDTF">2013-10-31T1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Folder Category">
    <vt:lpwstr/>
  </property>
  <property fmtid="{D5CDD505-2E9C-101B-9397-08002B2CF9AE}" pid="4" name="Description0">
    <vt:lpwstr/>
  </property>
  <property fmtid="{D5CDD505-2E9C-101B-9397-08002B2CF9AE}" pid="5" name="Version Comment">
    <vt:lpwstr/>
  </property>
  <property fmtid="{D5CDD505-2E9C-101B-9397-08002B2CF9AE}" pid="6" name="Body">
    <vt:lpwstr/>
  </property>
  <property fmtid="{D5CDD505-2E9C-101B-9397-08002B2CF9AE}" pid="7" name="ContentTypeId">
    <vt:lpwstr>0x01010099BA1B763D38A742B80096B2DC4AC150</vt:lpwstr>
  </property>
</Properties>
</file>